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402010" w:rsidTr="00402010">
        <w:trPr>
          <w:trHeight w:val="3240"/>
        </w:trPr>
        <w:tc>
          <w:tcPr>
            <w:tcW w:w="2040" w:type="dxa"/>
          </w:tcPr>
          <w:p w:rsidR="00402010" w:rsidRPr="00572F08" w:rsidRDefault="00402010" w:rsidP="00402010">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150pt" o:ole="">
                  <v:imagedata r:id="rId11" o:title=""/>
                </v:shape>
                <o:OLEObject Type="Embed" ProgID="PBrush" ShapeID="_x0000_i1025" DrawAspect="Content" ObjectID="_1435645489" r:id="rId12"/>
              </w:object>
            </w:r>
          </w:p>
        </w:tc>
        <w:tc>
          <w:tcPr>
            <w:tcW w:w="7908" w:type="dxa"/>
          </w:tcPr>
          <w:p w:rsidR="00402010" w:rsidRDefault="00100845" w:rsidP="00402010">
            <w:pPr>
              <w:pStyle w:val="Title"/>
            </w:pPr>
            <w:r>
              <w:t>.NET Bio</w:t>
            </w:r>
            <w:r w:rsidR="005930E2">
              <w:t xml:space="preserve"> Framework </w:t>
            </w:r>
            <w:r w:rsidR="00402010">
              <w:t>Programming Guide</w:t>
            </w:r>
          </w:p>
          <w:p w:rsidR="00402010" w:rsidRPr="00E8106A" w:rsidRDefault="00402010" w:rsidP="00946F07">
            <w:pPr>
              <w:pStyle w:val="Version"/>
            </w:pPr>
            <w:r>
              <w:t xml:space="preserve">Version </w:t>
            </w:r>
            <w:r w:rsidR="00CA0B9D">
              <w:t>1</w:t>
            </w:r>
            <w:r>
              <w:t>.</w:t>
            </w:r>
            <w:r w:rsidR="00946F07">
              <w:t>1</w:t>
            </w:r>
            <w:r w:rsidR="00F21207">
              <w:t xml:space="preserve"> June</w:t>
            </w:r>
            <w:r>
              <w:t xml:space="preserve"> 201</w:t>
            </w:r>
            <w:r w:rsidR="00946F07">
              <w:t>3</w:t>
            </w:r>
          </w:p>
        </w:tc>
      </w:tr>
    </w:tbl>
    <w:p w:rsidR="008A6A85" w:rsidRPr="00A6731E" w:rsidRDefault="00DE77A4" w:rsidP="00A6731E">
      <w:pPr>
        <w:pStyle w:val="Procedure"/>
      </w:pPr>
      <w:r w:rsidRPr="00446428">
        <w:t>Abstract</w:t>
      </w:r>
    </w:p>
    <w:p w:rsidR="00035098" w:rsidRDefault="00B32047" w:rsidP="00402010">
      <w:pPr>
        <w:pStyle w:val="BodyText"/>
      </w:pPr>
      <w:r>
        <w:t xml:space="preserve">The </w:t>
      </w:r>
      <w:r w:rsidR="00162F1E">
        <w:t>.NET Bio</w:t>
      </w:r>
      <w:r w:rsidR="00387623">
        <w:t xml:space="preserve"> Framework</w:t>
      </w:r>
      <w:r>
        <w:t xml:space="preserve"> is an open source</w:t>
      </w:r>
      <w:r w:rsidR="00EB4AD6">
        <w:t>,</w:t>
      </w:r>
      <w:r>
        <w:t xml:space="preserve"> reusable .NET </w:t>
      </w:r>
      <w:r w:rsidR="00A834B3">
        <w:t xml:space="preserve">Framework </w:t>
      </w:r>
      <w:r>
        <w:t xml:space="preserve">library and application programming interface (API) for bioinformatics research. This </w:t>
      </w:r>
      <w:r w:rsidR="00894A2B">
        <w:t>+</w:t>
      </w:r>
      <w:r>
        <w:t xml:space="preserve">document describes the basics of how to implement </w:t>
      </w:r>
      <w:r w:rsidR="00100845">
        <w:t>.NET Bio</w:t>
      </w:r>
      <w:r w:rsidR="00387623">
        <w:t xml:space="preserve"> </w:t>
      </w:r>
      <w:r>
        <w:t>applications.</w:t>
      </w:r>
    </w:p>
    <w:p w:rsidR="00A834B3" w:rsidRDefault="00100845" w:rsidP="00A834B3">
      <w:pPr>
        <w:pStyle w:val="BodyText"/>
      </w:pPr>
      <w:r>
        <w:t>.NET Bio</w:t>
      </w:r>
      <w:r w:rsidR="00387623">
        <w:t xml:space="preserve"> Framework </w:t>
      </w:r>
      <w:r w:rsidR="00A834B3">
        <w:t xml:space="preserve">software and </w:t>
      </w:r>
      <w:r w:rsidR="00C50898">
        <w:t>documentation are available at:</w:t>
      </w:r>
      <w:r w:rsidR="00A834B3">
        <w:t xml:space="preserve"> </w:t>
      </w:r>
      <w:hyperlink r:id="rId13" w:history="1">
        <w:r w:rsidRPr="00C97DA1">
          <w:rPr>
            <w:rStyle w:val="Hyperlink"/>
          </w:rPr>
          <w:t>http://bio.codeplex.com/</w:t>
        </w:r>
      </w:hyperlink>
      <w:r w:rsidR="007D50C1">
        <w:t>.</w:t>
      </w:r>
    </w:p>
    <w:p w:rsidR="00402010" w:rsidRPr="00402010" w:rsidRDefault="00402010" w:rsidP="00402010">
      <w:pPr>
        <w:keepNext/>
        <w:pageBreakBefore/>
        <w:rPr>
          <w:rStyle w:val="Small"/>
        </w:rPr>
      </w:pPr>
      <w:r w:rsidRPr="00402010">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402010" w:rsidRPr="00402010" w:rsidRDefault="00402010" w:rsidP="00402010">
      <w:pPr>
        <w:rPr>
          <w:rStyle w:val="Small"/>
        </w:rPr>
      </w:pPr>
    </w:p>
    <w:p w:rsidR="00402010" w:rsidRPr="00402010" w:rsidRDefault="00402010" w:rsidP="00402010">
      <w:pPr>
        <w:rPr>
          <w:rStyle w:val="Small"/>
        </w:rPr>
      </w:pPr>
      <w:r w:rsidRPr="00402010">
        <w:rPr>
          <w:rStyle w:val="Small"/>
        </w:rPr>
        <w:t xml:space="preserve">This document does not provide you with any legal rights to any intellectual property in any Microsoft product. You may copy and use this document for your internal, reference purposes. </w:t>
      </w:r>
    </w:p>
    <w:p w:rsidR="00402010" w:rsidRPr="00402010" w:rsidRDefault="00402010" w:rsidP="00402010">
      <w:pPr>
        <w:rPr>
          <w:rStyle w:val="Small"/>
        </w:rPr>
      </w:pPr>
    </w:p>
    <w:p w:rsidR="00973E0B" w:rsidRPr="00973E0B" w:rsidRDefault="00973E0B" w:rsidP="00973E0B">
      <w:pPr>
        <w:rPr>
          <w:rStyle w:val="Small"/>
        </w:rPr>
      </w:pPr>
      <w:r w:rsidRPr="00973E0B">
        <w:rPr>
          <w:rStyle w:val="Small"/>
        </w:rPr>
        <w:t>© 2011</w:t>
      </w:r>
      <w:r w:rsidR="00E46E6B">
        <w:rPr>
          <w:rStyle w:val="Small"/>
        </w:rPr>
        <w:t>-2013</w:t>
      </w:r>
      <w:r w:rsidRPr="00973E0B">
        <w:rPr>
          <w:rStyle w:val="Small"/>
        </w:rPr>
        <w:t xml:space="preserve"> </w:t>
      </w:r>
      <w:proofErr w:type="gramStart"/>
      <w:r w:rsidRPr="00973E0B">
        <w:rPr>
          <w:rStyle w:val="Small"/>
        </w:rPr>
        <w:t>The</w:t>
      </w:r>
      <w:proofErr w:type="gramEnd"/>
      <w:r w:rsidRPr="00973E0B">
        <w:rPr>
          <w:rStyle w:val="Small"/>
        </w:rPr>
        <w:t xml:space="preserve"> </w:t>
      </w:r>
      <w:proofErr w:type="spellStart"/>
      <w:r w:rsidRPr="00973E0B">
        <w:rPr>
          <w:rStyle w:val="Small"/>
        </w:rPr>
        <w:t>Outercurve</w:t>
      </w:r>
      <w:proofErr w:type="spellEnd"/>
      <w:r w:rsidRPr="00973E0B">
        <w:rPr>
          <w:rStyle w:val="Small"/>
        </w:rPr>
        <w:t xml:space="preserve"> Foundation.</w:t>
      </w:r>
    </w:p>
    <w:p w:rsidR="0099133B" w:rsidRDefault="00973E0B" w:rsidP="00973E0B">
      <w:pPr>
        <w:rPr>
          <w:rStyle w:val="Small"/>
        </w:rPr>
      </w:pPr>
      <w:r w:rsidRPr="00973E0B">
        <w:rPr>
          <w:rStyle w:val="Small"/>
        </w:rPr>
        <w:t xml:space="preserve">Distributed under Creative Commons Attribution 3.0 </w:t>
      </w:r>
      <w:proofErr w:type="spellStart"/>
      <w:r w:rsidRPr="00973E0B">
        <w:rPr>
          <w:rStyle w:val="Small"/>
        </w:rPr>
        <w:t>Unported</w:t>
      </w:r>
      <w:proofErr w:type="spellEnd"/>
      <w:r w:rsidRPr="00973E0B">
        <w:rPr>
          <w:rStyle w:val="Small"/>
        </w:rPr>
        <w:t xml:space="preserve"> License.</w:t>
      </w:r>
    </w:p>
    <w:p w:rsidR="00973E0B" w:rsidRPr="00402010" w:rsidRDefault="00973E0B" w:rsidP="00973E0B">
      <w:pPr>
        <w:rPr>
          <w:rStyle w:val="Small"/>
        </w:rPr>
      </w:pPr>
    </w:p>
    <w:p w:rsidR="00402010" w:rsidRDefault="00402010" w:rsidP="00402010">
      <w:pPr>
        <w:rPr>
          <w:rStyle w:val="Small"/>
        </w:rPr>
      </w:pPr>
      <w:r w:rsidRPr="00402010">
        <w:rPr>
          <w:rStyle w:val="Small"/>
        </w:rPr>
        <w:t>Microsoft, Visual Basic, Visual Studio, and Windows are trademarks of the Microsoft group of companies.  All other trademarks are property of their respective owners.</w:t>
      </w:r>
    </w:p>
    <w:p w:rsidR="00402010" w:rsidRPr="00402010" w:rsidRDefault="00402010" w:rsidP="00402010">
      <w:pPr>
        <w:rPr>
          <w:rStyle w:val="Small"/>
        </w:rPr>
      </w:pPr>
    </w:p>
    <w:p w:rsidR="00402010" w:rsidRDefault="00402010" w:rsidP="00E419C2">
      <w:pPr>
        <w:pStyle w:val="BodyText"/>
      </w:pPr>
    </w:p>
    <w:p w:rsidR="00402010" w:rsidRPr="00402010" w:rsidRDefault="00402010" w:rsidP="00402010">
      <w:pPr>
        <w:pStyle w:val="BodyText"/>
      </w:pPr>
    </w:p>
    <w:p w:rsidR="00330BF4" w:rsidRDefault="00330BF4" w:rsidP="00402010">
      <w:pPr>
        <w:pStyle w:val="Procedure"/>
        <w:pageBreakBefore/>
      </w:pPr>
      <w:r>
        <w:lastRenderedPageBreak/>
        <w:t>Contents</w:t>
      </w:r>
    </w:p>
    <w:p w:rsidR="00910E71" w:rsidRDefault="0092286A">
      <w:pPr>
        <w:pStyle w:val="TOC1"/>
        <w:rPr>
          <w:sz w:val="22"/>
        </w:rPr>
      </w:pPr>
      <w:r>
        <w:rPr>
          <w:rFonts w:ascii="Arial" w:eastAsia="MS Mincho" w:hAnsi="Arial" w:cs="Arial"/>
          <w:sz w:val="18"/>
          <w:szCs w:val="20"/>
        </w:rPr>
        <w:fldChar w:fldCharType="begin"/>
      </w:r>
      <w:r w:rsidR="00330BF4">
        <w:rPr>
          <w:rFonts w:ascii="Arial" w:eastAsia="MS Mincho" w:hAnsi="Arial" w:cs="Arial"/>
          <w:sz w:val="18"/>
          <w:szCs w:val="20"/>
        </w:rPr>
        <w:instrText xml:space="preserve"> TOC \o "1-</w:instrText>
      </w:r>
      <w:r w:rsidR="0070622D">
        <w:rPr>
          <w:rFonts w:ascii="Arial" w:eastAsia="MS Mincho" w:hAnsi="Arial" w:cs="Arial"/>
          <w:sz w:val="18"/>
          <w:szCs w:val="20"/>
        </w:rPr>
        <w:instrText>2</w:instrText>
      </w:r>
      <w:r w:rsidR="00330BF4">
        <w:rPr>
          <w:rFonts w:ascii="Arial" w:eastAsia="MS Mincho" w:hAnsi="Arial" w:cs="Arial"/>
          <w:sz w:val="18"/>
          <w:szCs w:val="20"/>
        </w:rPr>
        <w:instrText xml:space="preserve">" \h \z \u </w:instrText>
      </w:r>
      <w:r>
        <w:rPr>
          <w:rFonts w:ascii="Arial" w:eastAsia="MS Mincho" w:hAnsi="Arial" w:cs="Arial"/>
          <w:sz w:val="18"/>
          <w:szCs w:val="20"/>
        </w:rPr>
        <w:fldChar w:fldCharType="separate"/>
      </w:r>
      <w:hyperlink w:anchor="_Toc294553062" w:history="1">
        <w:r w:rsidR="00910E71" w:rsidRPr="00674287">
          <w:rPr>
            <w:rStyle w:val="Hyperlink"/>
          </w:rPr>
          <w:t>Introduction</w:t>
        </w:r>
        <w:r w:rsidR="00910E71">
          <w:rPr>
            <w:webHidden/>
          </w:rPr>
          <w:tab/>
        </w:r>
        <w:r w:rsidR="00910E71">
          <w:rPr>
            <w:webHidden/>
          </w:rPr>
          <w:fldChar w:fldCharType="begin"/>
        </w:r>
        <w:r w:rsidR="00910E71">
          <w:rPr>
            <w:webHidden/>
          </w:rPr>
          <w:instrText xml:space="preserve"> PAGEREF _Toc294553062 \h </w:instrText>
        </w:r>
        <w:r w:rsidR="00910E71">
          <w:rPr>
            <w:webHidden/>
          </w:rPr>
        </w:r>
        <w:r w:rsidR="00910E71">
          <w:rPr>
            <w:webHidden/>
          </w:rPr>
          <w:fldChar w:fldCharType="separate"/>
        </w:r>
        <w:r w:rsidR="00FF0202">
          <w:rPr>
            <w:webHidden/>
          </w:rPr>
          <w:t>4</w:t>
        </w:r>
        <w:r w:rsidR="00910E71">
          <w:rPr>
            <w:webHidden/>
          </w:rPr>
          <w:fldChar w:fldCharType="end"/>
        </w:r>
      </w:hyperlink>
    </w:p>
    <w:p w:rsidR="00910E71" w:rsidRDefault="00810A1F">
      <w:pPr>
        <w:pStyle w:val="TOC1"/>
        <w:rPr>
          <w:sz w:val="22"/>
        </w:rPr>
      </w:pPr>
      <w:hyperlink w:anchor="_Toc294553063" w:history="1">
        <w:r w:rsidR="00910E71" w:rsidRPr="00674287">
          <w:rPr>
            <w:rStyle w:val="Hyperlink"/>
          </w:rPr>
          <w:t>Terminology</w:t>
        </w:r>
        <w:r w:rsidR="00910E71">
          <w:rPr>
            <w:webHidden/>
          </w:rPr>
          <w:tab/>
        </w:r>
        <w:r w:rsidR="00910E71">
          <w:rPr>
            <w:webHidden/>
          </w:rPr>
          <w:fldChar w:fldCharType="begin"/>
        </w:r>
        <w:r w:rsidR="00910E71">
          <w:rPr>
            <w:webHidden/>
          </w:rPr>
          <w:instrText xml:space="preserve"> PAGEREF _Toc294553063 \h </w:instrText>
        </w:r>
        <w:r w:rsidR="00910E71">
          <w:rPr>
            <w:webHidden/>
          </w:rPr>
        </w:r>
        <w:r w:rsidR="00910E71">
          <w:rPr>
            <w:webHidden/>
          </w:rPr>
          <w:fldChar w:fldCharType="separate"/>
        </w:r>
        <w:r w:rsidR="00FF0202">
          <w:rPr>
            <w:webHidden/>
          </w:rPr>
          <w:t>4</w:t>
        </w:r>
        <w:r w:rsidR="00910E71">
          <w:rPr>
            <w:webHidden/>
          </w:rPr>
          <w:fldChar w:fldCharType="end"/>
        </w:r>
      </w:hyperlink>
    </w:p>
    <w:p w:rsidR="00910E71" w:rsidRDefault="00810A1F">
      <w:pPr>
        <w:pStyle w:val="TOC1"/>
        <w:rPr>
          <w:sz w:val="22"/>
        </w:rPr>
      </w:pPr>
      <w:hyperlink w:anchor="_Toc294553064" w:history="1">
        <w:r w:rsidR="00910E71" w:rsidRPr="00674287">
          <w:rPr>
            <w:rStyle w:val="Hyperlink"/>
          </w:rPr>
          <w:t>Getting Started</w:t>
        </w:r>
        <w:r w:rsidR="00910E71">
          <w:rPr>
            <w:webHidden/>
          </w:rPr>
          <w:tab/>
        </w:r>
        <w:r w:rsidR="00910E71">
          <w:rPr>
            <w:webHidden/>
          </w:rPr>
          <w:fldChar w:fldCharType="begin"/>
        </w:r>
        <w:r w:rsidR="00910E71">
          <w:rPr>
            <w:webHidden/>
          </w:rPr>
          <w:instrText xml:space="preserve"> PAGEREF _Toc294553064 \h </w:instrText>
        </w:r>
        <w:r w:rsidR="00910E71">
          <w:rPr>
            <w:webHidden/>
          </w:rPr>
        </w:r>
        <w:r w:rsidR="00910E71">
          <w:rPr>
            <w:webHidden/>
          </w:rPr>
          <w:fldChar w:fldCharType="separate"/>
        </w:r>
        <w:r w:rsidR="00FF0202">
          <w:rPr>
            <w:webHidden/>
          </w:rPr>
          <w:t>7</w:t>
        </w:r>
        <w:r w:rsidR="00910E71">
          <w:rPr>
            <w:webHidden/>
          </w:rPr>
          <w:fldChar w:fldCharType="end"/>
        </w:r>
      </w:hyperlink>
    </w:p>
    <w:p w:rsidR="00910E71" w:rsidRDefault="00810A1F">
      <w:pPr>
        <w:pStyle w:val="TOC2"/>
        <w:rPr>
          <w:rFonts w:eastAsiaTheme="minorEastAsia"/>
          <w:sz w:val="22"/>
        </w:rPr>
      </w:pPr>
      <w:hyperlink w:anchor="_Toc294553065" w:history="1">
        <w:r w:rsidR="00910E71" w:rsidRPr="00674287">
          <w:rPr>
            <w:rStyle w:val="Hyperlink"/>
          </w:rPr>
          <w:t>Installation</w:t>
        </w:r>
        <w:r w:rsidR="00910E71">
          <w:rPr>
            <w:webHidden/>
          </w:rPr>
          <w:tab/>
        </w:r>
        <w:r w:rsidR="00910E71">
          <w:rPr>
            <w:webHidden/>
          </w:rPr>
          <w:fldChar w:fldCharType="begin"/>
        </w:r>
        <w:r w:rsidR="00910E71">
          <w:rPr>
            <w:webHidden/>
          </w:rPr>
          <w:instrText xml:space="preserve"> PAGEREF _Toc294553065 \h </w:instrText>
        </w:r>
        <w:r w:rsidR="00910E71">
          <w:rPr>
            <w:webHidden/>
          </w:rPr>
        </w:r>
        <w:r w:rsidR="00910E71">
          <w:rPr>
            <w:webHidden/>
          </w:rPr>
          <w:fldChar w:fldCharType="separate"/>
        </w:r>
        <w:r w:rsidR="00FF0202">
          <w:rPr>
            <w:webHidden/>
          </w:rPr>
          <w:t>7</w:t>
        </w:r>
        <w:r w:rsidR="00910E71">
          <w:rPr>
            <w:webHidden/>
          </w:rPr>
          <w:fldChar w:fldCharType="end"/>
        </w:r>
      </w:hyperlink>
    </w:p>
    <w:p w:rsidR="00910E71" w:rsidRDefault="00810A1F">
      <w:pPr>
        <w:pStyle w:val="TOC2"/>
        <w:rPr>
          <w:rFonts w:eastAsiaTheme="minorEastAsia"/>
          <w:sz w:val="22"/>
        </w:rPr>
      </w:pPr>
      <w:hyperlink w:anchor="_Toc294553066" w:history="1">
        <w:r w:rsidR="00910E71" w:rsidRPr="00674287">
          <w:rPr>
            <w:rStyle w:val="Hyperlink"/>
          </w:rPr>
          <w:t>Prerequisites</w:t>
        </w:r>
        <w:r w:rsidR="00910E71">
          <w:rPr>
            <w:webHidden/>
          </w:rPr>
          <w:tab/>
        </w:r>
        <w:r w:rsidR="00910E71">
          <w:rPr>
            <w:webHidden/>
          </w:rPr>
          <w:fldChar w:fldCharType="begin"/>
        </w:r>
        <w:r w:rsidR="00910E71">
          <w:rPr>
            <w:webHidden/>
          </w:rPr>
          <w:instrText xml:space="preserve"> PAGEREF _Toc294553066 \h </w:instrText>
        </w:r>
        <w:r w:rsidR="00910E71">
          <w:rPr>
            <w:webHidden/>
          </w:rPr>
        </w:r>
        <w:r w:rsidR="00910E71">
          <w:rPr>
            <w:webHidden/>
          </w:rPr>
          <w:fldChar w:fldCharType="separate"/>
        </w:r>
        <w:r w:rsidR="00FF0202">
          <w:rPr>
            <w:webHidden/>
          </w:rPr>
          <w:t>8</w:t>
        </w:r>
        <w:r w:rsidR="00910E71">
          <w:rPr>
            <w:webHidden/>
          </w:rPr>
          <w:fldChar w:fldCharType="end"/>
        </w:r>
      </w:hyperlink>
    </w:p>
    <w:p w:rsidR="00910E71" w:rsidRDefault="00810A1F">
      <w:pPr>
        <w:pStyle w:val="TOC2"/>
        <w:rPr>
          <w:rFonts w:eastAsiaTheme="minorEastAsia"/>
          <w:sz w:val="22"/>
        </w:rPr>
      </w:pPr>
      <w:hyperlink w:anchor="_Toc294553067" w:history="1">
        <w:r w:rsidR="00910E71" w:rsidRPr="00674287">
          <w:rPr>
            <w:rStyle w:val="Hyperlink"/>
          </w:rPr>
          <w:t>Hardware and Software Requirements</w:t>
        </w:r>
        <w:r w:rsidR="00910E71">
          <w:rPr>
            <w:webHidden/>
          </w:rPr>
          <w:tab/>
        </w:r>
        <w:r w:rsidR="00910E71">
          <w:rPr>
            <w:webHidden/>
          </w:rPr>
          <w:fldChar w:fldCharType="begin"/>
        </w:r>
        <w:r w:rsidR="00910E71">
          <w:rPr>
            <w:webHidden/>
          </w:rPr>
          <w:instrText xml:space="preserve"> PAGEREF _Toc294553067 \h </w:instrText>
        </w:r>
        <w:r w:rsidR="00910E71">
          <w:rPr>
            <w:webHidden/>
          </w:rPr>
        </w:r>
        <w:r w:rsidR="00910E71">
          <w:rPr>
            <w:webHidden/>
          </w:rPr>
          <w:fldChar w:fldCharType="separate"/>
        </w:r>
        <w:r w:rsidR="00FF0202">
          <w:rPr>
            <w:webHidden/>
          </w:rPr>
          <w:t>8</w:t>
        </w:r>
        <w:r w:rsidR="00910E71">
          <w:rPr>
            <w:webHidden/>
          </w:rPr>
          <w:fldChar w:fldCharType="end"/>
        </w:r>
      </w:hyperlink>
    </w:p>
    <w:p w:rsidR="00910E71" w:rsidRDefault="00810A1F">
      <w:pPr>
        <w:pStyle w:val="TOC2"/>
        <w:rPr>
          <w:rFonts w:eastAsiaTheme="minorEastAsia"/>
          <w:sz w:val="22"/>
        </w:rPr>
      </w:pPr>
      <w:hyperlink w:anchor="_Toc294553068" w:history="1">
        <w:r w:rsidR="00910E71" w:rsidRPr="00674287">
          <w:rPr>
            <w:rStyle w:val="Hyperlink"/>
          </w:rPr>
          <w:t xml:space="preserve">Start a New </w:t>
        </w:r>
        <w:r w:rsidR="00100845">
          <w:rPr>
            <w:rStyle w:val="Hyperlink"/>
          </w:rPr>
          <w:t>.NET Bio</w:t>
        </w:r>
        <w:r w:rsidR="00910E71" w:rsidRPr="00674287">
          <w:rPr>
            <w:rStyle w:val="Hyperlink"/>
          </w:rPr>
          <w:t xml:space="preserve"> Framework Project</w:t>
        </w:r>
        <w:r w:rsidR="00910E71">
          <w:rPr>
            <w:webHidden/>
          </w:rPr>
          <w:tab/>
        </w:r>
        <w:r w:rsidR="00910E71">
          <w:rPr>
            <w:webHidden/>
          </w:rPr>
          <w:fldChar w:fldCharType="begin"/>
        </w:r>
        <w:r w:rsidR="00910E71">
          <w:rPr>
            <w:webHidden/>
          </w:rPr>
          <w:instrText xml:space="preserve"> PAGEREF _Toc294553068 \h </w:instrText>
        </w:r>
        <w:r w:rsidR="00910E71">
          <w:rPr>
            <w:webHidden/>
          </w:rPr>
        </w:r>
        <w:r w:rsidR="00910E71">
          <w:rPr>
            <w:webHidden/>
          </w:rPr>
          <w:fldChar w:fldCharType="separate"/>
        </w:r>
        <w:r w:rsidR="00FF0202">
          <w:rPr>
            <w:webHidden/>
          </w:rPr>
          <w:t>10</w:t>
        </w:r>
        <w:r w:rsidR="00910E71">
          <w:rPr>
            <w:webHidden/>
          </w:rPr>
          <w:fldChar w:fldCharType="end"/>
        </w:r>
      </w:hyperlink>
    </w:p>
    <w:p w:rsidR="00910E71" w:rsidRDefault="00810A1F">
      <w:pPr>
        <w:pStyle w:val="TOC2"/>
        <w:rPr>
          <w:rFonts w:eastAsiaTheme="minorEastAsia"/>
          <w:sz w:val="22"/>
        </w:rPr>
      </w:pPr>
      <w:hyperlink w:anchor="_Toc294553069" w:history="1">
        <w:r w:rsidR="00100845">
          <w:rPr>
            <w:rStyle w:val="Hyperlink"/>
          </w:rPr>
          <w:t>.NET Bio</w:t>
        </w:r>
        <w:r w:rsidR="00910E71" w:rsidRPr="00674287">
          <w:rPr>
            <w:rStyle w:val="Hyperlink"/>
          </w:rPr>
          <w:t>Workflow Activities for Project Trident</w:t>
        </w:r>
        <w:r w:rsidR="00910E71">
          <w:rPr>
            <w:webHidden/>
          </w:rPr>
          <w:tab/>
        </w:r>
        <w:r w:rsidR="00910E71">
          <w:rPr>
            <w:webHidden/>
          </w:rPr>
          <w:fldChar w:fldCharType="begin"/>
        </w:r>
        <w:r w:rsidR="00910E71">
          <w:rPr>
            <w:webHidden/>
          </w:rPr>
          <w:instrText xml:space="preserve"> PAGEREF _Toc294553069 \h </w:instrText>
        </w:r>
        <w:r w:rsidR="00910E71">
          <w:rPr>
            <w:webHidden/>
          </w:rPr>
        </w:r>
        <w:r w:rsidR="00910E71">
          <w:rPr>
            <w:webHidden/>
          </w:rPr>
          <w:fldChar w:fldCharType="separate"/>
        </w:r>
        <w:r w:rsidR="00FF0202">
          <w:rPr>
            <w:webHidden/>
          </w:rPr>
          <w:t>13</w:t>
        </w:r>
        <w:r w:rsidR="00910E71">
          <w:rPr>
            <w:webHidden/>
          </w:rPr>
          <w:fldChar w:fldCharType="end"/>
        </w:r>
      </w:hyperlink>
    </w:p>
    <w:p w:rsidR="00910E71" w:rsidRDefault="00810A1F">
      <w:pPr>
        <w:pStyle w:val="TOC1"/>
        <w:rPr>
          <w:sz w:val="22"/>
        </w:rPr>
      </w:pPr>
      <w:hyperlink w:anchor="_Toc294553070" w:history="1">
        <w:r w:rsidR="00910E71" w:rsidRPr="00674287">
          <w:rPr>
            <w:rStyle w:val="Hyperlink"/>
          </w:rPr>
          <w:t>Scenarios</w:t>
        </w:r>
        <w:r w:rsidR="00910E71">
          <w:rPr>
            <w:webHidden/>
          </w:rPr>
          <w:tab/>
        </w:r>
        <w:r w:rsidR="00910E71">
          <w:rPr>
            <w:webHidden/>
          </w:rPr>
          <w:fldChar w:fldCharType="begin"/>
        </w:r>
        <w:r w:rsidR="00910E71">
          <w:rPr>
            <w:webHidden/>
          </w:rPr>
          <w:instrText xml:space="preserve"> PAGEREF _Toc294553070 \h </w:instrText>
        </w:r>
        <w:r w:rsidR="00910E71">
          <w:rPr>
            <w:webHidden/>
          </w:rPr>
        </w:r>
        <w:r w:rsidR="00910E71">
          <w:rPr>
            <w:webHidden/>
          </w:rPr>
          <w:fldChar w:fldCharType="separate"/>
        </w:r>
        <w:r w:rsidR="00FF0202">
          <w:rPr>
            <w:webHidden/>
          </w:rPr>
          <w:t>13</w:t>
        </w:r>
        <w:r w:rsidR="00910E71">
          <w:rPr>
            <w:webHidden/>
          </w:rPr>
          <w:fldChar w:fldCharType="end"/>
        </w:r>
      </w:hyperlink>
    </w:p>
    <w:p w:rsidR="00910E71" w:rsidRDefault="00810A1F">
      <w:pPr>
        <w:pStyle w:val="TOC2"/>
        <w:rPr>
          <w:rFonts w:eastAsiaTheme="minorEastAsia"/>
          <w:sz w:val="22"/>
        </w:rPr>
      </w:pPr>
      <w:hyperlink w:anchor="_Toc294553071" w:history="1">
        <w:r w:rsidR="00910E71" w:rsidRPr="00674287">
          <w:rPr>
            <w:rStyle w:val="Hyperlink"/>
          </w:rPr>
          <w:t>Scenario 1</w:t>
        </w:r>
        <w:r w:rsidR="00910E71">
          <w:rPr>
            <w:webHidden/>
          </w:rPr>
          <w:tab/>
        </w:r>
        <w:r w:rsidR="00910E71">
          <w:rPr>
            <w:webHidden/>
          </w:rPr>
          <w:fldChar w:fldCharType="begin"/>
        </w:r>
        <w:r w:rsidR="00910E71">
          <w:rPr>
            <w:webHidden/>
          </w:rPr>
          <w:instrText xml:space="preserve"> PAGEREF _Toc294553071 \h </w:instrText>
        </w:r>
        <w:r w:rsidR="00910E71">
          <w:rPr>
            <w:webHidden/>
          </w:rPr>
        </w:r>
        <w:r w:rsidR="00910E71">
          <w:rPr>
            <w:webHidden/>
          </w:rPr>
          <w:fldChar w:fldCharType="separate"/>
        </w:r>
        <w:r w:rsidR="00FF0202">
          <w:rPr>
            <w:webHidden/>
          </w:rPr>
          <w:t>14</w:t>
        </w:r>
        <w:r w:rsidR="00910E71">
          <w:rPr>
            <w:webHidden/>
          </w:rPr>
          <w:fldChar w:fldCharType="end"/>
        </w:r>
      </w:hyperlink>
    </w:p>
    <w:p w:rsidR="00910E71" w:rsidRDefault="00810A1F">
      <w:pPr>
        <w:pStyle w:val="TOC2"/>
        <w:rPr>
          <w:rFonts w:eastAsiaTheme="minorEastAsia"/>
          <w:sz w:val="22"/>
        </w:rPr>
      </w:pPr>
      <w:hyperlink w:anchor="_Toc294553072" w:history="1">
        <w:r w:rsidR="00910E71" w:rsidRPr="00674287">
          <w:rPr>
            <w:rStyle w:val="Hyperlink"/>
          </w:rPr>
          <w:t>Scenario 2</w:t>
        </w:r>
        <w:r w:rsidR="00910E71">
          <w:rPr>
            <w:webHidden/>
          </w:rPr>
          <w:tab/>
        </w:r>
        <w:r w:rsidR="00910E71">
          <w:rPr>
            <w:webHidden/>
          </w:rPr>
          <w:fldChar w:fldCharType="begin"/>
        </w:r>
        <w:r w:rsidR="00910E71">
          <w:rPr>
            <w:webHidden/>
          </w:rPr>
          <w:instrText xml:space="preserve"> PAGEREF _Toc294553072 \h </w:instrText>
        </w:r>
        <w:r w:rsidR="00910E71">
          <w:rPr>
            <w:webHidden/>
          </w:rPr>
        </w:r>
        <w:r w:rsidR="00910E71">
          <w:rPr>
            <w:webHidden/>
          </w:rPr>
          <w:fldChar w:fldCharType="separate"/>
        </w:r>
        <w:r w:rsidR="00FF0202">
          <w:rPr>
            <w:webHidden/>
          </w:rPr>
          <w:t>14</w:t>
        </w:r>
        <w:r w:rsidR="00910E71">
          <w:rPr>
            <w:webHidden/>
          </w:rPr>
          <w:fldChar w:fldCharType="end"/>
        </w:r>
      </w:hyperlink>
    </w:p>
    <w:p w:rsidR="00910E71" w:rsidRDefault="00810A1F">
      <w:pPr>
        <w:pStyle w:val="TOC2"/>
        <w:rPr>
          <w:rFonts w:eastAsiaTheme="minorEastAsia"/>
          <w:sz w:val="22"/>
        </w:rPr>
      </w:pPr>
      <w:hyperlink w:anchor="_Toc294553073" w:history="1">
        <w:r w:rsidR="00910E71" w:rsidRPr="00674287">
          <w:rPr>
            <w:rStyle w:val="Hyperlink"/>
          </w:rPr>
          <w:t>Scenario 3</w:t>
        </w:r>
        <w:r w:rsidR="00910E71">
          <w:rPr>
            <w:webHidden/>
          </w:rPr>
          <w:tab/>
        </w:r>
        <w:r w:rsidR="00910E71">
          <w:rPr>
            <w:webHidden/>
          </w:rPr>
          <w:fldChar w:fldCharType="begin"/>
        </w:r>
        <w:r w:rsidR="00910E71">
          <w:rPr>
            <w:webHidden/>
          </w:rPr>
          <w:instrText xml:space="preserve"> PAGEREF _Toc294553073 \h </w:instrText>
        </w:r>
        <w:r w:rsidR="00910E71">
          <w:rPr>
            <w:webHidden/>
          </w:rPr>
        </w:r>
        <w:r w:rsidR="00910E71">
          <w:rPr>
            <w:webHidden/>
          </w:rPr>
          <w:fldChar w:fldCharType="separate"/>
        </w:r>
        <w:r w:rsidR="00FF0202">
          <w:rPr>
            <w:webHidden/>
          </w:rPr>
          <w:t>15</w:t>
        </w:r>
        <w:r w:rsidR="00910E71">
          <w:rPr>
            <w:webHidden/>
          </w:rPr>
          <w:fldChar w:fldCharType="end"/>
        </w:r>
      </w:hyperlink>
    </w:p>
    <w:p w:rsidR="00910E71" w:rsidRDefault="00810A1F">
      <w:pPr>
        <w:pStyle w:val="TOC2"/>
        <w:rPr>
          <w:rFonts w:eastAsiaTheme="minorEastAsia"/>
          <w:sz w:val="22"/>
        </w:rPr>
      </w:pPr>
      <w:hyperlink w:anchor="_Toc294553074" w:history="1">
        <w:r w:rsidR="00910E71" w:rsidRPr="00674287">
          <w:rPr>
            <w:rStyle w:val="Hyperlink"/>
          </w:rPr>
          <w:t>How-To’s</w:t>
        </w:r>
        <w:r w:rsidR="00910E71">
          <w:rPr>
            <w:webHidden/>
          </w:rPr>
          <w:tab/>
        </w:r>
        <w:r w:rsidR="00910E71">
          <w:rPr>
            <w:webHidden/>
          </w:rPr>
          <w:fldChar w:fldCharType="begin"/>
        </w:r>
        <w:r w:rsidR="00910E71">
          <w:rPr>
            <w:webHidden/>
          </w:rPr>
          <w:instrText xml:space="preserve"> PAGEREF _Toc294553074 \h </w:instrText>
        </w:r>
        <w:r w:rsidR="00910E71">
          <w:rPr>
            <w:webHidden/>
          </w:rPr>
        </w:r>
        <w:r w:rsidR="00910E71">
          <w:rPr>
            <w:webHidden/>
          </w:rPr>
          <w:fldChar w:fldCharType="separate"/>
        </w:r>
        <w:r w:rsidR="00FF0202">
          <w:rPr>
            <w:webHidden/>
          </w:rPr>
          <w:t>16</w:t>
        </w:r>
        <w:r w:rsidR="00910E71">
          <w:rPr>
            <w:webHidden/>
          </w:rPr>
          <w:fldChar w:fldCharType="end"/>
        </w:r>
      </w:hyperlink>
    </w:p>
    <w:p w:rsidR="00910E71" w:rsidRDefault="00810A1F">
      <w:pPr>
        <w:pStyle w:val="TOC1"/>
        <w:rPr>
          <w:sz w:val="22"/>
        </w:rPr>
      </w:pPr>
      <w:hyperlink w:anchor="_Toc294553075" w:history="1">
        <w:r w:rsidR="00910E71" w:rsidRPr="00674287">
          <w:rPr>
            <w:rStyle w:val="Hyperlink"/>
          </w:rPr>
          <w:t>What’s New</w:t>
        </w:r>
        <w:r w:rsidR="00910E71">
          <w:rPr>
            <w:webHidden/>
          </w:rPr>
          <w:tab/>
        </w:r>
        <w:r w:rsidR="00910E71">
          <w:rPr>
            <w:webHidden/>
          </w:rPr>
          <w:fldChar w:fldCharType="begin"/>
        </w:r>
        <w:r w:rsidR="00910E71">
          <w:rPr>
            <w:webHidden/>
          </w:rPr>
          <w:instrText xml:space="preserve"> PAGEREF _Toc294553075 \h </w:instrText>
        </w:r>
        <w:r w:rsidR="00910E71">
          <w:rPr>
            <w:webHidden/>
          </w:rPr>
        </w:r>
        <w:r w:rsidR="00910E71">
          <w:rPr>
            <w:webHidden/>
          </w:rPr>
          <w:fldChar w:fldCharType="separate"/>
        </w:r>
        <w:r w:rsidR="00FF0202">
          <w:rPr>
            <w:webHidden/>
          </w:rPr>
          <w:t>17</w:t>
        </w:r>
        <w:r w:rsidR="00910E71">
          <w:rPr>
            <w:webHidden/>
          </w:rPr>
          <w:fldChar w:fldCharType="end"/>
        </w:r>
      </w:hyperlink>
    </w:p>
    <w:p w:rsidR="00910E71" w:rsidRDefault="00810A1F">
      <w:pPr>
        <w:pStyle w:val="TOC1"/>
        <w:rPr>
          <w:sz w:val="22"/>
        </w:rPr>
      </w:pPr>
      <w:hyperlink w:anchor="_Toc294553076" w:history="1">
        <w:r w:rsidR="00910E71" w:rsidRPr="00674287">
          <w:rPr>
            <w:rStyle w:val="Hyperlink"/>
          </w:rPr>
          <w:t xml:space="preserve">A </w:t>
        </w:r>
        <w:r w:rsidR="00100845">
          <w:rPr>
            <w:rStyle w:val="Hyperlink"/>
          </w:rPr>
          <w:t>.NET Bio</w:t>
        </w:r>
        <w:r w:rsidR="00910E71" w:rsidRPr="00674287">
          <w:rPr>
            <w:rStyle w:val="Hyperlink"/>
          </w:rPr>
          <w:t xml:space="preserve"> Framework Quick Start</w:t>
        </w:r>
        <w:r w:rsidR="00910E71">
          <w:rPr>
            <w:webHidden/>
          </w:rPr>
          <w:tab/>
        </w:r>
        <w:r w:rsidR="00910E71">
          <w:rPr>
            <w:webHidden/>
          </w:rPr>
          <w:fldChar w:fldCharType="begin"/>
        </w:r>
        <w:r w:rsidR="00910E71">
          <w:rPr>
            <w:webHidden/>
          </w:rPr>
          <w:instrText xml:space="preserve"> PAGEREF _Toc294553076 \h </w:instrText>
        </w:r>
        <w:r w:rsidR="00910E71">
          <w:rPr>
            <w:webHidden/>
          </w:rPr>
        </w:r>
        <w:r w:rsidR="00910E71">
          <w:rPr>
            <w:webHidden/>
          </w:rPr>
          <w:fldChar w:fldCharType="separate"/>
        </w:r>
        <w:r w:rsidR="00FF0202">
          <w:rPr>
            <w:webHidden/>
          </w:rPr>
          <w:t>19</w:t>
        </w:r>
        <w:r w:rsidR="00910E71">
          <w:rPr>
            <w:webHidden/>
          </w:rPr>
          <w:fldChar w:fldCharType="end"/>
        </w:r>
      </w:hyperlink>
    </w:p>
    <w:p w:rsidR="00910E71" w:rsidRDefault="00810A1F">
      <w:pPr>
        <w:pStyle w:val="TOC2"/>
        <w:rPr>
          <w:rFonts w:eastAsiaTheme="minorEastAsia"/>
          <w:sz w:val="22"/>
        </w:rPr>
      </w:pPr>
      <w:hyperlink w:anchor="_Toc294553077" w:history="1">
        <w:r w:rsidR="00910E71" w:rsidRPr="00674287">
          <w:rPr>
            <w:rStyle w:val="Hyperlink"/>
          </w:rPr>
          <w:t>How to Align Sequences - AlignSequences Sample Application</w:t>
        </w:r>
        <w:r w:rsidR="00910E71">
          <w:rPr>
            <w:webHidden/>
          </w:rPr>
          <w:tab/>
        </w:r>
        <w:r w:rsidR="00910E71">
          <w:rPr>
            <w:webHidden/>
          </w:rPr>
          <w:fldChar w:fldCharType="begin"/>
        </w:r>
        <w:r w:rsidR="00910E71">
          <w:rPr>
            <w:webHidden/>
          </w:rPr>
          <w:instrText xml:space="preserve"> PAGEREF _Toc294553077 \h </w:instrText>
        </w:r>
        <w:r w:rsidR="00910E71">
          <w:rPr>
            <w:webHidden/>
          </w:rPr>
        </w:r>
        <w:r w:rsidR="00910E71">
          <w:rPr>
            <w:webHidden/>
          </w:rPr>
          <w:fldChar w:fldCharType="separate"/>
        </w:r>
        <w:r w:rsidR="00FF0202">
          <w:rPr>
            <w:webHidden/>
          </w:rPr>
          <w:t>21</w:t>
        </w:r>
        <w:r w:rsidR="00910E71">
          <w:rPr>
            <w:webHidden/>
          </w:rPr>
          <w:fldChar w:fldCharType="end"/>
        </w:r>
      </w:hyperlink>
    </w:p>
    <w:p w:rsidR="00910E71" w:rsidRDefault="00810A1F">
      <w:pPr>
        <w:pStyle w:val="TOC2"/>
        <w:rPr>
          <w:rFonts w:eastAsiaTheme="minorEastAsia"/>
          <w:sz w:val="22"/>
        </w:rPr>
      </w:pPr>
      <w:hyperlink w:anchor="_Toc294553078" w:history="1">
        <w:r w:rsidR="00910E71" w:rsidRPr="00674287">
          <w:rPr>
            <w:rStyle w:val="Hyperlink"/>
          </w:rPr>
          <w:t xml:space="preserve">Migrating the AlignSequences Example from MBF to </w:t>
        </w:r>
        <w:r w:rsidR="00100845">
          <w:rPr>
            <w:rStyle w:val="Hyperlink"/>
          </w:rPr>
          <w:t>.NET Bio</w:t>
        </w:r>
        <w:r w:rsidR="00910E71">
          <w:rPr>
            <w:webHidden/>
          </w:rPr>
          <w:tab/>
        </w:r>
        <w:r w:rsidR="00910E71">
          <w:rPr>
            <w:webHidden/>
          </w:rPr>
          <w:fldChar w:fldCharType="begin"/>
        </w:r>
        <w:r w:rsidR="00910E71">
          <w:rPr>
            <w:webHidden/>
          </w:rPr>
          <w:instrText xml:space="preserve"> PAGEREF _Toc294553078 \h </w:instrText>
        </w:r>
        <w:r w:rsidR="00910E71">
          <w:rPr>
            <w:webHidden/>
          </w:rPr>
        </w:r>
        <w:r w:rsidR="00910E71">
          <w:rPr>
            <w:webHidden/>
          </w:rPr>
          <w:fldChar w:fldCharType="separate"/>
        </w:r>
        <w:r w:rsidR="00FF0202">
          <w:rPr>
            <w:webHidden/>
          </w:rPr>
          <w:t>23</w:t>
        </w:r>
        <w:r w:rsidR="00910E71">
          <w:rPr>
            <w:webHidden/>
          </w:rPr>
          <w:fldChar w:fldCharType="end"/>
        </w:r>
      </w:hyperlink>
    </w:p>
    <w:p w:rsidR="00910E71" w:rsidRDefault="00810A1F">
      <w:pPr>
        <w:pStyle w:val="TOC2"/>
        <w:rPr>
          <w:rFonts w:eastAsiaTheme="minorEastAsia"/>
          <w:sz w:val="22"/>
        </w:rPr>
      </w:pPr>
      <w:hyperlink w:anchor="_Toc294553079" w:history="1">
        <w:r w:rsidR="00910E71" w:rsidRPr="00674287">
          <w:rPr>
            <w:rStyle w:val="Hyperlink"/>
          </w:rPr>
          <w:t>AlignSequences Notes</w:t>
        </w:r>
        <w:r w:rsidR="00910E71">
          <w:rPr>
            <w:webHidden/>
          </w:rPr>
          <w:tab/>
        </w:r>
        <w:r w:rsidR="00910E71">
          <w:rPr>
            <w:webHidden/>
          </w:rPr>
          <w:fldChar w:fldCharType="begin"/>
        </w:r>
        <w:r w:rsidR="00910E71">
          <w:rPr>
            <w:webHidden/>
          </w:rPr>
          <w:instrText xml:space="preserve"> PAGEREF _Toc294553079 \h </w:instrText>
        </w:r>
        <w:r w:rsidR="00910E71">
          <w:rPr>
            <w:webHidden/>
          </w:rPr>
        </w:r>
        <w:r w:rsidR="00910E71">
          <w:rPr>
            <w:webHidden/>
          </w:rPr>
          <w:fldChar w:fldCharType="separate"/>
        </w:r>
        <w:r w:rsidR="00FF0202">
          <w:rPr>
            <w:webHidden/>
          </w:rPr>
          <w:t>25</w:t>
        </w:r>
        <w:r w:rsidR="00910E71">
          <w:rPr>
            <w:webHidden/>
          </w:rPr>
          <w:fldChar w:fldCharType="end"/>
        </w:r>
      </w:hyperlink>
    </w:p>
    <w:p w:rsidR="00910E71" w:rsidRDefault="00810A1F">
      <w:pPr>
        <w:pStyle w:val="TOC1"/>
        <w:rPr>
          <w:sz w:val="22"/>
        </w:rPr>
      </w:pPr>
      <w:hyperlink w:anchor="_Toc294553080" w:history="1">
        <w:r w:rsidR="00100845">
          <w:rPr>
            <w:rStyle w:val="Hyperlink"/>
          </w:rPr>
          <w:t>.NET Bio</w:t>
        </w:r>
        <w:r w:rsidR="00910E71" w:rsidRPr="00674287">
          <w:rPr>
            <w:rStyle w:val="Hyperlink"/>
          </w:rPr>
          <w:t xml:space="preserve"> Framework Architecture</w:t>
        </w:r>
        <w:r w:rsidR="00910E71">
          <w:rPr>
            <w:webHidden/>
          </w:rPr>
          <w:tab/>
        </w:r>
        <w:r w:rsidR="00910E71">
          <w:rPr>
            <w:webHidden/>
          </w:rPr>
          <w:fldChar w:fldCharType="begin"/>
        </w:r>
        <w:r w:rsidR="00910E71">
          <w:rPr>
            <w:webHidden/>
          </w:rPr>
          <w:instrText xml:space="preserve"> PAGEREF _Toc294553080 \h </w:instrText>
        </w:r>
        <w:r w:rsidR="00910E71">
          <w:rPr>
            <w:webHidden/>
          </w:rPr>
        </w:r>
        <w:r w:rsidR="00910E71">
          <w:rPr>
            <w:webHidden/>
          </w:rPr>
          <w:fldChar w:fldCharType="separate"/>
        </w:r>
        <w:r w:rsidR="00FF0202">
          <w:rPr>
            <w:webHidden/>
          </w:rPr>
          <w:t>26</w:t>
        </w:r>
        <w:r w:rsidR="00910E71">
          <w:rPr>
            <w:webHidden/>
          </w:rPr>
          <w:fldChar w:fldCharType="end"/>
        </w:r>
      </w:hyperlink>
    </w:p>
    <w:p w:rsidR="00910E71" w:rsidRDefault="00810A1F">
      <w:pPr>
        <w:pStyle w:val="TOC2"/>
        <w:rPr>
          <w:rFonts w:eastAsiaTheme="minorEastAsia"/>
          <w:sz w:val="22"/>
        </w:rPr>
      </w:pPr>
      <w:hyperlink w:anchor="_Toc294553081" w:history="1">
        <w:r w:rsidR="00910E71" w:rsidRPr="00674287">
          <w:rPr>
            <w:rStyle w:val="Hyperlink"/>
          </w:rPr>
          <w:t>Sample Applications and Utilities</w:t>
        </w:r>
        <w:r w:rsidR="00910E71">
          <w:rPr>
            <w:webHidden/>
          </w:rPr>
          <w:tab/>
        </w:r>
        <w:r w:rsidR="00910E71">
          <w:rPr>
            <w:webHidden/>
          </w:rPr>
          <w:fldChar w:fldCharType="begin"/>
        </w:r>
        <w:r w:rsidR="00910E71">
          <w:rPr>
            <w:webHidden/>
          </w:rPr>
          <w:instrText xml:space="preserve"> PAGEREF _Toc294553081 \h </w:instrText>
        </w:r>
        <w:r w:rsidR="00910E71">
          <w:rPr>
            <w:webHidden/>
          </w:rPr>
        </w:r>
        <w:r w:rsidR="00910E71">
          <w:rPr>
            <w:webHidden/>
          </w:rPr>
          <w:fldChar w:fldCharType="separate"/>
        </w:r>
        <w:r w:rsidR="00FF0202">
          <w:rPr>
            <w:webHidden/>
          </w:rPr>
          <w:t>27</w:t>
        </w:r>
        <w:r w:rsidR="00910E71">
          <w:rPr>
            <w:webHidden/>
          </w:rPr>
          <w:fldChar w:fldCharType="end"/>
        </w:r>
      </w:hyperlink>
    </w:p>
    <w:p w:rsidR="00910E71" w:rsidRDefault="00810A1F">
      <w:pPr>
        <w:pStyle w:val="TOC2"/>
        <w:rPr>
          <w:rFonts w:eastAsiaTheme="minorEastAsia"/>
          <w:sz w:val="22"/>
        </w:rPr>
      </w:pPr>
      <w:hyperlink w:anchor="_Toc294553082" w:history="1">
        <w:r w:rsidR="00910E71" w:rsidRPr="00674287">
          <w:rPr>
            <w:rStyle w:val="Hyperlink"/>
          </w:rPr>
          <w:t>I/O and Analysis</w:t>
        </w:r>
        <w:r w:rsidR="00910E71">
          <w:rPr>
            <w:webHidden/>
          </w:rPr>
          <w:tab/>
        </w:r>
        <w:r w:rsidR="00910E71">
          <w:rPr>
            <w:webHidden/>
          </w:rPr>
          <w:fldChar w:fldCharType="begin"/>
        </w:r>
        <w:r w:rsidR="00910E71">
          <w:rPr>
            <w:webHidden/>
          </w:rPr>
          <w:instrText xml:space="preserve"> PAGEREF _Toc294553082 \h </w:instrText>
        </w:r>
        <w:r w:rsidR="00910E71">
          <w:rPr>
            <w:webHidden/>
          </w:rPr>
        </w:r>
        <w:r w:rsidR="00910E71">
          <w:rPr>
            <w:webHidden/>
          </w:rPr>
          <w:fldChar w:fldCharType="separate"/>
        </w:r>
        <w:r w:rsidR="00FF0202">
          <w:rPr>
            <w:webHidden/>
          </w:rPr>
          <w:t>28</w:t>
        </w:r>
        <w:r w:rsidR="00910E71">
          <w:rPr>
            <w:webHidden/>
          </w:rPr>
          <w:fldChar w:fldCharType="end"/>
        </w:r>
      </w:hyperlink>
    </w:p>
    <w:p w:rsidR="00910E71" w:rsidRDefault="00810A1F">
      <w:pPr>
        <w:pStyle w:val="TOC2"/>
        <w:rPr>
          <w:rFonts w:eastAsiaTheme="minorEastAsia"/>
          <w:sz w:val="22"/>
        </w:rPr>
      </w:pPr>
      <w:hyperlink w:anchor="_Toc294553083" w:history="1">
        <w:r w:rsidR="00910E71" w:rsidRPr="00674287">
          <w:rPr>
            <w:rStyle w:val="Hyperlink"/>
          </w:rPr>
          <w:t>Object Model</w:t>
        </w:r>
        <w:r w:rsidR="00910E71">
          <w:rPr>
            <w:webHidden/>
          </w:rPr>
          <w:tab/>
        </w:r>
        <w:r w:rsidR="00910E71">
          <w:rPr>
            <w:webHidden/>
          </w:rPr>
          <w:fldChar w:fldCharType="begin"/>
        </w:r>
        <w:r w:rsidR="00910E71">
          <w:rPr>
            <w:webHidden/>
          </w:rPr>
          <w:instrText xml:space="preserve"> PAGEREF _Toc294553083 \h </w:instrText>
        </w:r>
        <w:r w:rsidR="00910E71">
          <w:rPr>
            <w:webHidden/>
          </w:rPr>
        </w:r>
        <w:r w:rsidR="00910E71">
          <w:rPr>
            <w:webHidden/>
          </w:rPr>
          <w:fldChar w:fldCharType="separate"/>
        </w:r>
        <w:r w:rsidR="00FF0202">
          <w:rPr>
            <w:webHidden/>
          </w:rPr>
          <w:t>30</w:t>
        </w:r>
        <w:r w:rsidR="00910E71">
          <w:rPr>
            <w:webHidden/>
          </w:rPr>
          <w:fldChar w:fldCharType="end"/>
        </w:r>
      </w:hyperlink>
    </w:p>
    <w:p w:rsidR="00910E71" w:rsidRDefault="00810A1F">
      <w:pPr>
        <w:pStyle w:val="TOC1"/>
        <w:rPr>
          <w:sz w:val="22"/>
        </w:rPr>
      </w:pPr>
      <w:hyperlink w:anchor="_Toc294553084" w:history="1">
        <w:r w:rsidR="00910E71" w:rsidRPr="00674287">
          <w:rPr>
            <w:rStyle w:val="Hyperlink"/>
          </w:rPr>
          <w:t>Input and Output: Parsers and Formatters</w:t>
        </w:r>
        <w:r w:rsidR="00910E71">
          <w:rPr>
            <w:webHidden/>
          </w:rPr>
          <w:tab/>
        </w:r>
        <w:r w:rsidR="00910E71">
          <w:rPr>
            <w:webHidden/>
          </w:rPr>
          <w:fldChar w:fldCharType="begin"/>
        </w:r>
        <w:r w:rsidR="00910E71">
          <w:rPr>
            <w:webHidden/>
          </w:rPr>
          <w:instrText xml:space="preserve"> PAGEREF _Toc294553084 \h </w:instrText>
        </w:r>
        <w:r w:rsidR="00910E71">
          <w:rPr>
            <w:webHidden/>
          </w:rPr>
        </w:r>
        <w:r w:rsidR="00910E71">
          <w:rPr>
            <w:webHidden/>
          </w:rPr>
          <w:fldChar w:fldCharType="separate"/>
        </w:r>
        <w:r w:rsidR="00FF0202">
          <w:rPr>
            <w:webHidden/>
          </w:rPr>
          <w:t>30</w:t>
        </w:r>
        <w:r w:rsidR="00910E71">
          <w:rPr>
            <w:webHidden/>
          </w:rPr>
          <w:fldChar w:fldCharType="end"/>
        </w:r>
      </w:hyperlink>
    </w:p>
    <w:p w:rsidR="00910E71" w:rsidRDefault="00810A1F">
      <w:pPr>
        <w:pStyle w:val="TOC2"/>
        <w:rPr>
          <w:rFonts w:eastAsiaTheme="minorEastAsia"/>
          <w:sz w:val="22"/>
        </w:rPr>
      </w:pPr>
      <w:hyperlink w:anchor="_Toc294553085" w:history="1">
        <w:r w:rsidR="00910E71" w:rsidRPr="00674287">
          <w:rPr>
            <w:rStyle w:val="Hyperlink"/>
          </w:rPr>
          <w:t>Parsers</w:t>
        </w:r>
        <w:r w:rsidR="00910E71">
          <w:rPr>
            <w:webHidden/>
          </w:rPr>
          <w:tab/>
        </w:r>
        <w:r w:rsidR="00910E71">
          <w:rPr>
            <w:webHidden/>
          </w:rPr>
          <w:fldChar w:fldCharType="begin"/>
        </w:r>
        <w:r w:rsidR="00910E71">
          <w:rPr>
            <w:webHidden/>
          </w:rPr>
          <w:instrText xml:space="preserve"> PAGEREF _Toc294553085 \h </w:instrText>
        </w:r>
        <w:r w:rsidR="00910E71">
          <w:rPr>
            <w:webHidden/>
          </w:rPr>
        </w:r>
        <w:r w:rsidR="00910E71">
          <w:rPr>
            <w:webHidden/>
          </w:rPr>
          <w:fldChar w:fldCharType="separate"/>
        </w:r>
        <w:r w:rsidR="00FF0202">
          <w:rPr>
            <w:webHidden/>
          </w:rPr>
          <w:t>32</w:t>
        </w:r>
        <w:r w:rsidR="00910E71">
          <w:rPr>
            <w:webHidden/>
          </w:rPr>
          <w:fldChar w:fldCharType="end"/>
        </w:r>
      </w:hyperlink>
    </w:p>
    <w:p w:rsidR="00910E71" w:rsidRDefault="00810A1F">
      <w:pPr>
        <w:pStyle w:val="TOC2"/>
        <w:rPr>
          <w:rFonts w:eastAsiaTheme="minorEastAsia"/>
          <w:sz w:val="22"/>
        </w:rPr>
      </w:pPr>
      <w:hyperlink w:anchor="_Toc294553086" w:history="1">
        <w:r w:rsidR="00910E71" w:rsidRPr="00674287">
          <w:rPr>
            <w:rStyle w:val="Hyperlink"/>
          </w:rPr>
          <w:t>Formatters</w:t>
        </w:r>
        <w:r w:rsidR="00910E71">
          <w:rPr>
            <w:webHidden/>
          </w:rPr>
          <w:tab/>
        </w:r>
        <w:r w:rsidR="00910E71">
          <w:rPr>
            <w:webHidden/>
          </w:rPr>
          <w:fldChar w:fldCharType="begin"/>
        </w:r>
        <w:r w:rsidR="00910E71">
          <w:rPr>
            <w:webHidden/>
          </w:rPr>
          <w:instrText xml:space="preserve"> PAGEREF _Toc294553086 \h </w:instrText>
        </w:r>
        <w:r w:rsidR="00910E71">
          <w:rPr>
            <w:webHidden/>
          </w:rPr>
        </w:r>
        <w:r w:rsidR="00910E71">
          <w:rPr>
            <w:webHidden/>
          </w:rPr>
          <w:fldChar w:fldCharType="separate"/>
        </w:r>
        <w:r w:rsidR="00FF0202">
          <w:rPr>
            <w:webHidden/>
          </w:rPr>
          <w:t>34</w:t>
        </w:r>
        <w:r w:rsidR="00910E71">
          <w:rPr>
            <w:webHidden/>
          </w:rPr>
          <w:fldChar w:fldCharType="end"/>
        </w:r>
      </w:hyperlink>
    </w:p>
    <w:p w:rsidR="00910E71" w:rsidRDefault="00810A1F">
      <w:pPr>
        <w:pStyle w:val="TOC1"/>
        <w:rPr>
          <w:sz w:val="22"/>
        </w:rPr>
      </w:pPr>
      <w:hyperlink w:anchor="_Toc294553087" w:history="1">
        <w:r w:rsidR="00910E71" w:rsidRPr="00674287">
          <w:rPr>
            <w:rStyle w:val="Hyperlink"/>
          </w:rPr>
          <w:t>Input and Output: Web Service Connectors</w:t>
        </w:r>
        <w:r w:rsidR="00910E71">
          <w:rPr>
            <w:webHidden/>
          </w:rPr>
          <w:tab/>
        </w:r>
        <w:r w:rsidR="00910E71">
          <w:rPr>
            <w:webHidden/>
          </w:rPr>
          <w:fldChar w:fldCharType="begin"/>
        </w:r>
        <w:r w:rsidR="00910E71">
          <w:rPr>
            <w:webHidden/>
          </w:rPr>
          <w:instrText xml:space="preserve"> PAGEREF _Toc294553087 \h </w:instrText>
        </w:r>
        <w:r w:rsidR="00910E71">
          <w:rPr>
            <w:webHidden/>
          </w:rPr>
        </w:r>
        <w:r w:rsidR="00910E71">
          <w:rPr>
            <w:webHidden/>
          </w:rPr>
          <w:fldChar w:fldCharType="separate"/>
        </w:r>
        <w:r w:rsidR="00FF0202">
          <w:rPr>
            <w:webHidden/>
          </w:rPr>
          <w:t>34</w:t>
        </w:r>
        <w:r w:rsidR="00910E71">
          <w:rPr>
            <w:webHidden/>
          </w:rPr>
          <w:fldChar w:fldCharType="end"/>
        </w:r>
      </w:hyperlink>
    </w:p>
    <w:p w:rsidR="00910E71" w:rsidRDefault="00810A1F">
      <w:pPr>
        <w:pStyle w:val="TOC1"/>
        <w:rPr>
          <w:sz w:val="22"/>
        </w:rPr>
      </w:pPr>
      <w:hyperlink w:anchor="_Toc294553088" w:history="1">
        <w:r w:rsidR="00910E71" w:rsidRPr="00674287">
          <w:rPr>
            <w:rStyle w:val="Hyperlink"/>
          </w:rPr>
          <w:t>Object Model: Sequences and Related Types</w:t>
        </w:r>
        <w:r w:rsidR="00910E71">
          <w:rPr>
            <w:webHidden/>
          </w:rPr>
          <w:tab/>
        </w:r>
        <w:r w:rsidR="00910E71">
          <w:rPr>
            <w:webHidden/>
          </w:rPr>
          <w:fldChar w:fldCharType="begin"/>
        </w:r>
        <w:r w:rsidR="00910E71">
          <w:rPr>
            <w:webHidden/>
          </w:rPr>
          <w:instrText xml:space="preserve"> PAGEREF _Toc294553088 \h </w:instrText>
        </w:r>
        <w:r w:rsidR="00910E71">
          <w:rPr>
            <w:webHidden/>
          </w:rPr>
        </w:r>
        <w:r w:rsidR="00910E71">
          <w:rPr>
            <w:webHidden/>
          </w:rPr>
          <w:fldChar w:fldCharType="separate"/>
        </w:r>
        <w:r w:rsidR="00FF0202">
          <w:rPr>
            <w:webHidden/>
          </w:rPr>
          <w:t>35</w:t>
        </w:r>
        <w:r w:rsidR="00910E71">
          <w:rPr>
            <w:webHidden/>
          </w:rPr>
          <w:fldChar w:fldCharType="end"/>
        </w:r>
      </w:hyperlink>
    </w:p>
    <w:p w:rsidR="00910E71" w:rsidRDefault="00810A1F">
      <w:pPr>
        <w:pStyle w:val="TOC2"/>
        <w:rPr>
          <w:rFonts w:eastAsiaTheme="minorEastAsia"/>
          <w:sz w:val="22"/>
        </w:rPr>
      </w:pPr>
      <w:hyperlink w:anchor="_Toc294553089" w:history="1">
        <w:r w:rsidR="00910E71" w:rsidRPr="00674287">
          <w:rPr>
            <w:rStyle w:val="Hyperlink"/>
          </w:rPr>
          <w:t>Alphabets</w:t>
        </w:r>
        <w:r w:rsidR="00910E71">
          <w:rPr>
            <w:webHidden/>
          </w:rPr>
          <w:tab/>
        </w:r>
        <w:r w:rsidR="00910E71">
          <w:rPr>
            <w:webHidden/>
          </w:rPr>
          <w:fldChar w:fldCharType="begin"/>
        </w:r>
        <w:r w:rsidR="00910E71">
          <w:rPr>
            <w:webHidden/>
          </w:rPr>
          <w:instrText xml:space="preserve"> PAGEREF _Toc294553089 \h </w:instrText>
        </w:r>
        <w:r w:rsidR="00910E71">
          <w:rPr>
            <w:webHidden/>
          </w:rPr>
        </w:r>
        <w:r w:rsidR="00910E71">
          <w:rPr>
            <w:webHidden/>
          </w:rPr>
          <w:fldChar w:fldCharType="separate"/>
        </w:r>
        <w:r w:rsidR="00FF0202">
          <w:rPr>
            <w:webHidden/>
          </w:rPr>
          <w:t>36</w:t>
        </w:r>
        <w:r w:rsidR="00910E71">
          <w:rPr>
            <w:webHidden/>
          </w:rPr>
          <w:fldChar w:fldCharType="end"/>
        </w:r>
      </w:hyperlink>
    </w:p>
    <w:p w:rsidR="00910E71" w:rsidRDefault="00810A1F">
      <w:pPr>
        <w:pStyle w:val="TOC2"/>
        <w:rPr>
          <w:rFonts w:eastAsiaTheme="minorEastAsia"/>
          <w:sz w:val="22"/>
        </w:rPr>
      </w:pPr>
      <w:hyperlink w:anchor="_Toc294553090" w:history="1">
        <w:r w:rsidR="00910E71" w:rsidRPr="00674287">
          <w:rPr>
            <w:rStyle w:val="Hyperlink"/>
          </w:rPr>
          <w:t>The Sequence Object</w:t>
        </w:r>
        <w:r w:rsidR="00910E71">
          <w:rPr>
            <w:webHidden/>
          </w:rPr>
          <w:tab/>
        </w:r>
        <w:r w:rsidR="00910E71">
          <w:rPr>
            <w:webHidden/>
          </w:rPr>
          <w:fldChar w:fldCharType="begin"/>
        </w:r>
        <w:r w:rsidR="00910E71">
          <w:rPr>
            <w:webHidden/>
          </w:rPr>
          <w:instrText xml:space="preserve"> PAGEREF _Toc294553090 \h </w:instrText>
        </w:r>
        <w:r w:rsidR="00910E71">
          <w:rPr>
            <w:webHidden/>
          </w:rPr>
        </w:r>
        <w:r w:rsidR="00910E71">
          <w:rPr>
            <w:webHidden/>
          </w:rPr>
          <w:fldChar w:fldCharType="separate"/>
        </w:r>
        <w:r w:rsidR="00FF0202">
          <w:rPr>
            <w:webHidden/>
          </w:rPr>
          <w:t>37</w:t>
        </w:r>
        <w:r w:rsidR="00910E71">
          <w:rPr>
            <w:webHidden/>
          </w:rPr>
          <w:fldChar w:fldCharType="end"/>
        </w:r>
      </w:hyperlink>
    </w:p>
    <w:p w:rsidR="00910E71" w:rsidRDefault="00810A1F">
      <w:pPr>
        <w:pStyle w:val="TOC2"/>
        <w:rPr>
          <w:rFonts w:eastAsiaTheme="minorEastAsia"/>
          <w:sz w:val="22"/>
        </w:rPr>
      </w:pPr>
      <w:hyperlink w:anchor="_Toc294553091" w:history="1">
        <w:r w:rsidR="00910E71" w:rsidRPr="00674287">
          <w:rPr>
            <w:rStyle w:val="Hyperlink"/>
          </w:rPr>
          <w:t>Sequence Manipulation</w:t>
        </w:r>
        <w:r w:rsidR="00910E71">
          <w:rPr>
            <w:webHidden/>
          </w:rPr>
          <w:tab/>
        </w:r>
        <w:r w:rsidR="00910E71">
          <w:rPr>
            <w:webHidden/>
          </w:rPr>
          <w:fldChar w:fldCharType="begin"/>
        </w:r>
        <w:r w:rsidR="00910E71">
          <w:rPr>
            <w:webHidden/>
          </w:rPr>
          <w:instrText xml:space="preserve"> PAGEREF _Toc294553091 \h </w:instrText>
        </w:r>
        <w:r w:rsidR="00910E71">
          <w:rPr>
            <w:webHidden/>
          </w:rPr>
        </w:r>
        <w:r w:rsidR="00910E71">
          <w:rPr>
            <w:webHidden/>
          </w:rPr>
          <w:fldChar w:fldCharType="separate"/>
        </w:r>
        <w:r w:rsidR="00FF0202">
          <w:rPr>
            <w:webHidden/>
          </w:rPr>
          <w:t>40</w:t>
        </w:r>
        <w:r w:rsidR="00910E71">
          <w:rPr>
            <w:webHidden/>
          </w:rPr>
          <w:fldChar w:fldCharType="end"/>
        </w:r>
      </w:hyperlink>
    </w:p>
    <w:p w:rsidR="00910E71" w:rsidRDefault="00810A1F">
      <w:pPr>
        <w:pStyle w:val="TOC2"/>
        <w:rPr>
          <w:rFonts w:eastAsiaTheme="minorEastAsia"/>
          <w:sz w:val="22"/>
        </w:rPr>
      </w:pPr>
      <w:hyperlink w:anchor="_Toc294553092" w:history="1">
        <w:r w:rsidR="00910E71" w:rsidRPr="00674287">
          <w:rPr>
            <w:rStyle w:val="Hyperlink"/>
          </w:rPr>
          <w:t>The SequenceRange Object</w:t>
        </w:r>
        <w:r w:rsidR="00910E71">
          <w:rPr>
            <w:webHidden/>
          </w:rPr>
          <w:tab/>
        </w:r>
        <w:r w:rsidR="00910E71">
          <w:rPr>
            <w:webHidden/>
          </w:rPr>
          <w:fldChar w:fldCharType="begin"/>
        </w:r>
        <w:r w:rsidR="00910E71">
          <w:rPr>
            <w:webHidden/>
          </w:rPr>
          <w:instrText xml:space="preserve"> PAGEREF _Toc294553092 \h </w:instrText>
        </w:r>
        <w:r w:rsidR="00910E71">
          <w:rPr>
            <w:webHidden/>
          </w:rPr>
        </w:r>
        <w:r w:rsidR="00910E71">
          <w:rPr>
            <w:webHidden/>
          </w:rPr>
          <w:fldChar w:fldCharType="separate"/>
        </w:r>
        <w:r w:rsidR="00FF0202">
          <w:rPr>
            <w:webHidden/>
          </w:rPr>
          <w:t>41</w:t>
        </w:r>
        <w:r w:rsidR="00910E71">
          <w:rPr>
            <w:webHidden/>
          </w:rPr>
          <w:fldChar w:fldCharType="end"/>
        </w:r>
      </w:hyperlink>
    </w:p>
    <w:p w:rsidR="00910E71" w:rsidRDefault="00810A1F">
      <w:pPr>
        <w:pStyle w:val="TOC2"/>
        <w:rPr>
          <w:rFonts w:eastAsiaTheme="minorEastAsia"/>
          <w:sz w:val="22"/>
        </w:rPr>
      </w:pPr>
      <w:hyperlink w:anchor="_Toc294553093" w:history="1">
        <w:r w:rsidR="00910E71" w:rsidRPr="00674287">
          <w:rPr>
            <w:rStyle w:val="Hyperlink"/>
          </w:rPr>
          <w:t>The AlignedSequence Object</w:t>
        </w:r>
        <w:r w:rsidR="00910E71">
          <w:rPr>
            <w:webHidden/>
          </w:rPr>
          <w:tab/>
        </w:r>
        <w:r w:rsidR="00910E71">
          <w:rPr>
            <w:webHidden/>
          </w:rPr>
          <w:fldChar w:fldCharType="begin"/>
        </w:r>
        <w:r w:rsidR="00910E71">
          <w:rPr>
            <w:webHidden/>
          </w:rPr>
          <w:instrText xml:space="preserve"> PAGEREF _Toc294553093 \h </w:instrText>
        </w:r>
        <w:r w:rsidR="00910E71">
          <w:rPr>
            <w:webHidden/>
          </w:rPr>
        </w:r>
        <w:r w:rsidR="00910E71">
          <w:rPr>
            <w:webHidden/>
          </w:rPr>
          <w:fldChar w:fldCharType="separate"/>
        </w:r>
        <w:r w:rsidR="00FF0202">
          <w:rPr>
            <w:webHidden/>
          </w:rPr>
          <w:t>41</w:t>
        </w:r>
        <w:r w:rsidR="00910E71">
          <w:rPr>
            <w:webHidden/>
          </w:rPr>
          <w:fldChar w:fldCharType="end"/>
        </w:r>
      </w:hyperlink>
    </w:p>
    <w:p w:rsidR="00910E71" w:rsidRDefault="00810A1F">
      <w:pPr>
        <w:pStyle w:val="TOC1"/>
        <w:rPr>
          <w:sz w:val="22"/>
        </w:rPr>
      </w:pPr>
      <w:hyperlink w:anchor="_Toc294553094" w:history="1">
        <w:r w:rsidR="00910E71" w:rsidRPr="00674287">
          <w:rPr>
            <w:rStyle w:val="Hyperlink"/>
          </w:rPr>
          <w:t>Object Model: Other Types</w:t>
        </w:r>
        <w:r w:rsidR="00910E71">
          <w:rPr>
            <w:webHidden/>
          </w:rPr>
          <w:tab/>
        </w:r>
        <w:r w:rsidR="00910E71">
          <w:rPr>
            <w:webHidden/>
          </w:rPr>
          <w:fldChar w:fldCharType="begin"/>
        </w:r>
        <w:r w:rsidR="00910E71">
          <w:rPr>
            <w:webHidden/>
          </w:rPr>
          <w:instrText xml:space="preserve"> PAGEREF _Toc294553094 \h </w:instrText>
        </w:r>
        <w:r w:rsidR="00910E71">
          <w:rPr>
            <w:webHidden/>
          </w:rPr>
        </w:r>
        <w:r w:rsidR="00910E71">
          <w:rPr>
            <w:webHidden/>
          </w:rPr>
          <w:fldChar w:fldCharType="separate"/>
        </w:r>
        <w:r w:rsidR="00FF0202">
          <w:rPr>
            <w:webHidden/>
          </w:rPr>
          <w:t>42</w:t>
        </w:r>
        <w:r w:rsidR="00910E71">
          <w:rPr>
            <w:webHidden/>
          </w:rPr>
          <w:fldChar w:fldCharType="end"/>
        </w:r>
      </w:hyperlink>
    </w:p>
    <w:p w:rsidR="00910E71" w:rsidRDefault="00810A1F">
      <w:pPr>
        <w:pStyle w:val="TOC2"/>
        <w:rPr>
          <w:rFonts w:eastAsiaTheme="minorEastAsia"/>
          <w:sz w:val="22"/>
        </w:rPr>
      </w:pPr>
      <w:hyperlink w:anchor="_Toc294553095" w:history="1">
        <w:r w:rsidR="00910E71" w:rsidRPr="00674287">
          <w:rPr>
            <w:rStyle w:val="Hyperlink"/>
          </w:rPr>
          <w:t>Phylogenetics</w:t>
        </w:r>
        <w:r w:rsidR="00910E71">
          <w:rPr>
            <w:webHidden/>
          </w:rPr>
          <w:tab/>
        </w:r>
        <w:r w:rsidR="00910E71">
          <w:rPr>
            <w:webHidden/>
          </w:rPr>
          <w:fldChar w:fldCharType="begin"/>
        </w:r>
        <w:r w:rsidR="00910E71">
          <w:rPr>
            <w:webHidden/>
          </w:rPr>
          <w:instrText xml:space="preserve"> PAGEREF _Toc294553095 \h </w:instrText>
        </w:r>
        <w:r w:rsidR="00910E71">
          <w:rPr>
            <w:webHidden/>
          </w:rPr>
        </w:r>
        <w:r w:rsidR="00910E71">
          <w:rPr>
            <w:webHidden/>
          </w:rPr>
          <w:fldChar w:fldCharType="separate"/>
        </w:r>
        <w:r w:rsidR="00FF0202">
          <w:rPr>
            <w:webHidden/>
          </w:rPr>
          <w:t>42</w:t>
        </w:r>
        <w:r w:rsidR="00910E71">
          <w:rPr>
            <w:webHidden/>
          </w:rPr>
          <w:fldChar w:fldCharType="end"/>
        </w:r>
      </w:hyperlink>
    </w:p>
    <w:p w:rsidR="00910E71" w:rsidRDefault="00810A1F">
      <w:pPr>
        <w:pStyle w:val="TOC2"/>
        <w:rPr>
          <w:rFonts w:eastAsiaTheme="minorEastAsia"/>
          <w:sz w:val="22"/>
        </w:rPr>
      </w:pPr>
      <w:hyperlink w:anchor="_Toc294553096" w:history="1">
        <w:r w:rsidR="00910E71" w:rsidRPr="00674287">
          <w:rPr>
            <w:rStyle w:val="Hyperlink"/>
          </w:rPr>
          <w:t>SNP Items</w:t>
        </w:r>
        <w:r w:rsidR="00910E71">
          <w:rPr>
            <w:webHidden/>
          </w:rPr>
          <w:tab/>
        </w:r>
        <w:r w:rsidR="00910E71">
          <w:rPr>
            <w:webHidden/>
          </w:rPr>
          <w:fldChar w:fldCharType="begin"/>
        </w:r>
        <w:r w:rsidR="00910E71">
          <w:rPr>
            <w:webHidden/>
          </w:rPr>
          <w:instrText xml:space="preserve"> PAGEREF _Toc294553096 \h </w:instrText>
        </w:r>
        <w:r w:rsidR="00910E71">
          <w:rPr>
            <w:webHidden/>
          </w:rPr>
        </w:r>
        <w:r w:rsidR="00910E71">
          <w:rPr>
            <w:webHidden/>
          </w:rPr>
          <w:fldChar w:fldCharType="separate"/>
        </w:r>
        <w:r w:rsidR="00FF0202">
          <w:rPr>
            <w:webHidden/>
          </w:rPr>
          <w:t>42</w:t>
        </w:r>
        <w:r w:rsidR="00910E71">
          <w:rPr>
            <w:webHidden/>
          </w:rPr>
          <w:fldChar w:fldCharType="end"/>
        </w:r>
      </w:hyperlink>
    </w:p>
    <w:p w:rsidR="00910E71" w:rsidRDefault="00810A1F">
      <w:pPr>
        <w:pStyle w:val="TOC2"/>
        <w:rPr>
          <w:rFonts w:eastAsiaTheme="minorEastAsia"/>
          <w:sz w:val="22"/>
        </w:rPr>
      </w:pPr>
      <w:hyperlink w:anchor="_Toc294553097" w:history="1">
        <w:r w:rsidR="00910E71" w:rsidRPr="00674287">
          <w:rPr>
            <w:rStyle w:val="Hyperlink"/>
          </w:rPr>
          <w:t>Bio.Matrices</w:t>
        </w:r>
        <w:r w:rsidR="00910E71">
          <w:rPr>
            <w:webHidden/>
          </w:rPr>
          <w:tab/>
        </w:r>
        <w:r w:rsidR="00910E71">
          <w:rPr>
            <w:webHidden/>
          </w:rPr>
          <w:fldChar w:fldCharType="begin"/>
        </w:r>
        <w:r w:rsidR="00910E71">
          <w:rPr>
            <w:webHidden/>
          </w:rPr>
          <w:instrText xml:space="preserve"> PAGEREF _Toc294553097 \h </w:instrText>
        </w:r>
        <w:r w:rsidR="00910E71">
          <w:rPr>
            <w:webHidden/>
          </w:rPr>
        </w:r>
        <w:r w:rsidR="00910E71">
          <w:rPr>
            <w:webHidden/>
          </w:rPr>
          <w:fldChar w:fldCharType="separate"/>
        </w:r>
        <w:r w:rsidR="00FF0202">
          <w:rPr>
            <w:webHidden/>
          </w:rPr>
          <w:t>43</w:t>
        </w:r>
        <w:r w:rsidR="00910E71">
          <w:rPr>
            <w:webHidden/>
          </w:rPr>
          <w:fldChar w:fldCharType="end"/>
        </w:r>
      </w:hyperlink>
    </w:p>
    <w:p w:rsidR="00910E71" w:rsidRDefault="00810A1F">
      <w:pPr>
        <w:pStyle w:val="TOC1"/>
        <w:rPr>
          <w:sz w:val="22"/>
        </w:rPr>
      </w:pPr>
      <w:hyperlink w:anchor="_Toc294553098" w:history="1">
        <w:r w:rsidR="00910E71" w:rsidRPr="00674287">
          <w:rPr>
            <w:rStyle w:val="Hyperlink"/>
          </w:rPr>
          <w:t>Data Processing: Algorithms</w:t>
        </w:r>
        <w:r w:rsidR="00910E71">
          <w:rPr>
            <w:webHidden/>
          </w:rPr>
          <w:tab/>
        </w:r>
        <w:r w:rsidR="00910E71">
          <w:rPr>
            <w:webHidden/>
          </w:rPr>
          <w:fldChar w:fldCharType="begin"/>
        </w:r>
        <w:r w:rsidR="00910E71">
          <w:rPr>
            <w:webHidden/>
          </w:rPr>
          <w:instrText xml:space="preserve"> PAGEREF _Toc294553098 \h </w:instrText>
        </w:r>
        <w:r w:rsidR="00910E71">
          <w:rPr>
            <w:webHidden/>
          </w:rPr>
        </w:r>
        <w:r w:rsidR="00910E71">
          <w:rPr>
            <w:webHidden/>
          </w:rPr>
          <w:fldChar w:fldCharType="separate"/>
        </w:r>
        <w:r w:rsidR="00FF0202">
          <w:rPr>
            <w:webHidden/>
          </w:rPr>
          <w:t>44</w:t>
        </w:r>
        <w:r w:rsidR="00910E71">
          <w:rPr>
            <w:webHidden/>
          </w:rPr>
          <w:fldChar w:fldCharType="end"/>
        </w:r>
      </w:hyperlink>
    </w:p>
    <w:p w:rsidR="00910E71" w:rsidRDefault="00810A1F">
      <w:pPr>
        <w:pStyle w:val="TOC1"/>
        <w:rPr>
          <w:sz w:val="22"/>
        </w:rPr>
      </w:pPr>
      <w:hyperlink w:anchor="_Toc294553099" w:history="1">
        <w:r w:rsidR="00910E71" w:rsidRPr="00674287">
          <w:rPr>
            <w:rStyle w:val="Hyperlink"/>
          </w:rPr>
          <w:t>Example: How to Manipulate a Sequence</w:t>
        </w:r>
        <w:r w:rsidR="00910E71">
          <w:rPr>
            <w:webHidden/>
          </w:rPr>
          <w:tab/>
        </w:r>
        <w:r w:rsidR="00910E71">
          <w:rPr>
            <w:webHidden/>
          </w:rPr>
          <w:fldChar w:fldCharType="begin"/>
        </w:r>
        <w:r w:rsidR="00910E71">
          <w:rPr>
            <w:webHidden/>
          </w:rPr>
          <w:instrText xml:space="preserve"> PAGEREF _Toc294553099 \h </w:instrText>
        </w:r>
        <w:r w:rsidR="00910E71">
          <w:rPr>
            <w:webHidden/>
          </w:rPr>
        </w:r>
        <w:r w:rsidR="00910E71">
          <w:rPr>
            <w:webHidden/>
          </w:rPr>
          <w:fldChar w:fldCharType="separate"/>
        </w:r>
        <w:r w:rsidR="00FF0202">
          <w:rPr>
            <w:webHidden/>
          </w:rPr>
          <w:t>46</w:t>
        </w:r>
        <w:r w:rsidR="00910E71">
          <w:rPr>
            <w:webHidden/>
          </w:rPr>
          <w:fldChar w:fldCharType="end"/>
        </w:r>
      </w:hyperlink>
    </w:p>
    <w:p w:rsidR="00910E71" w:rsidRDefault="00810A1F">
      <w:pPr>
        <w:pStyle w:val="TOC2"/>
        <w:rPr>
          <w:rFonts w:eastAsiaTheme="minorEastAsia"/>
          <w:sz w:val="22"/>
        </w:rPr>
      </w:pPr>
      <w:hyperlink w:anchor="_Toc294553100" w:history="1">
        <w:r w:rsidR="00910E71" w:rsidRPr="00674287">
          <w:rPr>
            <w:rStyle w:val="Hyperlink"/>
          </w:rPr>
          <w:t xml:space="preserve">Migrating the SequenceManipulation example from MBF to </w:t>
        </w:r>
        <w:r w:rsidR="00100845">
          <w:rPr>
            <w:rStyle w:val="Hyperlink"/>
          </w:rPr>
          <w:t>.NET Bio</w:t>
        </w:r>
        <w:r w:rsidR="00910E71">
          <w:rPr>
            <w:webHidden/>
          </w:rPr>
          <w:tab/>
        </w:r>
        <w:r w:rsidR="00910E71">
          <w:rPr>
            <w:webHidden/>
          </w:rPr>
          <w:fldChar w:fldCharType="begin"/>
        </w:r>
        <w:r w:rsidR="00910E71">
          <w:rPr>
            <w:webHidden/>
          </w:rPr>
          <w:instrText xml:space="preserve"> PAGEREF _Toc294553100 \h </w:instrText>
        </w:r>
        <w:r w:rsidR="00910E71">
          <w:rPr>
            <w:webHidden/>
          </w:rPr>
        </w:r>
        <w:r w:rsidR="00910E71">
          <w:rPr>
            <w:webHidden/>
          </w:rPr>
          <w:fldChar w:fldCharType="separate"/>
        </w:r>
        <w:r w:rsidR="00FF0202">
          <w:rPr>
            <w:webHidden/>
          </w:rPr>
          <w:t>47</w:t>
        </w:r>
        <w:r w:rsidR="00910E71">
          <w:rPr>
            <w:webHidden/>
          </w:rPr>
          <w:fldChar w:fldCharType="end"/>
        </w:r>
      </w:hyperlink>
    </w:p>
    <w:p w:rsidR="00910E71" w:rsidRDefault="00810A1F">
      <w:pPr>
        <w:pStyle w:val="TOC2"/>
        <w:rPr>
          <w:rFonts w:eastAsiaTheme="minorEastAsia"/>
          <w:sz w:val="22"/>
        </w:rPr>
      </w:pPr>
      <w:hyperlink w:anchor="_Toc294553101" w:history="1">
        <w:r w:rsidR="00910E71" w:rsidRPr="00674287">
          <w:rPr>
            <w:rStyle w:val="Hyperlink"/>
          </w:rPr>
          <w:t>SequenceManipulation Notes</w:t>
        </w:r>
        <w:r w:rsidR="00910E71">
          <w:rPr>
            <w:webHidden/>
          </w:rPr>
          <w:tab/>
        </w:r>
        <w:r w:rsidR="00910E71">
          <w:rPr>
            <w:webHidden/>
          </w:rPr>
          <w:fldChar w:fldCharType="begin"/>
        </w:r>
        <w:r w:rsidR="00910E71">
          <w:rPr>
            <w:webHidden/>
          </w:rPr>
          <w:instrText xml:space="preserve"> PAGEREF _Toc294553101 \h </w:instrText>
        </w:r>
        <w:r w:rsidR="00910E71">
          <w:rPr>
            <w:webHidden/>
          </w:rPr>
        </w:r>
        <w:r w:rsidR="00910E71">
          <w:rPr>
            <w:webHidden/>
          </w:rPr>
          <w:fldChar w:fldCharType="separate"/>
        </w:r>
        <w:r w:rsidR="00FF0202">
          <w:rPr>
            <w:webHidden/>
          </w:rPr>
          <w:t>49</w:t>
        </w:r>
        <w:r w:rsidR="00910E71">
          <w:rPr>
            <w:webHidden/>
          </w:rPr>
          <w:fldChar w:fldCharType="end"/>
        </w:r>
      </w:hyperlink>
    </w:p>
    <w:p w:rsidR="00910E71" w:rsidRDefault="00810A1F">
      <w:pPr>
        <w:pStyle w:val="TOC1"/>
        <w:rPr>
          <w:sz w:val="22"/>
        </w:rPr>
      </w:pPr>
      <w:hyperlink w:anchor="_Toc294553102" w:history="1">
        <w:r w:rsidR="00910E71" w:rsidRPr="00674287">
          <w:rPr>
            <w:rStyle w:val="Hyperlink"/>
          </w:rPr>
          <w:t xml:space="preserve">Example: How to Submit a </w:t>
        </w:r>
        <w:r w:rsidR="00100845">
          <w:rPr>
            <w:rStyle w:val="Hyperlink"/>
          </w:rPr>
          <w:t>.NET Bio</w:t>
        </w:r>
        <w:r w:rsidR="00910E71" w:rsidRPr="00674287">
          <w:rPr>
            <w:rStyle w:val="Hyperlink"/>
          </w:rPr>
          <w:t xml:space="preserve"> Framework Web Services Request</w:t>
        </w:r>
        <w:r w:rsidR="00910E71">
          <w:rPr>
            <w:webHidden/>
          </w:rPr>
          <w:tab/>
        </w:r>
        <w:r w:rsidR="00910E71">
          <w:rPr>
            <w:webHidden/>
          </w:rPr>
          <w:fldChar w:fldCharType="begin"/>
        </w:r>
        <w:r w:rsidR="00910E71">
          <w:rPr>
            <w:webHidden/>
          </w:rPr>
          <w:instrText xml:space="preserve"> PAGEREF _Toc294553102 \h </w:instrText>
        </w:r>
        <w:r w:rsidR="00910E71">
          <w:rPr>
            <w:webHidden/>
          </w:rPr>
        </w:r>
        <w:r w:rsidR="00910E71">
          <w:rPr>
            <w:webHidden/>
          </w:rPr>
          <w:fldChar w:fldCharType="separate"/>
        </w:r>
        <w:r w:rsidR="00FF0202">
          <w:rPr>
            <w:webHidden/>
          </w:rPr>
          <w:t>50</w:t>
        </w:r>
        <w:r w:rsidR="00910E71">
          <w:rPr>
            <w:webHidden/>
          </w:rPr>
          <w:fldChar w:fldCharType="end"/>
        </w:r>
      </w:hyperlink>
    </w:p>
    <w:p w:rsidR="00910E71" w:rsidRDefault="00810A1F">
      <w:pPr>
        <w:pStyle w:val="TOC2"/>
        <w:rPr>
          <w:rFonts w:eastAsiaTheme="minorEastAsia"/>
          <w:sz w:val="22"/>
        </w:rPr>
      </w:pPr>
      <w:hyperlink w:anchor="_Toc294553103" w:history="1">
        <w:r w:rsidR="00910E71" w:rsidRPr="00674287">
          <w:rPr>
            <w:rStyle w:val="Hyperlink"/>
          </w:rPr>
          <w:t>BlastRequest Sample</w:t>
        </w:r>
        <w:r w:rsidR="00910E71">
          <w:rPr>
            <w:webHidden/>
          </w:rPr>
          <w:tab/>
        </w:r>
        <w:r w:rsidR="00910E71">
          <w:rPr>
            <w:webHidden/>
          </w:rPr>
          <w:fldChar w:fldCharType="begin"/>
        </w:r>
        <w:r w:rsidR="00910E71">
          <w:rPr>
            <w:webHidden/>
          </w:rPr>
          <w:instrText xml:space="preserve"> PAGEREF _Toc294553103 \h </w:instrText>
        </w:r>
        <w:r w:rsidR="00910E71">
          <w:rPr>
            <w:webHidden/>
          </w:rPr>
        </w:r>
        <w:r w:rsidR="00910E71">
          <w:rPr>
            <w:webHidden/>
          </w:rPr>
          <w:fldChar w:fldCharType="separate"/>
        </w:r>
        <w:r w:rsidR="00FF0202">
          <w:rPr>
            <w:webHidden/>
          </w:rPr>
          <w:t>51</w:t>
        </w:r>
        <w:r w:rsidR="00910E71">
          <w:rPr>
            <w:webHidden/>
          </w:rPr>
          <w:fldChar w:fldCharType="end"/>
        </w:r>
      </w:hyperlink>
    </w:p>
    <w:p w:rsidR="00910E71" w:rsidRDefault="00810A1F">
      <w:pPr>
        <w:pStyle w:val="TOC2"/>
        <w:rPr>
          <w:rFonts w:eastAsiaTheme="minorEastAsia"/>
          <w:sz w:val="22"/>
        </w:rPr>
      </w:pPr>
      <w:hyperlink w:anchor="_Toc294553104" w:history="1">
        <w:r w:rsidR="00910E71" w:rsidRPr="00674287">
          <w:rPr>
            <w:rStyle w:val="Hyperlink"/>
          </w:rPr>
          <w:t>BlastRequest Notes</w:t>
        </w:r>
        <w:r w:rsidR="00910E71">
          <w:rPr>
            <w:webHidden/>
          </w:rPr>
          <w:tab/>
        </w:r>
        <w:r w:rsidR="00910E71">
          <w:rPr>
            <w:webHidden/>
          </w:rPr>
          <w:fldChar w:fldCharType="begin"/>
        </w:r>
        <w:r w:rsidR="00910E71">
          <w:rPr>
            <w:webHidden/>
          </w:rPr>
          <w:instrText xml:space="preserve"> PAGEREF _Toc294553104 \h </w:instrText>
        </w:r>
        <w:r w:rsidR="00910E71">
          <w:rPr>
            <w:webHidden/>
          </w:rPr>
        </w:r>
        <w:r w:rsidR="00910E71">
          <w:rPr>
            <w:webHidden/>
          </w:rPr>
          <w:fldChar w:fldCharType="separate"/>
        </w:r>
        <w:r w:rsidR="00FF0202">
          <w:rPr>
            <w:webHidden/>
          </w:rPr>
          <w:t>52</w:t>
        </w:r>
        <w:r w:rsidR="00910E71">
          <w:rPr>
            <w:webHidden/>
          </w:rPr>
          <w:fldChar w:fldCharType="end"/>
        </w:r>
      </w:hyperlink>
    </w:p>
    <w:p w:rsidR="00910E71" w:rsidRDefault="00810A1F">
      <w:pPr>
        <w:pStyle w:val="TOC1"/>
        <w:rPr>
          <w:sz w:val="22"/>
        </w:rPr>
      </w:pPr>
      <w:hyperlink w:anchor="_Toc294553105" w:history="1">
        <w:r w:rsidR="00910E71" w:rsidRPr="00674287">
          <w:rPr>
            <w:rStyle w:val="Hyperlink"/>
          </w:rPr>
          <w:t xml:space="preserve">Extending </w:t>
        </w:r>
        <w:r w:rsidR="00100845">
          <w:rPr>
            <w:rStyle w:val="Hyperlink"/>
          </w:rPr>
          <w:t>.NET Bio</w:t>
        </w:r>
        <w:r w:rsidR="00910E71" w:rsidRPr="00674287">
          <w:rPr>
            <w:rStyle w:val="Hyperlink"/>
          </w:rPr>
          <w:t xml:space="preserve"> Framework: How to Register Add-in Components</w:t>
        </w:r>
        <w:r w:rsidR="00910E71">
          <w:rPr>
            <w:webHidden/>
          </w:rPr>
          <w:tab/>
        </w:r>
        <w:r w:rsidR="00910E71">
          <w:rPr>
            <w:webHidden/>
          </w:rPr>
          <w:fldChar w:fldCharType="begin"/>
        </w:r>
        <w:r w:rsidR="00910E71">
          <w:rPr>
            <w:webHidden/>
          </w:rPr>
          <w:instrText xml:space="preserve"> PAGEREF _Toc294553105 \h </w:instrText>
        </w:r>
        <w:r w:rsidR="00910E71">
          <w:rPr>
            <w:webHidden/>
          </w:rPr>
        </w:r>
        <w:r w:rsidR="00910E71">
          <w:rPr>
            <w:webHidden/>
          </w:rPr>
          <w:fldChar w:fldCharType="separate"/>
        </w:r>
        <w:r w:rsidR="00FF0202">
          <w:rPr>
            <w:webHidden/>
          </w:rPr>
          <w:t>55</w:t>
        </w:r>
        <w:r w:rsidR="00910E71">
          <w:rPr>
            <w:webHidden/>
          </w:rPr>
          <w:fldChar w:fldCharType="end"/>
        </w:r>
      </w:hyperlink>
    </w:p>
    <w:p w:rsidR="00910E71" w:rsidRDefault="00810A1F">
      <w:pPr>
        <w:pStyle w:val="TOC1"/>
        <w:rPr>
          <w:sz w:val="22"/>
        </w:rPr>
      </w:pPr>
      <w:hyperlink w:anchor="_Toc294553106" w:history="1">
        <w:r w:rsidR="00910E71" w:rsidRPr="00674287">
          <w:rPr>
            <w:rStyle w:val="Hyperlink"/>
          </w:rPr>
          <w:t>Resources</w:t>
        </w:r>
        <w:r w:rsidR="00910E71">
          <w:rPr>
            <w:webHidden/>
          </w:rPr>
          <w:tab/>
        </w:r>
        <w:r w:rsidR="00910E71">
          <w:rPr>
            <w:webHidden/>
          </w:rPr>
          <w:fldChar w:fldCharType="begin"/>
        </w:r>
        <w:r w:rsidR="00910E71">
          <w:rPr>
            <w:webHidden/>
          </w:rPr>
          <w:instrText xml:space="preserve"> PAGEREF _Toc294553106 \h </w:instrText>
        </w:r>
        <w:r w:rsidR="00910E71">
          <w:rPr>
            <w:webHidden/>
          </w:rPr>
        </w:r>
        <w:r w:rsidR="00910E71">
          <w:rPr>
            <w:webHidden/>
          </w:rPr>
          <w:fldChar w:fldCharType="separate"/>
        </w:r>
        <w:r w:rsidR="00FF0202">
          <w:rPr>
            <w:webHidden/>
          </w:rPr>
          <w:t>57</w:t>
        </w:r>
        <w:r w:rsidR="00910E71">
          <w:rPr>
            <w:webHidden/>
          </w:rPr>
          <w:fldChar w:fldCharType="end"/>
        </w:r>
      </w:hyperlink>
    </w:p>
    <w:p w:rsidR="00910E71" w:rsidRDefault="00810A1F">
      <w:pPr>
        <w:pStyle w:val="TOC1"/>
        <w:rPr>
          <w:sz w:val="22"/>
        </w:rPr>
      </w:pPr>
      <w:hyperlink w:anchor="_Toc294553107" w:history="1">
        <w:r w:rsidR="00910E71" w:rsidRPr="00674287">
          <w:rPr>
            <w:rStyle w:val="Hyperlink"/>
          </w:rPr>
          <w:t>Appendix A: Sample GenBank Data File</w:t>
        </w:r>
        <w:r w:rsidR="00910E71">
          <w:rPr>
            <w:webHidden/>
          </w:rPr>
          <w:tab/>
        </w:r>
        <w:r w:rsidR="00910E71">
          <w:rPr>
            <w:webHidden/>
          </w:rPr>
          <w:fldChar w:fldCharType="begin"/>
        </w:r>
        <w:r w:rsidR="00910E71">
          <w:rPr>
            <w:webHidden/>
          </w:rPr>
          <w:instrText xml:space="preserve"> PAGEREF _Toc294553107 \h </w:instrText>
        </w:r>
        <w:r w:rsidR="00910E71">
          <w:rPr>
            <w:webHidden/>
          </w:rPr>
        </w:r>
        <w:r w:rsidR="00910E71">
          <w:rPr>
            <w:webHidden/>
          </w:rPr>
          <w:fldChar w:fldCharType="separate"/>
        </w:r>
        <w:r w:rsidR="00FF0202">
          <w:rPr>
            <w:webHidden/>
          </w:rPr>
          <w:t>59</w:t>
        </w:r>
        <w:r w:rsidR="00910E71">
          <w:rPr>
            <w:webHidden/>
          </w:rPr>
          <w:fldChar w:fldCharType="end"/>
        </w:r>
      </w:hyperlink>
    </w:p>
    <w:p w:rsidR="00910E71" w:rsidRDefault="00810A1F">
      <w:pPr>
        <w:pStyle w:val="TOC2"/>
        <w:rPr>
          <w:rFonts w:eastAsiaTheme="minorEastAsia"/>
          <w:sz w:val="22"/>
        </w:rPr>
      </w:pPr>
      <w:hyperlink w:anchor="_Toc294553108" w:history="1">
        <w:r w:rsidR="00910E71" w:rsidRPr="00674287">
          <w:rPr>
            <w:rStyle w:val="Hyperlink"/>
          </w:rPr>
          <w:t>GenBankSample1.gbk File</w:t>
        </w:r>
        <w:r w:rsidR="00910E71">
          <w:rPr>
            <w:webHidden/>
          </w:rPr>
          <w:tab/>
        </w:r>
        <w:r w:rsidR="00910E71">
          <w:rPr>
            <w:webHidden/>
          </w:rPr>
          <w:fldChar w:fldCharType="begin"/>
        </w:r>
        <w:r w:rsidR="00910E71">
          <w:rPr>
            <w:webHidden/>
          </w:rPr>
          <w:instrText xml:space="preserve"> PAGEREF _Toc294553108 \h </w:instrText>
        </w:r>
        <w:r w:rsidR="00910E71">
          <w:rPr>
            <w:webHidden/>
          </w:rPr>
        </w:r>
        <w:r w:rsidR="00910E71">
          <w:rPr>
            <w:webHidden/>
          </w:rPr>
          <w:fldChar w:fldCharType="separate"/>
        </w:r>
        <w:r w:rsidR="00FF0202">
          <w:rPr>
            <w:webHidden/>
          </w:rPr>
          <w:t>59</w:t>
        </w:r>
        <w:r w:rsidR="00910E71">
          <w:rPr>
            <w:webHidden/>
          </w:rPr>
          <w:fldChar w:fldCharType="end"/>
        </w:r>
      </w:hyperlink>
    </w:p>
    <w:p w:rsidR="00910E71" w:rsidRDefault="00810A1F">
      <w:pPr>
        <w:pStyle w:val="TOC2"/>
        <w:rPr>
          <w:rFonts w:eastAsiaTheme="minorEastAsia"/>
          <w:sz w:val="22"/>
        </w:rPr>
      </w:pPr>
      <w:hyperlink w:anchor="_Toc294553109" w:history="1">
        <w:r w:rsidR="00910E71" w:rsidRPr="00674287">
          <w:rPr>
            <w:rStyle w:val="Hyperlink"/>
          </w:rPr>
          <w:t>GenBankSample2.gbk File</w:t>
        </w:r>
        <w:r w:rsidR="00910E71">
          <w:rPr>
            <w:webHidden/>
          </w:rPr>
          <w:tab/>
        </w:r>
        <w:r w:rsidR="00910E71">
          <w:rPr>
            <w:webHidden/>
          </w:rPr>
          <w:fldChar w:fldCharType="begin"/>
        </w:r>
        <w:r w:rsidR="00910E71">
          <w:rPr>
            <w:webHidden/>
          </w:rPr>
          <w:instrText xml:space="preserve"> PAGEREF _Toc294553109 \h </w:instrText>
        </w:r>
        <w:r w:rsidR="00910E71">
          <w:rPr>
            <w:webHidden/>
          </w:rPr>
        </w:r>
        <w:r w:rsidR="00910E71">
          <w:rPr>
            <w:webHidden/>
          </w:rPr>
          <w:fldChar w:fldCharType="separate"/>
        </w:r>
        <w:r w:rsidR="00FF0202">
          <w:rPr>
            <w:webHidden/>
          </w:rPr>
          <w:t>60</w:t>
        </w:r>
        <w:r w:rsidR="00910E71">
          <w:rPr>
            <w:webHidden/>
          </w:rPr>
          <w:fldChar w:fldCharType="end"/>
        </w:r>
      </w:hyperlink>
    </w:p>
    <w:p w:rsidR="00910E71" w:rsidRDefault="00810A1F">
      <w:pPr>
        <w:pStyle w:val="TOC1"/>
        <w:rPr>
          <w:sz w:val="22"/>
        </w:rPr>
      </w:pPr>
      <w:hyperlink w:anchor="_Toc294553110" w:history="1">
        <w:r w:rsidR="00910E71" w:rsidRPr="00674287">
          <w:rPr>
            <w:rStyle w:val="Hyperlink"/>
            <w:rFonts w:eastAsia="MS Mincho"/>
          </w:rPr>
          <w:t>Appendix B: RNA and Protein Alphabets</w:t>
        </w:r>
        <w:r w:rsidR="00910E71">
          <w:rPr>
            <w:webHidden/>
          </w:rPr>
          <w:tab/>
        </w:r>
        <w:r w:rsidR="00910E71">
          <w:rPr>
            <w:webHidden/>
          </w:rPr>
          <w:fldChar w:fldCharType="begin"/>
        </w:r>
        <w:r w:rsidR="00910E71">
          <w:rPr>
            <w:webHidden/>
          </w:rPr>
          <w:instrText xml:space="preserve"> PAGEREF _Toc294553110 \h </w:instrText>
        </w:r>
        <w:r w:rsidR="00910E71">
          <w:rPr>
            <w:webHidden/>
          </w:rPr>
        </w:r>
        <w:r w:rsidR="00910E71">
          <w:rPr>
            <w:webHidden/>
          </w:rPr>
          <w:fldChar w:fldCharType="separate"/>
        </w:r>
        <w:r w:rsidR="00FF0202">
          <w:rPr>
            <w:webHidden/>
          </w:rPr>
          <w:t>62</w:t>
        </w:r>
        <w:r w:rsidR="00910E71">
          <w:rPr>
            <w:webHidden/>
          </w:rPr>
          <w:fldChar w:fldCharType="end"/>
        </w:r>
      </w:hyperlink>
    </w:p>
    <w:p w:rsidR="00910E71" w:rsidRDefault="00810A1F">
      <w:pPr>
        <w:pStyle w:val="TOC2"/>
        <w:rPr>
          <w:rFonts w:eastAsiaTheme="minorEastAsia"/>
          <w:sz w:val="22"/>
        </w:rPr>
      </w:pPr>
      <w:hyperlink w:anchor="_Toc294553111" w:history="1">
        <w:r w:rsidR="00910E71" w:rsidRPr="00674287">
          <w:rPr>
            <w:rStyle w:val="Hyperlink"/>
          </w:rPr>
          <w:t>The RNA Alphabet</w:t>
        </w:r>
        <w:r w:rsidR="00910E71">
          <w:rPr>
            <w:webHidden/>
          </w:rPr>
          <w:tab/>
        </w:r>
        <w:r w:rsidR="00910E71">
          <w:rPr>
            <w:webHidden/>
          </w:rPr>
          <w:fldChar w:fldCharType="begin"/>
        </w:r>
        <w:r w:rsidR="00910E71">
          <w:rPr>
            <w:webHidden/>
          </w:rPr>
          <w:instrText xml:space="preserve"> PAGEREF _Toc294553111 \h </w:instrText>
        </w:r>
        <w:r w:rsidR="00910E71">
          <w:rPr>
            <w:webHidden/>
          </w:rPr>
        </w:r>
        <w:r w:rsidR="00910E71">
          <w:rPr>
            <w:webHidden/>
          </w:rPr>
          <w:fldChar w:fldCharType="separate"/>
        </w:r>
        <w:r w:rsidR="00FF0202">
          <w:rPr>
            <w:webHidden/>
          </w:rPr>
          <w:t>62</w:t>
        </w:r>
        <w:r w:rsidR="00910E71">
          <w:rPr>
            <w:webHidden/>
          </w:rPr>
          <w:fldChar w:fldCharType="end"/>
        </w:r>
      </w:hyperlink>
    </w:p>
    <w:p w:rsidR="00910E71" w:rsidRDefault="00810A1F">
      <w:pPr>
        <w:pStyle w:val="TOC2"/>
        <w:rPr>
          <w:rFonts w:eastAsiaTheme="minorEastAsia"/>
          <w:sz w:val="22"/>
        </w:rPr>
      </w:pPr>
      <w:hyperlink w:anchor="_Toc294553112" w:history="1">
        <w:r w:rsidR="00910E71" w:rsidRPr="00674287">
          <w:rPr>
            <w:rStyle w:val="Hyperlink"/>
          </w:rPr>
          <w:t>Protein Alphabet</w:t>
        </w:r>
        <w:r w:rsidR="00910E71">
          <w:rPr>
            <w:webHidden/>
          </w:rPr>
          <w:tab/>
        </w:r>
        <w:r w:rsidR="00910E71">
          <w:rPr>
            <w:webHidden/>
          </w:rPr>
          <w:fldChar w:fldCharType="begin"/>
        </w:r>
        <w:r w:rsidR="00910E71">
          <w:rPr>
            <w:webHidden/>
          </w:rPr>
          <w:instrText xml:space="preserve"> PAGEREF _Toc294553112 \h </w:instrText>
        </w:r>
        <w:r w:rsidR="00910E71">
          <w:rPr>
            <w:webHidden/>
          </w:rPr>
        </w:r>
        <w:r w:rsidR="00910E71">
          <w:rPr>
            <w:webHidden/>
          </w:rPr>
          <w:fldChar w:fldCharType="separate"/>
        </w:r>
        <w:r w:rsidR="00FF0202">
          <w:rPr>
            <w:webHidden/>
          </w:rPr>
          <w:t>63</w:t>
        </w:r>
        <w:r w:rsidR="00910E71">
          <w:rPr>
            <w:webHidden/>
          </w:rPr>
          <w:fldChar w:fldCharType="end"/>
        </w:r>
      </w:hyperlink>
    </w:p>
    <w:p w:rsidR="004E46BC" w:rsidRPr="00402010" w:rsidRDefault="0092286A">
      <w:r>
        <w:rPr>
          <w:rFonts w:ascii="Arial" w:eastAsia="MS Mincho" w:hAnsi="Arial" w:cs="Arial"/>
          <w:noProof/>
          <w:sz w:val="18"/>
          <w:szCs w:val="20"/>
        </w:rPr>
        <w:fldChar w:fldCharType="end"/>
      </w:r>
    </w:p>
    <w:p w:rsidR="00DE77A4" w:rsidRDefault="00923DC1" w:rsidP="00923DC1">
      <w:pPr>
        <w:pStyle w:val="Heading1"/>
        <w:pageBreakBefore/>
        <w:shd w:val="clear" w:color="auto" w:fill="DAEEF3" w:themeFill="accent5" w:themeFillTint="33"/>
      </w:pPr>
      <w:bookmarkStart w:id="0" w:name="_Toc224699168"/>
      <w:bookmarkStart w:id="1" w:name="_Toc264901702"/>
      <w:bookmarkStart w:id="2" w:name="_Toc294553062"/>
      <w:r>
        <w:rPr>
          <w:noProof/>
        </w:rPr>
        <w:lastRenderedPageBreak/>
        <w:drawing>
          <wp:inline distT="0" distB="0" distL="0" distR="0" wp14:anchorId="4918257D" wp14:editId="3E6317C8">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4">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035098">
        <w:t>Introduction</w:t>
      </w:r>
      <w:bookmarkEnd w:id="0"/>
      <w:bookmarkEnd w:id="1"/>
      <w:bookmarkEnd w:id="2"/>
    </w:p>
    <w:p w:rsidR="008640B0" w:rsidRDefault="00336F0B" w:rsidP="00740A7A">
      <w:pPr>
        <w:pStyle w:val="BodyTextLink"/>
      </w:pPr>
      <w:r>
        <w:t xml:space="preserve">The </w:t>
      </w:r>
      <w:r w:rsidR="00100845">
        <w:t>.NET Bio</w:t>
      </w:r>
      <w:r w:rsidR="00387623">
        <w:t xml:space="preserve"> Framework </w:t>
      </w:r>
      <w:r>
        <w:t>is a</w:t>
      </w:r>
      <w:r w:rsidR="00554AB9">
        <w:t>n open source</w:t>
      </w:r>
      <w:r w:rsidR="00A834B3">
        <w:t>,</w:t>
      </w:r>
      <w:r>
        <w:t xml:space="preserve"> reusable .NET</w:t>
      </w:r>
      <w:r w:rsidR="00A834B3">
        <w:t xml:space="preserve"> Framework</w:t>
      </w:r>
      <w:r>
        <w:t xml:space="preserve"> library and application programming interface (API) for bioinformatics research.</w:t>
      </w:r>
      <w:r w:rsidR="00AC5ADB">
        <w:t xml:space="preserve"> </w:t>
      </w:r>
      <w:r w:rsidR="00740A7A">
        <w:t>Application developers</w:t>
      </w:r>
      <w:r w:rsidR="00AC5ADB">
        <w:t xml:space="preserve"> can use </w:t>
      </w:r>
      <w:r w:rsidR="00100845">
        <w:t>.NET Bio</w:t>
      </w:r>
      <w:r w:rsidR="00387623">
        <w:t xml:space="preserve"> Framework </w:t>
      </w:r>
      <w:r w:rsidR="00AC5ADB">
        <w:t>to perform a wide range of tasks, including</w:t>
      </w:r>
      <w:r>
        <w:t>:</w:t>
      </w:r>
    </w:p>
    <w:p w:rsidR="00336F0B" w:rsidRDefault="00FD09E5" w:rsidP="00AC5ADB">
      <w:pPr>
        <w:pStyle w:val="BulletList"/>
      </w:pPr>
      <w:r>
        <w:t xml:space="preserve">Import </w:t>
      </w:r>
      <w:r w:rsidR="00740A7A">
        <w:t xml:space="preserve">DNA, RNA, or protein </w:t>
      </w:r>
      <w:r>
        <w:t xml:space="preserve">sequences </w:t>
      </w:r>
      <w:r w:rsidR="000C7138">
        <w:t>from</w:t>
      </w:r>
      <w:r w:rsidR="00D741CA">
        <w:t xml:space="preserve"> files with</w:t>
      </w:r>
      <w:r w:rsidR="00740A7A">
        <w:t xml:space="preserve"> a variety of</w:t>
      </w:r>
      <w:r>
        <w:t xml:space="preserve"> </w:t>
      </w:r>
      <w:r w:rsidR="00740A7A">
        <w:t xml:space="preserve">standard data formats, including FASTA, </w:t>
      </w:r>
      <w:r w:rsidR="00FC7010">
        <w:t xml:space="preserve">FASTQ, </w:t>
      </w:r>
      <w:proofErr w:type="spellStart"/>
      <w:r w:rsidR="00AC5ADB">
        <w:t>GenBank</w:t>
      </w:r>
      <w:proofErr w:type="spellEnd"/>
      <w:r>
        <w:t>,</w:t>
      </w:r>
      <w:r w:rsidR="00FC7010">
        <w:t xml:space="preserve"> GFF</w:t>
      </w:r>
      <w:r w:rsidR="007A2890">
        <w:t>,</w:t>
      </w:r>
      <w:r>
        <w:t xml:space="preserve"> </w:t>
      </w:r>
      <w:r w:rsidR="00740A7A">
        <w:t>and BED.</w:t>
      </w:r>
    </w:p>
    <w:p w:rsidR="00912845" w:rsidRDefault="00912845" w:rsidP="00912845">
      <w:pPr>
        <w:pStyle w:val="BodyTextIndent"/>
      </w:pPr>
      <w:r>
        <w:t>This document focuses on DNA sequences, but you use similar procedures for the other sequence types.</w:t>
      </w:r>
    </w:p>
    <w:p w:rsidR="00AC5ADB" w:rsidRDefault="00FD09E5" w:rsidP="00AC5ADB">
      <w:pPr>
        <w:pStyle w:val="BulletList"/>
      </w:pPr>
      <w:r>
        <w:t>Construct sequences from scratch.</w:t>
      </w:r>
    </w:p>
    <w:p w:rsidR="00FD09E5" w:rsidRDefault="00FD09E5" w:rsidP="00AC5ADB">
      <w:pPr>
        <w:pStyle w:val="BulletList"/>
      </w:pPr>
      <w:r>
        <w:t>Manipulate sequences in various ways, such as adding or remo</w:t>
      </w:r>
      <w:r w:rsidR="00D741CA">
        <w:t xml:space="preserve">ving </w:t>
      </w:r>
      <w:r w:rsidR="001067A9">
        <w:t>elements</w:t>
      </w:r>
      <w:r w:rsidR="00D741CA">
        <w:t xml:space="preserve"> or generating a </w:t>
      </w:r>
      <w:r>
        <w:t>complement.</w:t>
      </w:r>
    </w:p>
    <w:p w:rsidR="00AC5ADB" w:rsidRDefault="00AC5ADB" w:rsidP="00AC5ADB">
      <w:pPr>
        <w:pStyle w:val="BulletList"/>
      </w:pPr>
      <w:r>
        <w:t>Analyze sequences using algorithms such as Smith-Waterman and Needleman-</w:t>
      </w:r>
      <w:proofErr w:type="spellStart"/>
      <w:r>
        <w:t>Wunsch</w:t>
      </w:r>
      <w:proofErr w:type="spellEnd"/>
      <w:r>
        <w:t>.</w:t>
      </w:r>
    </w:p>
    <w:p w:rsidR="00AC5ADB" w:rsidRDefault="00AC5ADB" w:rsidP="00AC5ADB">
      <w:pPr>
        <w:pStyle w:val="BulletList"/>
      </w:pPr>
      <w:r>
        <w:t xml:space="preserve">Submit </w:t>
      </w:r>
      <w:r w:rsidR="0054055F">
        <w:t>sequence data</w:t>
      </w:r>
      <w:r>
        <w:t xml:space="preserve"> to</w:t>
      </w:r>
      <w:r w:rsidR="0054055F">
        <w:t xml:space="preserve"> </w:t>
      </w:r>
      <w:r w:rsidR="001067A9">
        <w:t xml:space="preserve">remote Web sites—such as a </w:t>
      </w:r>
      <w:r w:rsidR="0054055F" w:rsidRPr="0054055F">
        <w:t>Basic Local Alignment Search Tool</w:t>
      </w:r>
      <w:r>
        <w:t xml:space="preserve"> </w:t>
      </w:r>
      <w:r w:rsidR="0054055F">
        <w:t>(</w:t>
      </w:r>
      <w:r>
        <w:t>BLAST</w:t>
      </w:r>
      <w:r w:rsidR="00D741CA">
        <w:t>) Web site</w:t>
      </w:r>
      <w:r w:rsidR="001067A9">
        <w:t>—</w:t>
      </w:r>
      <w:r w:rsidR="0054055F">
        <w:t>for analysis</w:t>
      </w:r>
      <w:r>
        <w:t>.</w:t>
      </w:r>
    </w:p>
    <w:p w:rsidR="00FD09E5" w:rsidRDefault="00FD09E5" w:rsidP="00AC5ADB">
      <w:pPr>
        <w:pStyle w:val="BulletList"/>
      </w:pPr>
      <w:r>
        <w:t>Output sequence data in any supported</w:t>
      </w:r>
      <w:r w:rsidR="00740A7A">
        <w:t xml:space="preserve"> file</w:t>
      </w:r>
      <w:r>
        <w:t xml:space="preserve"> format</w:t>
      </w:r>
      <w:r w:rsidR="00740A7A">
        <w:t xml:space="preserve">, </w:t>
      </w:r>
      <w:r>
        <w:t>regardless of the input format.</w:t>
      </w:r>
    </w:p>
    <w:p w:rsidR="0054055F" w:rsidRDefault="0054055F" w:rsidP="0054055F">
      <w:pPr>
        <w:pStyle w:val="Le"/>
      </w:pPr>
    </w:p>
    <w:p w:rsidR="00FD09E5" w:rsidRPr="00FD09E5" w:rsidRDefault="001D56EA" w:rsidP="00FD09E5">
      <w:pPr>
        <w:pStyle w:val="BodyText"/>
      </w:pPr>
      <w:r>
        <w:t xml:space="preserve">The project </w:t>
      </w:r>
      <w:r w:rsidR="00D741CA">
        <w:t>represents sequence data and metadata with</w:t>
      </w:r>
      <w:r w:rsidR="00FD09E5">
        <w:t xml:space="preserve"> format-independent </w:t>
      </w:r>
      <w:r w:rsidR="00FD09E5" w:rsidRPr="00FD09E5">
        <w:rPr>
          <w:b/>
        </w:rPr>
        <w:t>Sequence</w:t>
      </w:r>
      <w:r w:rsidR="00FD09E5">
        <w:t xml:space="preserve"> </w:t>
      </w:r>
      <w:r w:rsidR="00D741CA">
        <w:t>objects. These</w:t>
      </w:r>
      <w:r w:rsidR="00FD09E5">
        <w:t xml:space="preserve"> object</w:t>
      </w:r>
      <w:r w:rsidR="00D741CA">
        <w:t>s</w:t>
      </w:r>
      <w:r w:rsidR="00740A7A">
        <w:t xml:space="preserve"> efficiently store sequence </w:t>
      </w:r>
      <w:r w:rsidR="00D741CA">
        <w:t>data</w:t>
      </w:r>
      <w:r w:rsidR="00FD09E5">
        <w:t xml:space="preserve"> </w:t>
      </w:r>
      <w:r w:rsidR="00740A7A">
        <w:t xml:space="preserve">in a variety of encoded formats </w:t>
      </w:r>
      <w:r w:rsidR="00FD09E5">
        <w:t xml:space="preserve">and provide a flexible and robust way to represent </w:t>
      </w:r>
      <w:r w:rsidR="00740A7A">
        <w:t>sequences</w:t>
      </w:r>
      <w:r w:rsidR="00FD09E5">
        <w:t xml:space="preserve"> in the </w:t>
      </w:r>
      <w:r w:rsidR="003D5BCE">
        <w:t>project</w:t>
      </w:r>
      <w:r w:rsidR="00FD09E5">
        <w:t xml:space="preserve"> environment.</w:t>
      </w:r>
    </w:p>
    <w:p w:rsidR="00EB4AD6" w:rsidRDefault="003D5BCE" w:rsidP="0054055F">
      <w:pPr>
        <w:pStyle w:val="BodyText"/>
      </w:pPr>
      <w:r>
        <w:t>The project’s</w:t>
      </w:r>
      <w:r w:rsidR="0054055F">
        <w:t xml:space="preserve"> </w:t>
      </w:r>
      <w:r w:rsidR="00FD09E5">
        <w:t>applications can be implemented in</w:t>
      </w:r>
      <w:r w:rsidR="0054055F">
        <w:t xml:space="preserve"> a variety of </w:t>
      </w:r>
      <w:r w:rsidR="001067A9">
        <w:t xml:space="preserve">languages, </w:t>
      </w:r>
      <w:r w:rsidR="0054055F">
        <w:t>including C#, F#, Visual Basic</w:t>
      </w:r>
      <w:r w:rsidR="00EB4AD6">
        <w:t>®</w:t>
      </w:r>
      <w:r w:rsidR="0054055F">
        <w:t xml:space="preserve"> .NET</w:t>
      </w:r>
      <w:r w:rsidR="00FD09E5">
        <w:t>, and</w:t>
      </w:r>
      <w:r w:rsidR="0054055F">
        <w:t xml:space="preserve"> </w:t>
      </w:r>
      <w:proofErr w:type="spellStart"/>
      <w:r w:rsidR="0054055F">
        <w:t>IronPython</w:t>
      </w:r>
      <w:proofErr w:type="spellEnd"/>
      <w:r w:rsidR="0054055F">
        <w:t xml:space="preserve">. </w:t>
      </w:r>
      <w:r w:rsidR="001067A9">
        <w:t xml:space="preserve">You can also work with sequences using an </w:t>
      </w:r>
      <w:r w:rsidR="00EB4AD6">
        <w:t>add-in for</w:t>
      </w:r>
      <w:r w:rsidR="001067A9">
        <w:t xml:space="preserve"> Microsoft </w:t>
      </w:r>
      <w:r w:rsidR="00A834B3">
        <w:t xml:space="preserve">Office </w:t>
      </w:r>
      <w:r w:rsidR="001067A9">
        <w:t>Excel</w:t>
      </w:r>
      <w:r w:rsidR="009E0765">
        <w:t xml:space="preserve"> and you can build Silverlight applications using bio.Silverlight.dll</w:t>
      </w:r>
      <w:r w:rsidR="001067A9">
        <w:t>. For details, see “</w:t>
      </w:r>
      <w:r w:rsidR="00100845">
        <w:t>.NET Bio</w:t>
      </w:r>
      <w:r w:rsidR="001067A9">
        <w:t xml:space="preserve"> Extension for Excel</w:t>
      </w:r>
      <w:r w:rsidR="001067A9" w:rsidDel="0014165A">
        <w:t xml:space="preserve"> </w:t>
      </w:r>
      <w:r w:rsidR="001067A9" w:rsidRPr="006803C4">
        <w:t>User’s</w:t>
      </w:r>
      <w:r w:rsidR="001067A9">
        <w:t xml:space="preserve"> Guide</w:t>
      </w:r>
      <w:r w:rsidR="00B03797">
        <w:t>,</w:t>
      </w:r>
      <w:r w:rsidR="003C73A1">
        <w:t>”</w:t>
      </w:r>
      <w:r w:rsidR="00B828F8">
        <w:t xml:space="preserve"> listed in “</w:t>
      </w:r>
      <w:hyperlink w:anchor="_Resources" w:history="1">
        <w:r w:rsidR="00B828F8" w:rsidRPr="00BD675A">
          <w:rPr>
            <w:rStyle w:val="Hyperlink"/>
          </w:rPr>
          <w:t>Resources</w:t>
        </w:r>
      </w:hyperlink>
      <w:r w:rsidR="00B828F8">
        <w:t>” at the end of this document.</w:t>
      </w:r>
    </w:p>
    <w:p w:rsidR="007F52B1" w:rsidRPr="0054055F" w:rsidRDefault="00FD09E5" w:rsidP="0054055F">
      <w:pPr>
        <w:pStyle w:val="BodyText"/>
      </w:pPr>
      <w:r>
        <w:t xml:space="preserve">This document describes the basics of how to implement </w:t>
      </w:r>
      <w:r w:rsidR="00E7604F">
        <w:t xml:space="preserve">project </w:t>
      </w:r>
      <w:r>
        <w:t>applications</w:t>
      </w:r>
      <w:r w:rsidR="001067A9">
        <w:t xml:space="preserve"> in</w:t>
      </w:r>
      <w:r w:rsidR="0054055F">
        <w:t xml:space="preserve"> C#</w:t>
      </w:r>
      <w:r w:rsidR="00A834B3">
        <w:t>;</w:t>
      </w:r>
      <w:r w:rsidR="0054055F">
        <w:t xml:space="preserve"> other languages follow a very similar programming pattern. </w:t>
      </w:r>
    </w:p>
    <w:p w:rsidR="00985774" w:rsidRDefault="00985774" w:rsidP="005D1F4D">
      <w:pPr>
        <w:pStyle w:val="Heading1"/>
      </w:pPr>
      <w:bookmarkStart w:id="3" w:name="_Toc264901703"/>
      <w:bookmarkStart w:id="4" w:name="_Toc294553063"/>
      <w:bookmarkStart w:id="5" w:name="_Toc224699169"/>
      <w:r>
        <w:t>Terminology</w:t>
      </w:r>
      <w:bookmarkEnd w:id="3"/>
      <w:bookmarkEnd w:id="4"/>
    </w:p>
    <w:p w:rsidR="00985774" w:rsidRDefault="00985774" w:rsidP="00985774">
      <w:pPr>
        <w:pStyle w:val="BodyText"/>
      </w:pPr>
      <w:r>
        <w:t xml:space="preserve">This section </w:t>
      </w:r>
      <w:r w:rsidR="009546A7">
        <w:t xml:space="preserve">defines some basic bioinformatics </w:t>
      </w:r>
      <w:r>
        <w:t>terminology</w:t>
      </w:r>
      <w:r w:rsidR="009546A7">
        <w:t xml:space="preserve"> that is relevant to </w:t>
      </w:r>
      <w:r w:rsidR="001D56EA">
        <w:t>the project</w:t>
      </w:r>
      <w:r w:rsidR="009546A7">
        <w:t xml:space="preserve">. It </w:t>
      </w:r>
      <w:r w:rsidR="00A834B3">
        <w:t xml:space="preserve">contains only </w:t>
      </w:r>
      <w:r w:rsidR="009546A7">
        <w:t>terms that are used</w:t>
      </w:r>
      <w:r>
        <w:t xml:space="preserve"> later in this</w:t>
      </w:r>
      <w:r w:rsidR="009546A7">
        <w:t xml:space="preserve"> paper</w:t>
      </w:r>
      <w:r w:rsidR="00A834B3">
        <w:t>; it is not a complete list</w:t>
      </w:r>
      <w:r>
        <w:t>.</w:t>
      </w:r>
    </w:p>
    <w:p w:rsidR="00DD75FF" w:rsidRDefault="00DD75FF" w:rsidP="00A93F54">
      <w:pPr>
        <w:pStyle w:val="DT"/>
      </w:pPr>
      <w:r>
        <w:t>Assembler</w:t>
      </w:r>
    </w:p>
    <w:p w:rsidR="00DD75FF" w:rsidRPr="00DD75FF" w:rsidRDefault="00DD75FF" w:rsidP="00DD75FF">
      <w:pPr>
        <w:pStyle w:val="DL"/>
      </w:pPr>
      <w:r>
        <w:t>S</w:t>
      </w:r>
      <w:r w:rsidRPr="00DD75FF">
        <w:t xml:space="preserve">equencer assembler algorithms </w:t>
      </w:r>
      <w:r w:rsidR="00894A2B">
        <w:t xml:space="preserve">used to </w:t>
      </w:r>
      <w:r w:rsidR="0053211D">
        <w:t xml:space="preserve">merge </w:t>
      </w:r>
      <w:r w:rsidR="0081627E">
        <w:t>short sequences or</w:t>
      </w:r>
      <w:r w:rsidR="0053211D">
        <w:t xml:space="preserve"> reads</w:t>
      </w:r>
      <w:r w:rsidR="00A24901">
        <w:t xml:space="preserve"> to reconstruct an original or base sequence</w:t>
      </w:r>
      <w:r w:rsidR="0053211D">
        <w:t xml:space="preserve">. </w:t>
      </w:r>
    </w:p>
    <w:p w:rsidR="00B55891" w:rsidRDefault="00B55891" w:rsidP="00A93F54">
      <w:pPr>
        <w:pStyle w:val="DT"/>
      </w:pPr>
      <w:r>
        <w:lastRenderedPageBreak/>
        <w:t>Annotation</w:t>
      </w:r>
    </w:p>
    <w:p w:rsidR="00B55891" w:rsidRPr="00B55891" w:rsidRDefault="00AD271C" w:rsidP="00B55891">
      <w:pPr>
        <w:pStyle w:val="DL"/>
      </w:pPr>
      <w:r>
        <w:t>T</w:t>
      </w:r>
      <w:r w:rsidRPr="00AD271C">
        <w:t>he process of attaching biological information to sequences</w:t>
      </w:r>
      <w:r>
        <w:t xml:space="preserve">. It encompasses </w:t>
      </w:r>
      <w:r w:rsidR="004B62F0" w:rsidRPr="004B62F0">
        <w:t>identifying elements on the genome, a process called gene prediction</w:t>
      </w:r>
      <w:r w:rsidR="004B62F0">
        <w:t xml:space="preserve">, and </w:t>
      </w:r>
      <w:r w:rsidR="004B62F0" w:rsidRPr="004B62F0">
        <w:t>attaching biological information to these elements</w:t>
      </w:r>
      <w:r>
        <w:t>.</w:t>
      </w:r>
    </w:p>
    <w:p w:rsidR="00BF582D" w:rsidRDefault="00BF582D" w:rsidP="00A93F54">
      <w:pPr>
        <w:pStyle w:val="DT"/>
      </w:pPr>
      <w:r>
        <w:t>BAM</w:t>
      </w:r>
    </w:p>
    <w:p w:rsidR="00BF582D" w:rsidRPr="00BF582D" w:rsidRDefault="001D0126" w:rsidP="00BF582D">
      <w:pPr>
        <w:pStyle w:val="DL"/>
      </w:pPr>
      <w:r>
        <w:t>A binary equivalent to SAM.</w:t>
      </w:r>
    </w:p>
    <w:p w:rsidR="00BF582D" w:rsidRDefault="00BF582D" w:rsidP="00A93F54">
      <w:pPr>
        <w:pStyle w:val="DT"/>
      </w:pPr>
      <w:r>
        <w:t>BED</w:t>
      </w:r>
    </w:p>
    <w:p w:rsidR="00BF582D" w:rsidRPr="00BF582D" w:rsidRDefault="00A834B3" w:rsidP="00BF582D">
      <w:pPr>
        <w:pStyle w:val="DL"/>
      </w:pPr>
      <w:r w:rsidRPr="00A834B3">
        <w:t xml:space="preserve">Browser Extensible Display. </w:t>
      </w:r>
      <w:r w:rsidR="00B40F6F">
        <w:t>A plain text file format for data that describes sequence ranges.</w:t>
      </w:r>
    </w:p>
    <w:p w:rsidR="00A93F54" w:rsidRDefault="00A93F54" w:rsidP="00A93F54">
      <w:pPr>
        <w:pStyle w:val="DT"/>
      </w:pPr>
      <w:r>
        <w:t>Bioinformatics</w:t>
      </w:r>
    </w:p>
    <w:p w:rsidR="005E428A" w:rsidRDefault="00AC5ADB" w:rsidP="00A93F54">
      <w:pPr>
        <w:pStyle w:val="DL"/>
      </w:pPr>
      <w:r>
        <w:t xml:space="preserve">A discipline that uses </w:t>
      </w:r>
      <w:r w:rsidR="005E428A">
        <w:t>mathematical, statistical</w:t>
      </w:r>
      <w:r w:rsidR="0054055F">
        <w:t xml:space="preserve"> and computational</w:t>
      </w:r>
      <w:r w:rsidR="005E428A">
        <w:t xml:space="preserve"> </w:t>
      </w:r>
      <w:r w:rsidR="0054055F">
        <w:t>approaches</w:t>
      </w:r>
      <w:r w:rsidR="005E428A">
        <w:t xml:space="preserve"> </w:t>
      </w:r>
      <w:r>
        <w:t>to analyze</w:t>
      </w:r>
      <w:r w:rsidR="005E428A">
        <w:t xml:space="preserve"> DNA and amino acid sequences and related information.</w:t>
      </w:r>
    </w:p>
    <w:p w:rsidR="00A93F54" w:rsidRDefault="00A93F54" w:rsidP="00A93F54">
      <w:pPr>
        <w:pStyle w:val="DT"/>
      </w:pPr>
      <w:r>
        <w:t>BLAST</w:t>
      </w:r>
    </w:p>
    <w:p w:rsidR="005E428A" w:rsidRDefault="005E428A" w:rsidP="00A93F54">
      <w:pPr>
        <w:pStyle w:val="DL"/>
      </w:pPr>
      <w:r>
        <w:t>The Basic Local Alignment Search Tool (BLAST) compares nucleotide or protein sequences to sequence databases and calculates the statistical significance of matches. BLAST can be used to infer functional and evolutionary relationships between sequences as well as help identify members of gene families.</w:t>
      </w:r>
    </w:p>
    <w:p w:rsidR="000C0374" w:rsidRDefault="000C0374" w:rsidP="00A93F54">
      <w:pPr>
        <w:pStyle w:val="DT"/>
      </w:pPr>
      <w:r>
        <w:t>B</w:t>
      </w:r>
      <w:r w:rsidRPr="000C0374">
        <w:t xml:space="preserve">reakpoint </w:t>
      </w:r>
    </w:p>
    <w:p w:rsidR="000C0374" w:rsidRPr="000C0374" w:rsidRDefault="000C0374" w:rsidP="000C0374">
      <w:pPr>
        <w:pStyle w:val="DL"/>
      </w:pPr>
      <w:r>
        <w:t>T</w:t>
      </w:r>
      <w:r w:rsidRPr="000C0374">
        <w:t>he situation where the alignment of a read to the reference consists of more than one contiguous segment, or a single segment that does not extend to the end of the read.</w:t>
      </w:r>
    </w:p>
    <w:p w:rsidR="00A93F54" w:rsidRDefault="005E428A" w:rsidP="00A93F54">
      <w:pPr>
        <w:pStyle w:val="DT"/>
      </w:pPr>
      <w:r>
        <w:t>C</w:t>
      </w:r>
      <w:r w:rsidR="00A93F54">
        <w:t>onsensus</w:t>
      </w:r>
    </w:p>
    <w:p w:rsidR="005E428A" w:rsidRDefault="007F64DD" w:rsidP="00A93F54">
      <w:pPr>
        <w:pStyle w:val="DL"/>
      </w:pPr>
      <w:r>
        <w:t>A</w:t>
      </w:r>
      <w:r w:rsidRPr="007F64DD">
        <w:t xml:space="preserve"> </w:t>
      </w:r>
      <w:r>
        <w:t xml:space="preserve">reconstructed sequence of nucleotides or amino acids inferred from an alignment of multiple subsequences. It is also known as a </w:t>
      </w:r>
      <w:proofErr w:type="spellStart"/>
      <w:r>
        <w:t>contig</w:t>
      </w:r>
      <w:proofErr w:type="spellEnd"/>
      <w:r>
        <w:t>.</w:t>
      </w:r>
    </w:p>
    <w:p w:rsidR="00BF582D" w:rsidRDefault="00BF582D" w:rsidP="00A93F54">
      <w:pPr>
        <w:pStyle w:val="DT"/>
      </w:pPr>
      <w:proofErr w:type="spellStart"/>
      <w:r>
        <w:t>Contig</w:t>
      </w:r>
      <w:proofErr w:type="spellEnd"/>
    </w:p>
    <w:p w:rsidR="00BF582D" w:rsidRPr="00BF582D" w:rsidRDefault="00B40F6F" w:rsidP="00BF582D">
      <w:pPr>
        <w:pStyle w:val="DL"/>
      </w:pPr>
      <w:r>
        <w:t>A set of nucleotide or amino acid sequences</w:t>
      </w:r>
      <w:r w:rsidR="00157B5E">
        <w:t xml:space="preserve">, </w:t>
      </w:r>
      <w:r>
        <w:t>presumably part of a larger molecule</w:t>
      </w:r>
      <w:r w:rsidR="00157B5E">
        <w:t xml:space="preserve">, </w:t>
      </w:r>
      <w:r>
        <w:t>that have been aligned and overlap with each other.</w:t>
      </w:r>
    </w:p>
    <w:p w:rsidR="00BF582D" w:rsidRDefault="00BF582D" w:rsidP="00A93F54">
      <w:pPr>
        <w:pStyle w:val="DT"/>
      </w:pPr>
      <w:r>
        <w:t>DNA</w:t>
      </w:r>
      <w:r w:rsidR="00E72FA5">
        <w:t xml:space="preserve"> (deoxyribonucleic acid)</w:t>
      </w:r>
    </w:p>
    <w:p w:rsidR="00BF582D" w:rsidRPr="00BF582D" w:rsidRDefault="00E72FA5" w:rsidP="00BF582D">
      <w:pPr>
        <w:pStyle w:val="DL"/>
      </w:pPr>
      <w:r>
        <w:t>A</w:t>
      </w:r>
      <w:r w:rsidR="007570B2">
        <w:t xml:space="preserve"> molecule that consists of a</w:t>
      </w:r>
      <w:r>
        <w:t xml:space="preserve"> </w:t>
      </w:r>
      <w:r w:rsidR="007570B2">
        <w:t>double chain of nucleotides and codes the</w:t>
      </w:r>
      <w:r>
        <w:t xml:space="preserve"> genetic information for all organisms.</w:t>
      </w:r>
    </w:p>
    <w:p w:rsidR="00BF582D" w:rsidRDefault="00BF582D" w:rsidP="00A93F54">
      <w:pPr>
        <w:pStyle w:val="DT"/>
      </w:pPr>
      <w:r>
        <w:t>EBI</w:t>
      </w:r>
      <w:r w:rsidR="00E72FA5">
        <w:t xml:space="preserve"> (European </w:t>
      </w:r>
      <w:r w:rsidR="00A834B3">
        <w:t>B</w:t>
      </w:r>
      <w:r w:rsidR="00E72FA5">
        <w:t xml:space="preserve">ioinformatics </w:t>
      </w:r>
      <w:r w:rsidR="00A834B3">
        <w:t>I</w:t>
      </w:r>
      <w:r w:rsidR="00E72FA5">
        <w:t>nstitute)</w:t>
      </w:r>
    </w:p>
    <w:p w:rsidR="00BF582D" w:rsidRPr="00BF582D" w:rsidRDefault="00E72FA5" w:rsidP="00BF582D">
      <w:pPr>
        <w:pStyle w:val="DL"/>
      </w:pPr>
      <w:r>
        <w:t>A bioinformatics research institute. It hosts one of the available BLAST services.</w:t>
      </w:r>
    </w:p>
    <w:p w:rsidR="00A93F54" w:rsidRDefault="005E428A" w:rsidP="00A93F54">
      <w:pPr>
        <w:pStyle w:val="DT"/>
      </w:pPr>
      <w:r>
        <w:t>FASTA</w:t>
      </w:r>
    </w:p>
    <w:p w:rsidR="005E428A" w:rsidRDefault="005E428A" w:rsidP="00A93F54">
      <w:pPr>
        <w:pStyle w:val="DL"/>
      </w:pPr>
      <w:r>
        <w:t>FASTA form</w:t>
      </w:r>
      <w:r w:rsidR="00554AB9">
        <w:t>at—also known as Pearson format—</w:t>
      </w:r>
      <w:r>
        <w:t xml:space="preserve">is a text-based data format for representing nucleotide </w:t>
      </w:r>
      <w:r w:rsidR="00554AB9">
        <w:t>or peptide sequences. It represents</w:t>
      </w:r>
      <w:r>
        <w:t xml:space="preserve"> base pairs or amino acids </w:t>
      </w:r>
      <w:r w:rsidR="00554AB9">
        <w:t>with</w:t>
      </w:r>
      <w:r>
        <w:t xml:space="preserve"> </w:t>
      </w:r>
      <w:r w:rsidR="00554AB9">
        <w:t xml:space="preserve">single-letter codes and </w:t>
      </w:r>
      <w:r>
        <w:t xml:space="preserve">allows </w:t>
      </w:r>
      <w:r w:rsidR="00554AB9">
        <w:t>the sequences to be preceded by</w:t>
      </w:r>
      <w:r>
        <w:t xml:space="preserve"> sequence names and comments.</w:t>
      </w:r>
    </w:p>
    <w:p w:rsidR="00BF582D" w:rsidRDefault="00BF582D" w:rsidP="00A93F54">
      <w:pPr>
        <w:pStyle w:val="DT"/>
      </w:pPr>
      <w:r>
        <w:t>FASTQ</w:t>
      </w:r>
    </w:p>
    <w:p w:rsidR="00BF582D" w:rsidRDefault="00E72FA5" w:rsidP="00BF582D">
      <w:pPr>
        <w:pStyle w:val="DL"/>
      </w:pPr>
      <w:r>
        <w:t>A plain text format for storing sequence data</w:t>
      </w:r>
      <w:r w:rsidR="009101D9">
        <w:t xml:space="preserve"> that combines a </w:t>
      </w:r>
      <w:proofErr w:type="spellStart"/>
      <w:r w:rsidR="009101D9">
        <w:t>Fast</w:t>
      </w:r>
      <w:r w:rsidR="007570B2">
        <w:t>A</w:t>
      </w:r>
      <w:proofErr w:type="spellEnd"/>
      <w:r w:rsidR="007570B2">
        <w:t xml:space="preserve"> sequence with its quality data.</w:t>
      </w:r>
    </w:p>
    <w:p w:rsidR="00BF582D" w:rsidRDefault="00B40F6F" w:rsidP="00BF582D">
      <w:pPr>
        <w:pStyle w:val="DT"/>
      </w:pPr>
      <w:r>
        <w:t>GFF (general feature format)</w:t>
      </w:r>
    </w:p>
    <w:p w:rsidR="00BF582D" w:rsidRPr="00BF582D" w:rsidRDefault="00B40F6F" w:rsidP="00BF582D">
      <w:pPr>
        <w:pStyle w:val="DL"/>
      </w:pPr>
      <w:r>
        <w:t>A plain text file format for describing DNA, RNA, and protein sequences.</w:t>
      </w:r>
    </w:p>
    <w:p w:rsidR="00A93F54" w:rsidRDefault="005E428A" w:rsidP="00A93F54">
      <w:pPr>
        <w:pStyle w:val="DT"/>
      </w:pPr>
      <w:proofErr w:type="spellStart"/>
      <w:r>
        <w:lastRenderedPageBreak/>
        <w:t>GenBank</w:t>
      </w:r>
      <w:proofErr w:type="spellEnd"/>
    </w:p>
    <w:p w:rsidR="005E428A" w:rsidRDefault="005E428A" w:rsidP="00A93F54">
      <w:pPr>
        <w:pStyle w:val="DL"/>
      </w:pPr>
      <w:r>
        <w:t xml:space="preserve">The </w:t>
      </w:r>
      <w:proofErr w:type="spellStart"/>
      <w:r>
        <w:t>GenBa</w:t>
      </w:r>
      <w:r w:rsidR="00554AB9">
        <w:t>nk</w:t>
      </w:r>
      <w:proofErr w:type="spellEnd"/>
      <w:r w:rsidR="00554AB9">
        <w:t xml:space="preserve"> sequence database is an annotated open-acces</w:t>
      </w:r>
      <w:r w:rsidR="00740A7A">
        <w:t>s</w:t>
      </w:r>
      <w:r>
        <w:t xml:space="preserve">, collection of all publicly available nucleotide sequences and their protein translations. </w:t>
      </w:r>
      <w:r w:rsidR="00554AB9">
        <w:t>It is hosted by the</w:t>
      </w:r>
      <w:r>
        <w:t xml:space="preserve"> NCBI as part of the International Nucleotide Seq</w:t>
      </w:r>
      <w:r w:rsidR="00554AB9">
        <w:t>uence Database Collaboration (</w:t>
      </w:r>
      <w:r>
        <w:t>INSDC</w:t>
      </w:r>
      <w:r w:rsidR="00554AB9">
        <w:t>)</w:t>
      </w:r>
      <w:r>
        <w:t>.</w:t>
      </w:r>
    </w:p>
    <w:p w:rsidR="00BF582D" w:rsidRDefault="00BF582D" w:rsidP="000B78CF">
      <w:pPr>
        <w:pStyle w:val="DT"/>
      </w:pPr>
      <w:r>
        <w:t>Genomics</w:t>
      </w:r>
    </w:p>
    <w:p w:rsidR="00BF582D" w:rsidRPr="00BF582D" w:rsidRDefault="007570B2" w:rsidP="00BF582D">
      <w:pPr>
        <w:pStyle w:val="DL"/>
      </w:pPr>
      <w:r>
        <w:t>The study of genetic sequences.</w:t>
      </w:r>
    </w:p>
    <w:p w:rsidR="00A86058" w:rsidRDefault="00A86058" w:rsidP="000B78CF">
      <w:pPr>
        <w:pStyle w:val="DT"/>
      </w:pPr>
      <w:proofErr w:type="gramStart"/>
      <w:r w:rsidRPr="00A86058">
        <w:t>homologues</w:t>
      </w:r>
      <w:proofErr w:type="gramEnd"/>
    </w:p>
    <w:p w:rsidR="00A86058" w:rsidRPr="00A86058" w:rsidRDefault="004706AE" w:rsidP="00A86058">
      <w:pPr>
        <w:pStyle w:val="DL"/>
      </w:pPr>
      <w:r>
        <w:t>S</w:t>
      </w:r>
      <w:r w:rsidR="00A86058" w:rsidRPr="00A86058">
        <w:t xml:space="preserve">ame copy of DNA. </w:t>
      </w:r>
      <w:r>
        <w:t>Such as in the case of</w:t>
      </w:r>
      <w:r w:rsidR="00A86058" w:rsidRPr="00A86058">
        <w:t xml:space="preserve"> </w:t>
      </w:r>
      <w:r>
        <w:t>two</w:t>
      </w:r>
      <w:r w:rsidR="00A86058" w:rsidRPr="00A86058">
        <w:t xml:space="preserve"> copies for all autosomal chromosomes</w:t>
      </w:r>
      <w:r>
        <w:t>,</w:t>
      </w:r>
      <w:r w:rsidR="00A86058" w:rsidRPr="00A86058">
        <w:t xml:space="preserve"> </w:t>
      </w:r>
      <w:r>
        <w:t>one</w:t>
      </w:r>
      <w:r w:rsidR="00A86058" w:rsidRPr="00A86058">
        <w:t xml:space="preserve"> coming </w:t>
      </w:r>
      <w:r>
        <w:t>from the</w:t>
      </w:r>
      <w:r w:rsidR="00A86058" w:rsidRPr="00A86058">
        <w:t xml:space="preserve"> mother </w:t>
      </w:r>
      <w:r>
        <w:t xml:space="preserve">and </w:t>
      </w:r>
      <w:proofErr w:type="gramStart"/>
      <w:r>
        <w:t xml:space="preserve">the </w:t>
      </w:r>
      <w:r w:rsidR="00A86058" w:rsidRPr="00A86058">
        <w:t xml:space="preserve"> other</w:t>
      </w:r>
      <w:proofErr w:type="gramEnd"/>
      <w:r w:rsidR="00A86058" w:rsidRPr="00A86058">
        <w:t xml:space="preserve"> coming from</w:t>
      </w:r>
      <w:r>
        <w:t xml:space="preserve"> the</w:t>
      </w:r>
      <w:r w:rsidR="00A86058" w:rsidRPr="00A86058">
        <w:t xml:space="preserve"> father. The pair is called homologues.</w:t>
      </w:r>
    </w:p>
    <w:p w:rsidR="00CC4B51" w:rsidRDefault="00CC4B51" w:rsidP="000B78CF">
      <w:pPr>
        <w:pStyle w:val="DT"/>
      </w:pPr>
      <w:proofErr w:type="gramStart"/>
      <w:r>
        <w:t>k-</w:t>
      </w:r>
      <w:proofErr w:type="spellStart"/>
      <w:r>
        <w:t>mer</w:t>
      </w:r>
      <w:proofErr w:type="spellEnd"/>
      <w:proofErr w:type="gramEnd"/>
    </w:p>
    <w:p w:rsidR="00CC4B51" w:rsidRPr="00CC4B51" w:rsidRDefault="00CC4B51" w:rsidP="00CC4B51">
      <w:pPr>
        <w:pStyle w:val="DL"/>
      </w:pPr>
      <w:r>
        <w:t>Identifies a region within molecules such as DNA.</w:t>
      </w:r>
    </w:p>
    <w:p w:rsidR="00BF582D" w:rsidRDefault="00BF582D" w:rsidP="000B78CF">
      <w:pPr>
        <w:pStyle w:val="DT"/>
      </w:pPr>
      <w:r>
        <w:t>NCBI</w:t>
      </w:r>
    </w:p>
    <w:p w:rsidR="00BF582D" w:rsidRDefault="007570B2" w:rsidP="00BF582D">
      <w:pPr>
        <w:pStyle w:val="DL"/>
      </w:pPr>
      <w:r>
        <w:t>The National Center for Biotechnology Information.</w:t>
      </w:r>
    </w:p>
    <w:p w:rsidR="00E72FA5" w:rsidRDefault="00E72FA5" w:rsidP="00E72FA5">
      <w:pPr>
        <w:pStyle w:val="DT"/>
      </w:pPr>
      <w:proofErr w:type="gramStart"/>
      <w:r>
        <w:t>nucleotide</w:t>
      </w:r>
      <w:proofErr w:type="gramEnd"/>
    </w:p>
    <w:p w:rsidR="00E72FA5" w:rsidRPr="00E72FA5" w:rsidRDefault="007570B2" w:rsidP="00E72FA5">
      <w:pPr>
        <w:pStyle w:val="DL"/>
      </w:pPr>
      <w:r>
        <w:t>The basic structural unit of DNA and RNA</w:t>
      </w:r>
      <w:r w:rsidR="00E72FA5">
        <w:t>.</w:t>
      </w:r>
      <w:r>
        <w:t xml:space="preserve"> They are usually referred to by their purine base. DNA uses four nucleotides: adenine, guanine, thymine, and cytosine, commonly abbreviated as A,</w:t>
      </w:r>
      <w:r w:rsidR="0065762C">
        <w:t xml:space="preserve"> </w:t>
      </w:r>
      <w:r>
        <w:t>G,</w:t>
      </w:r>
      <w:r w:rsidR="0065762C">
        <w:t xml:space="preserve"> </w:t>
      </w:r>
      <w:r>
        <w:t xml:space="preserve">T, and C. RNA </w:t>
      </w:r>
      <w:r w:rsidR="005D1369">
        <w:t xml:space="preserve">also </w:t>
      </w:r>
      <w:r>
        <w:t xml:space="preserve">uses A, G, and C, but </w:t>
      </w:r>
      <w:r w:rsidR="005D1369">
        <w:t>replaces T with uracil (U).</w:t>
      </w:r>
    </w:p>
    <w:p w:rsidR="000B78CF" w:rsidRDefault="000B78CF" w:rsidP="000B78CF">
      <w:pPr>
        <w:pStyle w:val="DT"/>
      </w:pPr>
      <w:proofErr w:type="spellStart"/>
      <w:r>
        <w:t>Phylogenetics</w:t>
      </w:r>
      <w:proofErr w:type="spellEnd"/>
    </w:p>
    <w:p w:rsidR="000B78CF" w:rsidRDefault="00CF7EE7" w:rsidP="000B78CF">
      <w:pPr>
        <w:pStyle w:val="DL"/>
      </w:pPr>
      <w:r>
        <w:t>A phylogenetic tree describes evolutionary relationships between organisms that derive from a common ancestor.</w:t>
      </w:r>
    </w:p>
    <w:p w:rsidR="00256CED" w:rsidRDefault="006E4B88" w:rsidP="00BF582D">
      <w:pPr>
        <w:pStyle w:val="DT"/>
      </w:pPr>
      <w:r>
        <w:t>Polyploidy</w:t>
      </w:r>
    </w:p>
    <w:p w:rsidR="00256CED" w:rsidRPr="00256CED" w:rsidRDefault="00256CED" w:rsidP="00256CED">
      <w:pPr>
        <w:pStyle w:val="DL"/>
      </w:pPr>
      <w:r>
        <w:t>O</w:t>
      </w:r>
      <w:r w:rsidRPr="00256CED">
        <w:t>ccurs in cells and organisms when there are more than two paired (homologous) sets of chromosomes</w:t>
      </w:r>
      <w:r>
        <w:t>.</w:t>
      </w:r>
    </w:p>
    <w:p w:rsidR="00BF582D" w:rsidRDefault="00BF582D" w:rsidP="00BF582D">
      <w:pPr>
        <w:pStyle w:val="DT"/>
      </w:pPr>
      <w:r>
        <w:t>Protein</w:t>
      </w:r>
    </w:p>
    <w:p w:rsidR="00BF582D" w:rsidRDefault="007570B2" w:rsidP="00BF582D">
      <w:pPr>
        <w:pStyle w:val="DL"/>
      </w:pPr>
      <w:r>
        <w:t>A molecule that consists of a chain of amino acids.</w:t>
      </w:r>
    </w:p>
    <w:p w:rsidR="00BF582D" w:rsidRDefault="00BF582D" w:rsidP="00BF582D">
      <w:pPr>
        <w:pStyle w:val="DT"/>
      </w:pPr>
      <w:r>
        <w:t>RNA</w:t>
      </w:r>
      <w:r w:rsidR="007570B2">
        <w:t xml:space="preserve"> (ribonucleic acids)</w:t>
      </w:r>
    </w:p>
    <w:p w:rsidR="00BF582D" w:rsidRPr="00BF582D" w:rsidRDefault="007570B2" w:rsidP="00BF582D">
      <w:pPr>
        <w:pStyle w:val="DL"/>
      </w:pPr>
      <w:r>
        <w:t>A single chain of nucleotides.</w:t>
      </w:r>
    </w:p>
    <w:p w:rsidR="00BF582D" w:rsidRDefault="00BF582D" w:rsidP="00BF582D">
      <w:pPr>
        <w:pStyle w:val="DT"/>
      </w:pPr>
      <w:r>
        <w:t>Sequence</w:t>
      </w:r>
    </w:p>
    <w:p w:rsidR="00BF582D" w:rsidRPr="00BF582D" w:rsidRDefault="005D1369" w:rsidP="00BF582D">
      <w:pPr>
        <w:pStyle w:val="DL"/>
      </w:pPr>
      <w:r>
        <w:t>Defines the structure of polymers such as DNA, RNA, and proteins.</w:t>
      </w:r>
    </w:p>
    <w:p w:rsidR="00BF582D" w:rsidRDefault="00BF582D" w:rsidP="00BF582D">
      <w:pPr>
        <w:pStyle w:val="DT"/>
      </w:pPr>
      <w:r>
        <w:t>SAM</w:t>
      </w:r>
      <w:r w:rsidR="00F329B5">
        <w:t xml:space="preserve"> (</w:t>
      </w:r>
      <w:r w:rsidR="001D0126">
        <w:t>sequence alignment map</w:t>
      </w:r>
      <w:r w:rsidR="00F329B5">
        <w:t>)</w:t>
      </w:r>
    </w:p>
    <w:p w:rsidR="00BF582D" w:rsidRDefault="00F329B5" w:rsidP="00BF582D">
      <w:pPr>
        <w:pStyle w:val="DL"/>
      </w:pPr>
      <w:r>
        <w:t xml:space="preserve">A </w:t>
      </w:r>
      <w:r w:rsidR="001D0126">
        <w:t>plain text file format for data that describes nucleotide alignment</w:t>
      </w:r>
      <w:r>
        <w:t>.</w:t>
      </w:r>
    </w:p>
    <w:p w:rsidR="00CA22C1" w:rsidRDefault="00CA22C1" w:rsidP="00CA22C1">
      <w:pPr>
        <w:pStyle w:val="DT"/>
      </w:pPr>
      <w:r>
        <w:t>Scaffold</w:t>
      </w:r>
    </w:p>
    <w:p w:rsidR="00CA22C1" w:rsidRPr="003C5433" w:rsidRDefault="00CA22C1" w:rsidP="00CA22C1">
      <w:pPr>
        <w:pStyle w:val="DL"/>
      </w:pPr>
      <w:r>
        <w:t>A</w:t>
      </w:r>
      <w:r w:rsidRPr="00707B9E">
        <w:t xml:space="preserve"> non-redundant sequence formed by joining one or more </w:t>
      </w:r>
      <w:proofErr w:type="spellStart"/>
      <w:r w:rsidRPr="00707B9E">
        <w:t>contig</w:t>
      </w:r>
      <w:proofErr w:type="spellEnd"/>
      <w:r w:rsidRPr="00707B9E">
        <w:t xml:space="preserve"> sequences.</w:t>
      </w:r>
    </w:p>
    <w:p w:rsidR="00A00F4A" w:rsidRDefault="00A00F4A" w:rsidP="00A00F4A">
      <w:pPr>
        <w:pStyle w:val="DT"/>
      </w:pPr>
      <w:r>
        <w:t>Shotgun sequencing</w:t>
      </w:r>
    </w:p>
    <w:p w:rsidR="00A00F4A" w:rsidRDefault="00A00F4A" w:rsidP="00A00F4A">
      <w:pPr>
        <w:pStyle w:val="DL"/>
      </w:pPr>
      <w:r>
        <w:t>A</w:t>
      </w:r>
      <w:r w:rsidRPr="00A00F4A">
        <w:t>lso known as shotgun cloning, a method used for sequencing long DNA strands. DNA is broken up randomly into numerous small segments, which are sequenced using the chain termination method to obtain reads. Multiple overlapping reads for the target DNA are obtained by performing several rounds of th</w:t>
      </w:r>
      <w:r>
        <w:t>is fragmentation and sequencing.</w:t>
      </w:r>
    </w:p>
    <w:p w:rsidR="00BF582D" w:rsidRDefault="00BF582D" w:rsidP="00BF582D">
      <w:pPr>
        <w:pStyle w:val="DT"/>
      </w:pPr>
      <w:r>
        <w:t>SNP</w:t>
      </w:r>
      <w:r w:rsidR="005D1369">
        <w:t xml:space="preserve"> (single-nucleotide polymorphism)</w:t>
      </w:r>
    </w:p>
    <w:p w:rsidR="00BF582D" w:rsidRDefault="0065762C" w:rsidP="00BF582D">
      <w:pPr>
        <w:pStyle w:val="DL"/>
      </w:pPr>
      <w:r>
        <w:t>I</w:t>
      </w:r>
      <w:r w:rsidR="005D1369">
        <w:t>tems represent sequence variations between species or paired chromosomes.</w:t>
      </w:r>
    </w:p>
    <w:p w:rsidR="00CA22C1" w:rsidRDefault="00CA22C1" w:rsidP="00CA22C1">
      <w:pPr>
        <w:pStyle w:val="DT"/>
      </w:pPr>
      <w:proofErr w:type="spellStart"/>
      <w:r>
        <w:lastRenderedPageBreak/>
        <w:t>Synteny</w:t>
      </w:r>
      <w:proofErr w:type="spellEnd"/>
    </w:p>
    <w:p w:rsidR="00CA22C1" w:rsidRPr="00781E87" w:rsidRDefault="00CA22C1" w:rsidP="00CA22C1">
      <w:pPr>
        <w:pStyle w:val="DL"/>
      </w:pPr>
      <w:r w:rsidRPr="00E6429A">
        <w:t>The condition of two or more genes being on the same chromosome whether or not there is de</w:t>
      </w:r>
      <w:r>
        <w:t>monstrable linkage between them.</w:t>
      </w:r>
    </w:p>
    <w:p w:rsidR="00CA22C1" w:rsidRPr="00CA22C1" w:rsidRDefault="00CA22C1" w:rsidP="00CA22C1">
      <w:pPr>
        <w:pStyle w:val="DT"/>
      </w:pPr>
    </w:p>
    <w:p w:rsidR="00E664DB" w:rsidRDefault="005D1F4D" w:rsidP="005D1F4D">
      <w:pPr>
        <w:pStyle w:val="Heading1"/>
      </w:pPr>
      <w:bookmarkStart w:id="6" w:name="_Toc264901704"/>
      <w:bookmarkStart w:id="7" w:name="_Toc294553064"/>
      <w:r>
        <w:t>Getting Started</w:t>
      </w:r>
      <w:bookmarkEnd w:id="5"/>
      <w:bookmarkEnd w:id="6"/>
      <w:bookmarkEnd w:id="7"/>
    </w:p>
    <w:p w:rsidR="008640B0" w:rsidRDefault="00D030DC" w:rsidP="008640B0">
      <w:pPr>
        <w:pStyle w:val="BodyText"/>
      </w:pPr>
      <w:r>
        <w:t>This section describes</w:t>
      </w:r>
      <w:r w:rsidR="00EB4AD6">
        <w:t xml:space="preserve"> basic </w:t>
      </w:r>
      <w:r w:rsidR="00735EB6">
        <w:t xml:space="preserve">system </w:t>
      </w:r>
      <w:r w:rsidR="00EB4AD6">
        <w:t>requirements</w:t>
      </w:r>
      <w:r w:rsidR="00735EB6">
        <w:t xml:space="preserve"> and</w:t>
      </w:r>
      <w:r w:rsidR="00EB4AD6">
        <w:t xml:space="preserve"> installation</w:t>
      </w:r>
      <w:r w:rsidR="00735EB6">
        <w:t xml:space="preserve">, and </w:t>
      </w:r>
      <w:r w:rsidR="00387623">
        <w:t>summarizes steps for starting a</w:t>
      </w:r>
      <w:r w:rsidR="00735EB6">
        <w:t xml:space="preserve"> </w:t>
      </w:r>
      <w:r w:rsidR="00100845">
        <w:t>.NET Bio</w:t>
      </w:r>
      <w:r w:rsidR="00735EB6">
        <w:t xml:space="preserve"> project and building it.</w:t>
      </w:r>
    </w:p>
    <w:p w:rsidR="00735EB6" w:rsidRDefault="00735EB6" w:rsidP="008640B0">
      <w:pPr>
        <w:pStyle w:val="BodyText"/>
      </w:pPr>
      <w:r>
        <w:t>References and software described in this discussion are summarized in “</w:t>
      </w:r>
      <w:hyperlink w:anchor="_Resources" w:history="1">
        <w:r w:rsidRPr="00824712">
          <w:rPr>
            <w:rStyle w:val="Hyperlink"/>
          </w:rPr>
          <w:t>Resources</w:t>
        </w:r>
      </w:hyperlink>
      <w:r>
        <w:t>” at the end of this paper.</w:t>
      </w:r>
    </w:p>
    <w:p w:rsidR="00D030DC" w:rsidRDefault="00D030DC" w:rsidP="00D030DC">
      <w:pPr>
        <w:pStyle w:val="Heading2"/>
      </w:pPr>
      <w:bookmarkStart w:id="8" w:name="_Toc294553065"/>
      <w:r>
        <w:t>Installation</w:t>
      </w:r>
      <w:bookmarkEnd w:id="8"/>
    </w:p>
    <w:p w:rsidR="00B85FEC" w:rsidRDefault="00B85FEC" w:rsidP="00D030DC">
      <w:pPr>
        <w:pStyle w:val="BodyTextLink"/>
      </w:pPr>
      <w:r>
        <w:t xml:space="preserve">Application developers have two primary installation options from based on whether you are participating in project as a contributor or a committer (the “Overview” document describes the roles). The essential difference is that contributors access latest deployed project code on </w:t>
      </w:r>
      <w:hyperlink r:id="rId15" w:history="1">
        <w:r w:rsidR="00100845">
          <w:rPr>
            <w:rStyle w:val="Hyperlink"/>
          </w:rPr>
          <w:t>http://bio</w:t>
        </w:r>
        <w:r w:rsidR="007D50C1" w:rsidRPr="007D50C1">
          <w:rPr>
            <w:rStyle w:val="Hyperlink"/>
          </w:rPr>
          <w:t>.codeplex.com/</w:t>
        </w:r>
      </w:hyperlink>
      <w:r>
        <w:rPr>
          <w:rStyle w:val="Hyperlink"/>
        </w:rPr>
        <w:t xml:space="preserve"> </w:t>
      </w:r>
      <w:r w:rsidRPr="00B85FEC">
        <w:t>and committers</w:t>
      </w:r>
      <w:r>
        <w:t xml:space="preserve"> have Partner Credentials and access the active codebase.</w:t>
      </w:r>
    </w:p>
    <w:p w:rsidR="00D030DC" w:rsidRDefault="00B85FEC" w:rsidP="00F478CA">
      <w:pPr>
        <w:pStyle w:val="BodyText"/>
      </w:pPr>
      <w:r>
        <w:t xml:space="preserve">For details on how to become a contributor and a committer, </w:t>
      </w:r>
      <w:r w:rsidR="00AE3A01">
        <w:t>download the</w:t>
      </w:r>
      <w:r>
        <w:t xml:space="preserve"> “Contributor Guide,” “Becoming a Committer” and “Committers Guide” </w:t>
      </w:r>
      <w:r w:rsidR="00AE3A01">
        <w:t xml:space="preserve">documents </w:t>
      </w:r>
      <w:r>
        <w:t xml:space="preserve">from the site’s </w:t>
      </w:r>
      <w:r w:rsidRPr="009B5349">
        <w:rPr>
          <w:b/>
        </w:rPr>
        <w:t>Documentation</w:t>
      </w:r>
      <w:r>
        <w:t xml:space="preserve"> tab.</w:t>
      </w:r>
      <w:r w:rsidR="00F478CA">
        <w:t xml:space="preserve"> </w:t>
      </w:r>
      <w:r w:rsidR="00602F1B">
        <w:t xml:space="preserve">The project </w:t>
      </w:r>
      <w:r w:rsidR="00D030DC">
        <w:t xml:space="preserve">is hosted on </w:t>
      </w:r>
      <w:hyperlink r:id="rId16" w:history="1">
        <w:r w:rsidR="00162F1E" w:rsidRPr="00C97DA1">
          <w:rPr>
            <w:rStyle w:val="Hyperlink"/>
          </w:rPr>
          <w:t>http://bio.codeplex.com/</w:t>
        </w:r>
      </w:hyperlink>
      <w:r w:rsidR="00D030DC">
        <w:t>.</w:t>
      </w:r>
    </w:p>
    <w:p w:rsidR="00521932" w:rsidRDefault="00905A6A" w:rsidP="00521932">
      <w:pPr>
        <w:pStyle w:val="BulletList"/>
      </w:pPr>
      <w:r>
        <w:t xml:space="preserve">Contributors </w:t>
      </w:r>
      <w:r w:rsidR="00B85FEC">
        <w:t>download</w:t>
      </w:r>
      <w:r w:rsidR="0023020B">
        <w:t xml:space="preserve"> the </w:t>
      </w:r>
      <w:r w:rsidR="00B85FEC">
        <w:t>CodePlex</w:t>
      </w:r>
      <w:r w:rsidR="000A3E3C">
        <w:t xml:space="preserve"> </w:t>
      </w:r>
      <w:r w:rsidR="00521932">
        <w:t>source code.</w:t>
      </w:r>
    </w:p>
    <w:p w:rsidR="00B85FEC" w:rsidRDefault="00B85FEC" w:rsidP="00B85FEC">
      <w:pPr>
        <w:pStyle w:val="BulletList"/>
        <w:numPr>
          <w:ilvl w:val="0"/>
          <w:numId w:val="0"/>
        </w:numPr>
        <w:ind w:left="360"/>
      </w:pPr>
      <w:r>
        <w:t xml:space="preserve">This option allows you to use and modify the </w:t>
      </w:r>
      <w:r w:rsidR="00162F1E">
        <w:t>.NET Bio</w:t>
      </w:r>
      <w:r w:rsidR="00387623">
        <w:t xml:space="preserve"> Framework</w:t>
      </w:r>
      <w:r>
        <w:t xml:space="preserve"> source </w:t>
      </w:r>
      <w:r w:rsidR="009F3906">
        <w:t>licensed under Apache 2.0</w:t>
      </w:r>
      <w:r>
        <w:t xml:space="preserve">. You have access to the deployed changes and can contribute code to the project. You can build all DLLs by loading Bio.sln and running </w:t>
      </w:r>
      <w:r>
        <w:rPr>
          <w:b/>
        </w:rPr>
        <w:t>Build Solution</w:t>
      </w:r>
      <w:r>
        <w:t xml:space="preserve">. </w:t>
      </w:r>
    </w:p>
    <w:p w:rsidR="00735EB6" w:rsidRDefault="00735EB6" w:rsidP="00735EB6">
      <w:pPr>
        <w:pStyle w:val="BodyTextIndent"/>
      </w:pPr>
      <w:r w:rsidRPr="00735EB6">
        <w:t>-</w:t>
      </w:r>
      <w:r>
        <w:t xml:space="preserve"> OR -</w:t>
      </w:r>
    </w:p>
    <w:p w:rsidR="00521932" w:rsidRDefault="00125B17" w:rsidP="00521932">
      <w:pPr>
        <w:pStyle w:val="BulletList"/>
      </w:pPr>
      <w:r>
        <w:t xml:space="preserve">Committers synchronize to the </w:t>
      </w:r>
      <w:r w:rsidR="00162F1E">
        <w:t>.NET Bio</w:t>
      </w:r>
      <w:r w:rsidR="00387623">
        <w:t xml:space="preserve"> Framework </w:t>
      </w:r>
      <w:r>
        <w:t xml:space="preserve">source tree in the active repository. This option requires Partner Credentials (see the “Becoming a Committer” document) and provides access to the latest changes. You can also contribute code directly to the project. The </w:t>
      </w:r>
      <w:r w:rsidR="00387623">
        <w:t>Framework</w:t>
      </w:r>
      <w:r>
        <w:t xml:space="preserve"> source tree is a single Visual Studio® 2010 solution, so you can build all </w:t>
      </w:r>
      <w:r w:rsidR="00387623">
        <w:t>Framework</w:t>
      </w:r>
      <w:r>
        <w:t xml:space="preserve"> DLLs by loading Bio.sln and running </w:t>
      </w:r>
      <w:r>
        <w:rPr>
          <w:b/>
        </w:rPr>
        <w:t>Build Solution</w:t>
      </w:r>
      <w:r>
        <w:t>.</w:t>
      </w:r>
    </w:p>
    <w:p w:rsidR="00D02D8B" w:rsidRDefault="00C46FBA" w:rsidP="00D02D8B">
      <w:pPr>
        <w:pStyle w:val="BodyTextIndent"/>
      </w:pPr>
      <w:r>
        <w:t>The complete installation option</w:t>
      </w:r>
      <w:r w:rsidR="00E90D3C">
        <w:t xml:space="preserve"> installs everything that you need to implement </w:t>
      </w:r>
      <w:r w:rsidR="00125B17">
        <w:t xml:space="preserve">the </w:t>
      </w:r>
      <w:r w:rsidR="00D16823">
        <w:t xml:space="preserve">project’s </w:t>
      </w:r>
      <w:r w:rsidR="00E90D3C">
        <w:t xml:space="preserve">applications—including all </w:t>
      </w:r>
      <w:r w:rsidR="00D16823">
        <w:t xml:space="preserve">Bio </w:t>
      </w:r>
      <w:r w:rsidR="00E90D3C">
        <w:t>DLL</w:t>
      </w:r>
      <w:r w:rsidR="00735EB6">
        <w:t>s</w:t>
      </w:r>
      <w:r w:rsidR="00E90D3C">
        <w:t>—under Program Files\</w:t>
      </w:r>
      <w:r w:rsidR="00162F1E">
        <w:t>.NET Bio</w:t>
      </w:r>
      <w:r w:rsidR="009001CC">
        <w:t>\</w:t>
      </w:r>
      <w:r w:rsidR="00387623">
        <w:t>1</w:t>
      </w:r>
      <w:r w:rsidR="009001CC">
        <w:t>.0\</w:t>
      </w:r>
      <w:r w:rsidR="00387623">
        <w:t>Framework</w:t>
      </w:r>
      <w:r w:rsidR="00387623" w:rsidDel="009001CC">
        <w:t xml:space="preserve"> </w:t>
      </w:r>
      <w:r w:rsidR="00A2500D">
        <w:t xml:space="preserve">or </w:t>
      </w:r>
      <w:r>
        <w:t>Program Files (x86</w:t>
      </w:r>
      <w:r w:rsidR="00A2500D">
        <w:t>)\</w:t>
      </w:r>
      <w:r w:rsidR="00162F1E">
        <w:t>.NET Bio</w:t>
      </w:r>
      <w:r w:rsidR="009001CC">
        <w:t>\</w:t>
      </w:r>
      <w:r w:rsidR="00387623">
        <w:t>1</w:t>
      </w:r>
      <w:r w:rsidR="009001CC">
        <w:t>.0\</w:t>
      </w:r>
      <w:r w:rsidR="00387623">
        <w:t>Framework</w:t>
      </w:r>
      <w:r w:rsidR="00A2500D">
        <w:t>,</w:t>
      </w:r>
      <w:r>
        <w:t xml:space="preserve"> on</w:t>
      </w:r>
      <w:r w:rsidR="00A2500D">
        <w:t xml:space="preserve"> x86 and x64 systems, respectively</w:t>
      </w:r>
      <w:r w:rsidR="00E90D3C">
        <w:t>.</w:t>
      </w:r>
    </w:p>
    <w:p w:rsidR="00521932" w:rsidRDefault="00521932" w:rsidP="00521932">
      <w:pPr>
        <w:pStyle w:val="Le"/>
      </w:pPr>
    </w:p>
    <w:p w:rsidR="007F1162" w:rsidRDefault="007F1162" w:rsidP="007F1162">
      <w:pPr>
        <w:pStyle w:val="BodyText"/>
      </w:pPr>
      <w:r>
        <w:t xml:space="preserve">You can also just run the </w:t>
      </w:r>
      <w:r w:rsidR="00387623">
        <w:t xml:space="preserve">Framework </w:t>
      </w:r>
      <w:r>
        <w:t>installer</w:t>
      </w:r>
      <w:r w:rsidR="00E63902">
        <w:t>,</w:t>
      </w:r>
      <w:r>
        <w:t xml:space="preserve"> </w:t>
      </w:r>
      <w:r w:rsidR="009970D1">
        <w:t>Bio</w:t>
      </w:r>
      <w:r>
        <w:t>.msi</w:t>
      </w:r>
      <w:r w:rsidR="00E63902">
        <w:t>,</w:t>
      </w:r>
      <w:r>
        <w:t xml:space="preserve"> </w:t>
      </w:r>
      <w:r w:rsidR="00E63902">
        <w:t xml:space="preserve">(select the </w:t>
      </w:r>
      <w:r w:rsidR="00E63902" w:rsidRPr="00E63902">
        <w:rPr>
          <w:b/>
        </w:rPr>
        <w:t>Complete</w:t>
      </w:r>
      <w:r w:rsidR="00E63902">
        <w:t xml:space="preserve"> install option to install the </w:t>
      </w:r>
      <w:r>
        <w:t>software development kit (SDK)</w:t>
      </w:r>
      <w:r w:rsidR="00E63902">
        <w:t>)</w:t>
      </w:r>
      <w:r>
        <w:t xml:space="preserve"> provided on </w:t>
      </w:r>
      <w:proofErr w:type="spellStart"/>
      <w:r>
        <w:t>Codeplex</w:t>
      </w:r>
      <w:proofErr w:type="spellEnd"/>
      <w:r>
        <w:t xml:space="preserve">. This option installs everything that you need to implement </w:t>
      </w:r>
      <w:r w:rsidR="00387623">
        <w:t xml:space="preserve">Framework </w:t>
      </w:r>
      <w:r>
        <w:t xml:space="preserve">applications—including all </w:t>
      </w:r>
      <w:r w:rsidR="00387623">
        <w:t xml:space="preserve">Framework </w:t>
      </w:r>
      <w:r>
        <w:t>DLLs—under the Program Files\</w:t>
      </w:r>
      <w:r w:rsidR="00162F1E">
        <w:t>.NET Bio</w:t>
      </w:r>
      <w:r w:rsidR="00387623">
        <w:t xml:space="preserve"> Framework </w:t>
      </w:r>
      <w:r>
        <w:t>directory. However this option provides the project libraries and not the source code so you cannot modify the underlying source code.</w:t>
      </w:r>
    </w:p>
    <w:p w:rsidR="00D02D8B" w:rsidRDefault="007F1162" w:rsidP="00521932">
      <w:pPr>
        <w:pStyle w:val="BodyText"/>
      </w:pPr>
      <w:r>
        <w:lastRenderedPageBreak/>
        <w:t>All</w:t>
      </w:r>
      <w:r w:rsidR="00D02D8B">
        <w:t xml:space="preserve"> options include documentation and samples.</w:t>
      </w:r>
      <w:r w:rsidR="00EA78AE">
        <w:t xml:space="preserve"> For more details, see the </w:t>
      </w:r>
      <w:hyperlink r:id="rId17" w:history="1">
        <w:r w:rsidR="00162F1E">
          <w:rPr>
            <w:rStyle w:val="Hyperlink"/>
          </w:rPr>
          <w:t>.NET Bio</w:t>
        </w:r>
        <w:r w:rsidR="00387623" w:rsidRPr="00AA6A8B">
          <w:rPr>
            <w:rStyle w:val="Hyperlink"/>
          </w:rPr>
          <w:t xml:space="preserve"> </w:t>
        </w:r>
        <w:r w:rsidR="00EA78AE" w:rsidRPr="00AA6A8B">
          <w:rPr>
            <w:rStyle w:val="Hyperlink"/>
          </w:rPr>
          <w:t>CodePlex Web site</w:t>
        </w:r>
      </w:hyperlink>
      <w:r w:rsidR="00EA78AE">
        <w:t>.</w:t>
      </w:r>
    </w:p>
    <w:p w:rsidR="00441B60" w:rsidRPr="00155891" w:rsidRDefault="00441B60" w:rsidP="00441B60">
      <w:pPr>
        <w:pStyle w:val="BodyText"/>
        <w:rPr>
          <w:b/>
        </w:rPr>
      </w:pPr>
      <w:r>
        <w:t xml:space="preserve">Choose the </w:t>
      </w:r>
      <w:r w:rsidRPr="00E55C8E">
        <w:rPr>
          <w:b/>
        </w:rPr>
        <w:t>Complete</w:t>
      </w:r>
      <w:r>
        <w:t xml:space="preserve"> install option on the installation </w:t>
      </w:r>
      <w:r w:rsidRPr="00E55C8E">
        <w:rPr>
          <w:b/>
        </w:rPr>
        <w:t xml:space="preserve">Setup Type </w:t>
      </w:r>
      <w:r>
        <w:t xml:space="preserve">page when installing the </w:t>
      </w:r>
      <w:r w:rsidR="00162F1E">
        <w:t>.NET Bio</w:t>
      </w:r>
      <w:r w:rsidR="00387623">
        <w:t xml:space="preserve"> Framework </w:t>
      </w:r>
      <w:r>
        <w:t xml:space="preserve">package. The </w:t>
      </w:r>
      <w:r w:rsidRPr="00155891">
        <w:rPr>
          <w:b/>
        </w:rPr>
        <w:t>Complete</w:t>
      </w:r>
      <w:r>
        <w:t xml:space="preserve"> install provides the SDK which includes the </w:t>
      </w:r>
      <w:r w:rsidR="00C90C98">
        <w:t xml:space="preserve">Bio </w:t>
      </w:r>
      <w:r>
        <w:t>Console Application template.</w:t>
      </w:r>
    </w:p>
    <w:p w:rsidR="00441B60" w:rsidRDefault="006D0415" w:rsidP="00441B60">
      <w:pPr>
        <w:pStyle w:val="BodyText"/>
      </w:pPr>
      <w:r w:rsidRPr="006D0415">
        <w:drawing>
          <wp:inline distT="0" distB="0" distL="0" distR="0" wp14:anchorId="49E6A607" wp14:editId="2A6DA8B2">
            <wp:extent cx="4041648" cy="3145536"/>
            <wp:effectExtent l="19050" t="19050" r="16510" b="17145"/>
            <wp:docPr id="2"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4"/>
                    <pic:cNvPicPr>
                      <a:picLocks/>
                    </pic:cNvPicPr>
                  </pic:nvPicPr>
                  <pic:blipFill>
                    <a:blip r:embed="rId18"/>
                    <a:stretch>
                      <a:fillRect/>
                    </a:stretch>
                  </pic:blipFill>
                  <pic:spPr>
                    <a:xfrm>
                      <a:off x="0" y="0"/>
                      <a:ext cx="4041648" cy="3145536"/>
                    </a:xfrm>
                    <a:prstGeom prst="rect">
                      <a:avLst/>
                    </a:prstGeom>
                    <a:ln>
                      <a:solidFill>
                        <a:srgbClr val="A6A6A6"/>
                      </a:solidFill>
                    </a:ln>
                  </pic:spPr>
                </pic:pic>
              </a:graphicData>
            </a:graphic>
          </wp:inline>
        </w:drawing>
      </w:r>
    </w:p>
    <w:p w:rsidR="00521932" w:rsidRPr="00521932" w:rsidRDefault="00521932" w:rsidP="00521932">
      <w:pPr>
        <w:pStyle w:val="BodyText"/>
      </w:pPr>
      <w:r>
        <w:t xml:space="preserve">You can also download </w:t>
      </w:r>
      <w:r w:rsidR="002A6E2F">
        <w:t xml:space="preserve">and install </w:t>
      </w:r>
      <w:r>
        <w:t xml:space="preserve">the Excel Add-in </w:t>
      </w:r>
      <w:r w:rsidR="00E90D3C">
        <w:t>and the Sequence Assembler tool</w:t>
      </w:r>
      <w:r w:rsidR="002A6E2F">
        <w:t xml:space="preserve"> after running the </w:t>
      </w:r>
      <w:r w:rsidR="00162F1E">
        <w:t>.NET Bio</w:t>
      </w:r>
      <w:r w:rsidR="00387623">
        <w:t xml:space="preserve"> Framework </w:t>
      </w:r>
      <w:r w:rsidR="002A6E2F">
        <w:t>installer</w:t>
      </w:r>
      <w:r>
        <w:t>.</w:t>
      </w:r>
      <w:r w:rsidR="00D02D8B">
        <w:t xml:space="preserve"> For more details and download instructions, see the </w:t>
      </w:r>
      <w:r w:rsidR="00162F1E">
        <w:t>.NET Bio</w:t>
      </w:r>
      <w:r w:rsidR="00387623">
        <w:t xml:space="preserve"> </w:t>
      </w:r>
      <w:r w:rsidR="00D02D8B">
        <w:t>home page</w:t>
      </w:r>
      <w:r w:rsidR="00735EB6">
        <w:t xml:space="preserve"> on CodePlex</w:t>
      </w:r>
      <w:r w:rsidR="00D02D8B">
        <w:t>.</w:t>
      </w:r>
    </w:p>
    <w:p w:rsidR="00B533D9" w:rsidRDefault="00B533D9" w:rsidP="005E428A">
      <w:pPr>
        <w:pStyle w:val="Heading2"/>
      </w:pPr>
      <w:bookmarkStart w:id="9" w:name="_Toc224699170"/>
      <w:bookmarkStart w:id="10" w:name="_Toc294553066"/>
      <w:r>
        <w:t>Prerequisites</w:t>
      </w:r>
      <w:bookmarkEnd w:id="9"/>
      <w:bookmarkEnd w:id="10"/>
    </w:p>
    <w:p w:rsidR="00272832" w:rsidRDefault="00554AB9" w:rsidP="00272832">
      <w:pPr>
        <w:pStyle w:val="BodyTextLink"/>
      </w:pPr>
      <w:r>
        <w:t>This document assumes that you have at least</w:t>
      </w:r>
      <w:r w:rsidR="00272832">
        <w:t>:</w:t>
      </w:r>
      <w:r>
        <w:t xml:space="preserve"> </w:t>
      </w:r>
    </w:p>
    <w:p w:rsidR="00272832" w:rsidRPr="00902333" w:rsidRDefault="00272832" w:rsidP="00902333">
      <w:pPr>
        <w:pStyle w:val="BulletList"/>
      </w:pPr>
      <w:r w:rsidRPr="00902333">
        <w:t>B</w:t>
      </w:r>
      <w:r w:rsidR="00554AB9" w:rsidRPr="00902333">
        <w:t>asic programming skills</w:t>
      </w:r>
      <w:r w:rsidRPr="00902333">
        <w:t>.</w:t>
      </w:r>
      <w:r w:rsidR="00554AB9" w:rsidRPr="00902333">
        <w:t xml:space="preserve"> </w:t>
      </w:r>
    </w:p>
    <w:p w:rsidR="008640B0" w:rsidRDefault="00272832" w:rsidP="00902333">
      <w:pPr>
        <w:pStyle w:val="BulletList"/>
      </w:pPr>
      <w:r w:rsidRPr="00902333">
        <w:t xml:space="preserve">Familiarity </w:t>
      </w:r>
      <w:r w:rsidR="00554AB9" w:rsidRPr="00902333">
        <w:t>with</w:t>
      </w:r>
      <w:r w:rsidR="004D4A75" w:rsidRPr="00902333">
        <w:t xml:space="preserve"> using Microsoft Visual Studio</w:t>
      </w:r>
      <w:r w:rsidR="00735EB6" w:rsidRPr="00902333">
        <w:t>®</w:t>
      </w:r>
      <w:r w:rsidR="004D4A75" w:rsidRPr="00902333">
        <w:t xml:space="preserve"> </w:t>
      </w:r>
      <w:r w:rsidR="00554AB9" w:rsidRPr="00902333">
        <w:t>to program .NET applications with</w:t>
      </w:r>
      <w:r w:rsidR="00554AB9">
        <w:t xml:space="preserve"> C#.</w:t>
      </w:r>
    </w:p>
    <w:p w:rsidR="00272832" w:rsidRDefault="00272832" w:rsidP="00272832">
      <w:pPr>
        <w:pStyle w:val="BulletList"/>
      </w:pPr>
      <w:r>
        <w:t>Basic understanding of programming for Web services.</w:t>
      </w:r>
    </w:p>
    <w:p w:rsidR="00554AB9" w:rsidRDefault="00554AB9" w:rsidP="00554AB9">
      <w:pPr>
        <w:pStyle w:val="Heading2"/>
      </w:pPr>
      <w:bookmarkStart w:id="11" w:name="_Toc294553067"/>
      <w:r>
        <w:t>Hardware and Software Requirements</w:t>
      </w:r>
      <w:bookmarkEnd w:id="11"/>
    </w:p>
    <w:p w:rsidR="00383270" w:rsidRDefault="00383270" w:rsidP="0073400D">
      <w:pPr>
        <w:pStyle w:val="BodyText"/>
      </w:pPr>
      <w:r>
        <w:t xml:space="preserve">You must have the following hardware </w:t>
      </w:r>
      <w:r w:rsidR="002B3F33">
        <w:t xml:space="preserve">with the following software installed in order </w:t>
      </w:r>
      <w:r>
        <w:t xml:space="preserve">to implement </w:t>
      </w:r>
      <w:r w:rsidR="001905E7">
        <w:t xml:space="preserve">project </w:t>
      </w:r>
      <w:r>
        <w:t>applications:</w:t>
      </w:r>
    </w:p>
    <w:p w:rsidR="002B3F33" w:rsidRDefault="002B3F33" w:rsidP="002B3F33">
      <w:pPr>
        <w:pStyle w:val="Heading3"/>
      </w:pPr>
      <w:r>
        <w:t>Hardware Requirements:</w:t>
      </w:r>
    </w:p>
    <w:p w:rsidR="00383270" w:rsidRDefault="00383270" w:rsidP="00E43911">
      <w:pPr>
        <w:pStyle w:val="BulletList"/>
      </w:pPr>
      <w:r>
        <w:t>A computer that can run Visual Studio 2010</w:t>
      </w:r>
      <w:r w:rsidR="00FE7A6A">
        <w:t xml:space="preserve"> or 2012</w:t>
      </w:r>
      <w:r>
        <w:t>.</w:t>
      </w:r>
    </w:p>
    <w:p w:rsidR="00383270" w:rsidRDefault="00383270" w:rsidP="00E43911">
      <w:pPr>
        <w:pStyle w:val="BulletList"/>
      </w:pPr>
      <w:r>
        <w:t>Optionally, a network connection for using Web service methods.</w:t>
      </w:r>
    </w:p>
    <w:p w:rsidR="00554AB9" w:rsidRDefault="002B3F33" w:rsidP="002B3F33">
      <w:pPr>
        <w:pStyle w:val="Heading3"/>
      </w:pPr>
      <w:r>
        <w:lastRenderedPageBreak/>
        <w:t>S</w:t>
      </w:r>
      <w:r w:rsidR="00E43911">
        <w:t>oftware</w:t>
      </w:r>
      <w:r>
        <w:t xml:space="preserve"> Requirements</w:t>
      </w:r>
      <w:r w:rsidR="00E43911">
        <w:t>:</w:t>
      </w:r>
    </w:p>
    <w:p w:rsidR="00E43911" w:rsidRDefault="004D4A75" w:rsidP="00E43911">
      <w:pPr>
        <w:pStyle w:val="BulletList"/>
      </w:pPr>
      <w:r>
        <w:t>Windows</w:t>
      </w:r>
      <w:r w:rsidR="00735EB6">
        <w:t>®</w:t>
      </w:r>
      <w:r>
        <w:t xml:space="preserve"> </w:t>
      </w:r>
      <w:r w:rsidR="00FE7A6A">
        <w:t>7</w:t>
      </w:r>
      <w:r w:rsidR="00F979C4">
        <w:t xml:space="preserve"> </w:t>
      </w:r>
      <w:r>
        <w:t>or later</w:t>
      </w:r>
      <w:r w:rsidR="00F979C4">
        <w:t>, x86 or x64 versions</w:t>
      </w:r>
    </w:p>
    <w:p w:rsidR="00E43911" w:rsidRDefault="00E43911" w:rsidP="00E43911">
      <w:pPr>
        <w:pStyle w:val="BulletList"/>
      </w:pPr>
      <w:r>
        <w:t>Visual Studio 2010</w:t>
      </w:r>
      <w:r w:rsidR="00FE7A6A">
        <w:t xml:space="preserve"> or 2012</w:t>
      </w:r>
    </w:p>
    <w:p w:rsidR="00CD0B0B" w:rsidRDefault="00CD0B0B" w:rsidP="002E6ECC">
      <w:pPr>
        <w:pStyle w:val="BulletList"/>
      </w:pPr>
      <w:r>
        <w:t xml:space="preserve">.NET Framework 4.0, which is </w:t>
      </w:r>
      <w:r w:rsidR="00FE7A6A">
        <w:t>included with Visual Studio</w:t>
      </w:r>
    </w:p>
    <w:p w:rsidR="00E43911" w:rsidRDefault="00162F1E" w:rsidP="00E43911">
      <w:pPr>
        <w:pStyle w:val="BulletList"/>
      </w:pPr>
      <w:r>
        <w:t>.NET Bio</w:t>
      </w:r>
      <w:r w:rsidR="00387623">
        <w:t xml:space="preserve"> 1</w:t>
      </w:r>
      <w:r w:rsidR="009001CC">
        <w:t>.</w:t>
      </w:r>
      <w:r w:rsidR="00FE7A6A">
        <w:t>1</w:t>
      </w:r>
      <w:r w:rsidR="009001CC">
        <w:t xml:space="preserve"> or later</w:t>
      </w:r>
    </w:p>
    <w:p w:rsidR="00672F2B" w:rsidRDefault="00672F2B" w:rsidP="00672F2B">
      <w:pPr>
        <w:pStyle w:val="BodyTextIndent"/>
      </w:pPr>
      <w:r>
        <w:t xml:space="preserve">You can </w:t>
      </w:r>
      <w:r w:rsidR="002E6ECC">
        <w:t xml:space="preserve">install the </w:t>
      </w:r>
      <w:r w:rsidR="00F979C4">
        <w:t>DLLs</w:t>
      </w:r>
      <w:r>
        <w:t xml:space="preserve"> or build them yourself from th</w:t>
      </w:r>
      <w:r w:rsidR="00F979C4">
        <w:t xml:space="preserve">e </w:t>
      </w:r>
      <w:r w:rsidR="00374D02">
        <w:t xml:space="preserve">Framework </w:t>
      </w:r>
      <w:r w:rsidR="00F979C4">
        <w:t>source code, depending on which installation option you choose.</w:t>
      </w:r>
      <w:r w:rsidR="009E0765">
        <w:t xml:space="preserve"> </w:t>
      </w:r>
    </w:p>
    <w:p w:rsidR="004F6C89" w:rsidRDefault="00CD0B0B" w:rsidP="00C4676B">
      <w:pPr>
        <w:pStyle w:val="Heading3"/>
      </w:pPr>
      <w:r>
        <w:t>Optional software includes:</w:t>
      </w:r>
    </w:p>
    <w:tbl>
      <w:tblPr>
        <w:tblStyle w:val="Tablerowcell"/>
        <w:tblW w:w="0" w:type="auto"/>
        <w:tblLayout w:type="fixed"/>
        <w:tblLook w:val="04A0" w:firstRow="1" w:lastRow="0" w:firstColumn="1" w:lastColumn="0" w:noHBand="0" w:noVBand="1"/>
      </w:tblPr>
      <w:tblGrid>
        <w:gridCol w:w="3888"/>
        <w:gridCol w:w="4008"/>
      </w:tblGrid>
      <w:tr w:rsidR="004F6C89" w:rsidTr="00556736">
        <w:trPr>
          <w:cnfStyle w:val="100000000000" w:firstRow="1" w:lastRow="0" w:firstColumn="0" w:lastColumn="0" w:oddVBand="0" w:evenVBand="0" w:oddHBand="0" w:evenHBand="0" w:firstRowFirstColumn="0" w:firstRowLastColumn="0" w:lastRowFirstColumn="0" w:lastRowLastColumn="0"/>
        </w:trPr>
        <w:tc>
          <w:tcPr>
            <w:tcW w:w="3888" w:type="dxa"/>
          </w:tcPr>
          <w:p w:rsidR="004F6C89" w:rsidRDefault="004F6C89" w:rsidP="00556736">
            <w:pPr>
              <w:pStyle w:val="BodyText"/>
              <w:spacing w:before="48" w:after="48"/>
            </w:pPr>
            <w:r>
              <w:t>Optional Component</w:t>
            </w:r>
          </w:p>
        </w:tc>
        <w:tc>
          <w:tcPr>
            <w:tcW w:w="4008" w:type="dxa"/>
          </w:tcPr>
          <w:p w:rsidR="004F6C89" w:rsidRDefault="004F6C89" w:rsidP="00556736">
            <w:pPr>
              <w:pStyle w:val="BodyText"/>
              <w:spacing w:before="48" w:after="48"/>
            </w:pPr>
            <w:r>
              <w:t>Description</w:t>
            </w:r>
          </w:p>
        </w:tc>
      </w:tr>
      <w:tr w:rsidR="004F6C89" w:rsidTr="00556736">
        <w:tc>
          <w:tcPr>
            <w:tcW w:w="3888" w:type="dxa"/>
          </w:tcPr>
          <w:p w:rsidR="004F6C89" w:rsidRDefault="004F6C89" w:rsidP="00556736">
            <w:pPr>
              <w:pStyle w:val="BodyText"/>
            </w:pPr>
            <w:proofErr w:type="spellStart"/>
            <w:r>
              <w:rPr>
                <w:rStyle w:val="Bold"/>
              </w:rPr>
              <w:t>IronPython</w:t>
            </w:r>
            <w:proofErr w:type="spellEnd"/>
            <w:r w:rsidRPr="00BE759D">
              <w:rPr>
                <w:rStyle w:val="Bold"/>
              </w:rPr>
              <w:t xml:space="preserve"> </w:t>
            </w:r>
            <w:r w:rsidR="00357529">
              <w:rPr>
                <w:rStyle w:val="Bold"/>
              </w:rPr>
              <w:t>2.</w:t>
            </w:r>
            <w:r>
              <w:rPr>
                <w:rStyle w:val="Bold"/>
              </w:rPr>
              <w:t xml:space="preserve">7 </w:t>
            </w:r>
            <w:r w:rsidRPr="00BE759D">
              <w:rPr>
                <w:rStyle w:val="Bold"/>
              </w:rPr>
              <w:t>Runtime</w:t>
            </w:r>
            <w:r w:rsidRPr="00BE759D">
              <w:rPr>
                <w:rStyle w:val="Bold"/>
              </w:rPr>
              <w:br/>
            </w:r>
            <w:hyperlink r:id="rId19" w:history="1">
              <w:r w:rsidRPr="00E95293">
                <w:rPr>
                  <w:rStyle w:val="Hyperlink"/>
                  <w:rFonts w:cstheme="minorHAnsi"/>
                  <w:szCs w:val="22"/>
                </w:rPr>
                <w:t>http://www.codeplex.com/IronPython</w:t>
              </w:r>
            </w:hyperlink>
          </w:p>
        </w:tc>
        <w:tc>
          <w:tcPr>
            <w:tcW w:w="4008" w:type="dxa"/>
          </w:tcPr>
          <w:p w:rsidR="004F6C89" w:rsidRDefault="004F6C89" w:rsidP="008F304E">
            <w:pPr>
              <w:pStyle w:val="BodyText"/>
            </w:pPr>
            <w:r>
              <w:t>Used f</w:t>
            </w:r>
            <w:r w:rsidRPr="007D4689">
              <w:t xml:space="preserve">or the </w:t>
            </w:r>
            <w:proofErr w:type="spellStart"/>
            <w:r w:rsidRPr="007D4689">
              <w:t>IronPython</w:t>
            </w:r>
            <w:proofErr w:type="spellEnd"/>
            <w:r w:rsidRPr="007D4689">
              <w:t xml:space="preserve"> scripts</w:t>
            </w:r>
            <w:r>
              <w:t>, if you want to use this language to implement project applications.</w:t>
            </w:r>
          </w:p>
        </w:tc>
      </w:tr>
      <w:tr w:rsidR="004F6C89" w:rsidTr="00556736">
        <w:tc>
          <w:tcPr>
            <w:tcW w:w="3888" w:type="dxa"/>
          </w:tcPr>
          <w:p w:rsidR="004F6C89" w:rsidRDefault="004F6C89" w:rsidP="00556736">
            <w:pPr>
              <w:pStyle w:val="BodyText"/>
            </w:pPr>
            <w:r w:rsidRPr="00BE759D">
              <w:rPr>
                <w:rStyle w:val="Bold"/>
              </w:rPr>
              <w:t>Trident Version 1.0 or later</w:t>
            </w:r>
            <w:r w:rsidRPr="00BE759D">
              <w:rPr>
                <w:rStyle w:val="Bold"/>
              </w:rPr>
              <w:br/>
            </w:r>
            <w:hyperlink r:id="rId20" w:history="1">
              <w:r>
                <w:rPr>
                  <w:rStyle w:val="Hyperlink"/>
                  <w:rFonts w:cstheme="minorHAnsi"/>
                  <w:szCs w:val="22"/>
                </w:rPr>
                <w:t>http://tridentworkflow.codeplex.com</w:t>
              </w:r>
            </w:hyperlink>
          </w:p>
        </w:tc>
        <w:tc>
          <w:tcPr>
            <w:tcW w:w="4008" w:type="dxa"/>
          </w:tcPr>
          <w:p w:rsidR="004F6C89" w:rsidRDefault="004F6C89" w:rsidP="00556736">
            <w:pPr>
              <w:pStyle w:val="BodyText"/>
            </w:pPr>
            <w:r>
              <w:t>Used f</w:t>
            </w:r>
            <w:r w:rsidRPr="007D4689">
              <w:t>or building Trident activities and workflows</w:t>
            </w:r>
            <w:r>
              <w:t>.</w:t>
            </w:r>
          </w:p>
        </w:tc>
      </w:tr>
      <w:tr w:rsidR="004F6C89" w:rsidTr="00556736">
        <w:tc>
          <w:tcPr>
            <w:tcW w:w="3888" w:type="dxa"/>
          </w:tcPr>
          <w:p w:rsidR="00AA2B1B" w:rsidRDefault="00AA2B1B" w:rsidP="00556736">
            <w:pPr>
              <w:pStyle w:val="BodyText"/>
              <w:rPr>
                <w:b/>
              </w:rPr>
            </w:pPr>
            <w:r>
              <w:rPr>
                <w:b/>
              </w:rPr>
              <w:t>Sandcastle</w:t>
            </w:r>
            <w:r w:rsidRPr="00AA2B1B">
              <w:t xml:space="preserve"> and</w:t>
            </w:r>
          </w:p>
          <w:p w:rsidR="004F6C89" w:rsidRDefault="004F6C89" w:rsidP="00556736">
            <w:pPr>
              <w:pStyle w:val="BodyText"/>
            </w:pPr>
            <w:r w:rsidRPr="003C6B51">
              <w:rPr>
                <w:b/>
              </w:rPr>
              <w:t>Sandcastle</w:t>
            </w:r>
            <w:r>
              <w:rPr>
                <w:b/>
              </w:rPr>
              <w:t xml:space="preserve"> Help File Builder</w:t>
            </w:r>
            <w:r>
              <w:br/>
            </w:r>
            <w:hyperlink r:id="rId21" w:history="1">
              <w:r w:rsidRPr="00E60F34">
                <w:rPr>
                  <w:rStyle w:val="Hyperlink"/>
                </w:rPr>
                <w:t>http://shfb.codeplex.com/</w:t>
              </w:r>
            </w:hyperlink>
            <w:r w:rsidRPr="00E60F34">
              <w:t>/</w:t>
            </w:r>
          </w:p>
        </w:tc>
        <w:tc>
          <w:tcPr>
            <w:tcW w:w="4008" w:type="dxa"/>
          </w:tcPr>
          <w:p w:rsidR="004F6C89" w:rsidRDefault="004F6C89" w:rsidP="00556736">
            <w:pPr>
              <w:pStyle w:val="BodyText"/>
            </w:pPr>
            <w:r>
              <w:t>Used to automatically generate a help file for the APIs</w:t>
            </w:r>
            <w:r w:rsidR="00AA2B1B">
              <w:t>.</w:t>
            </w:r>
          </w:p>
          <w:p w:rsidR="00AA2B1B" w:rsidRDefault="00AA2B1B" w:rsidP="00556736">
            <w:pPr>
              <w:pStyle w:val="BodyText"/>
            </w:pPr>
            <w:r>
              <w:t>You must use the June 2010 or later releases of these applications to build the Bio API reference.</w:t>
            </w:r>
          </w:p>
        </w:tc>
      </w:tr>
      <w:tr w:rsidR="00AA2B1B" w:rsidTr="00556736">
        <w:tc>
          <w:tcPr>
            <w:tcW w:w="3888" w:type="dxa"/>
          </w:tcPr>
          <w:p w:rsidR="00AA2B1B" w:rsidRPr="00AA2B1B" w:rsidRDefault="00AA2B1B" w:rsidP="00556736">
            <w:pPr>
              <w:pStyle w:val="BodyText"/>
              <w:rPr>
                <w:b/>
              </w:rPr>
            </w:pPr>
            <w:proofErr w:type="spellStart"/>
            <w:r w:rsidRPr="00AA2B1B">
              <w:rPr>
                <w:b/>
              </w:rPr>
              <w:t>VSTest</w:t>
            </w:r>
            <w:proofErr w:type="spellEnd"/>
          </w:p>
        </w:tc>
        <w:tc>
          <w:tcPr>
            <w:tcW w:w="4008" w:type="dxa"/>
          </w:tcPr>
          <w:p w:rsidR="00AA2B1B" w:rsidRDefault="00AA2B1B" w:rsidP="00AA2B1B">
            <w:pPr>
              <w:pStyle w:val="BulletList"/>
              <w:numPr>
                <w:ilvl w:val="0"/>
                <w:numId w:val="0"/>
              </w:numPr>
              <w:ind w:left="360" w:hanging="360"/>
            </w:pPr>
            <w:r>
              <w:t>Used for creating and running unit test cases.</w:t>
            </w:r>
          </w:p>
          <w:p w:rsidR="00AA2B1B" w:rsidRPr="008E569D" w:rsidRDefault="00AA2B1B" w:rsidP="00AA2B1B">
            <w:pPr>
              <w:pStyle w:val="BodyText"/>
            </w:pPr>
            <w:r>
              <w:t xml:space="preserve">For more information on Visual Studio 2010 testing see </w:t>
            </w:r>
            <w:hyperlink r:id="rId22" w:history="1">
              <w:r w:rsidRPr="00E424BB">
                <w:rPr>
                  <w:rStyle w:val="Hyperlink"/>
                </w:rPr>
                <w:t>Testing the Application</w:t>
              </w:r>
            </w:hyperlink>
            <w:r>
              <w:t xml:space="preserve"> on MSDN.</w:t>
            </w:r>
          </w:p>
        </w:tc>
      </w:tr>
      <w:tr w:rsidR="004F6C89" w:rsidTr="00556736">
        <w:tc>
          <w:tcPr>
            <w:tcW w:w="3888" w:type="dxa"/>
          </w:tcPr>
          <w:p w:rsidR="004F6C89" w:rsidRPr="003C6B51" w:rsidRDefault="004F6C89" w:rsidP="00556736">
            <w:pPr>
              <w:pStyle w:val="BodyText"/>
              <w:rPr>
                <w:b/>
              </w:rPr>
            </w:pPr>
            <w:proofErr w:type="spellStart"/>
            <w:r w:rsidRPr="0022165D">
              <w:rPr>
                <w:b/>
              </w:rPr>
              <w:t>FxCop</w:t>
            </w:r>
            <w:proofErr w:type="spellEnd"/>
            <w:r>
              <w:br/>
            </w:r>
            <w:hyperlink r:id="rId23" w:history="1">
              <w:r w:rsidRPr="00076FC5">
                <w:rPr>
                  <w:rStyle w:val="Hyperlink"/>
                </w:rPr>
                <w:t>http://www.microsoft.com/downloads/en/details.aspx?displaylang=en&amp;FamilyID=917023f6-d5b7-41bb-bbc0-411a7d66cf3c</w:t>
              </w:r>
            </w:hyperlink>
          </w:p>
        </w:tc>
        <w:tc>
          <w:tcPr>
            <w:tcW w:w="4008" w:type="dxa"/>
          </w:tcPr>
          <w:p w:rsidR="004F6C89" w:rsidRDefault="004F6C89" w:rsidP="00556736">
            <w:pPr>
              <w:pStyle w:val="BodyText"/>
            </w:pPr>
            <w:r w:rsidRPr="008E569D">
              <w:t>To check for  possible design, localization, performance, and security improvements in .NET managed assemblies</w:t>
            </w:r>
          </w:p>
        </w:tc>
      </w:tr>
      <w:tr w:rsidR="00AA2B1B" w:rsidTr="00556736">
        <w:tc>
          <w:tcPr>
            <w:tcW w:w="3888" w:type="dxa"/>
          </w:tcPr>
          <w:p w:rsidR="00AA2B1B" w:rsidRPr="00AA2B1B" w:rsidRDefault="00AA2B1B" w:rsidP="00556736">
            <w:pPr>
              <w:pStyle w:val="BodyText"/>
              <w:rPr>
                <w:b/>
              </w:rPr>
            </w:pPr>
            <w:r w:rsidRPr="00AA2B1B">
              <w:rPr>
                <w:b/>
              </w:rPr>
              <w:t>WIX</w:t>
            </w:r>
          </w:p>
        </w:tc>
        <w:tc>
          <w:tcPr>
            <w:tcW w:w="4008" w:type="dxa"/>
          </w:tcPr>
          <w:p w:rsidR="00AA2B1B" w:rsidRPr="008E569D" w:rsidRDefault="00AA2B1B" w:rsidP="00556736">
            <w:pPr>
              <w:pStyle w:val="BodyText"/>
            </w:pPr>
            <w:r>
              <w:t xml:space="preserve">Used for building </w:t>
            </w:r>
            <w:r w:rsidR="003E04D1">
              <w:t xml:space="preserve">the </w:t>
            </w:r>
            <w:r>
              <w:t>setup installer.</w:t>
            </w:r>
          </w:p>
        </w:tc>
      </w:tr>
      <w:tr w:rsidR="00FE7A6A" w:rsidTr="00556736">
        <w:tc>
          <w:tcPr>
            <w:tcW w:w="3888" w:type="dxa"/>
          </w:tcPr>
          <w:p w:rsidR="00FE7A6A" w:rsidRPr="00FE7A6A" w:rsidRDefault="00FE7A6A" w:rsidP="00FE7A6A">
            <w:pPr>
              <w:pStyle w:val="BulletList"/>
              <w:numPr>
                <w:ilvl w:val="0"/>
                <w:numId w:val="0"/>
              </w:numPr>
              <w:ind w:left="360" w:hanging="360"/>
              <w:rPr>
                <w:color w:val="1F497D"/>
              </w:rPr>
            </w:pPr>
            <w:r w:rsidRPr="00D75EA7">
              <w:t>Microsoft HPC Pack 2008 R2 Client Utilities Redistributable Package with Service Pack 1</w:t>
            </w:r>
            <w:r>
              <w:rPr>
                <w:color w:val="1F497D"/>
              </w:rPr>
              <w:t xml:space="preserve"> (</w:t>
            </w:r>
            <w:hyperlink r:id="rId24" w:tooltip="http://www.microsoft.com/downloads/en/details.aspx?FamilyID=0a7ba619-fe0e-4e71-82c8-ab4f19c149ad" w:history="1">
              <w:r>
                <w:rPr>
                  <w:rStyle w:val="Hyperlink"/>
                  <w:rFonts w:ascii="Segoe UI" w:hAnsi="Segoe UI" w:cs="Segoe UI"/>
                  <w:sz w:val="18"/>
                  <w:szCs w:val="18"/>
                </w:rPr>
                <w:t>http://www.microsoft.com/downloads/en/details.aspx?FamilyID=0a7ba619-fe0e-4e71-82c8-ab4f19c149ad</w:t>
              </w:r>
            </w:hyperlink>
            <w:r>
              <w:t>)</w:t>
            </w:r>
          </w:p>
        </w:tc>
        <w:tc>
          <w:tcPr>
            <w:tcW w:w="4008" w:type="dxa"/>
          </w:tcPr>
          <w:p w:rsidR="00FE7A6A" w:rsidRDefault="00FE7A6A" w:rsidP="00556736">
            <w:pPr>
              <w:pStyle w:val="BodyText"/>
            </w:pPr>
            <w:r>
              <w:t xml:space="preserve">Used to build the HPC portion of the library – this is an optional component and not built when you use the </w:t>
            </w:r>
            <w:proofErr w:type="spellStart"/>
            <w:r w:rsidRPr="001B3AB8">
              <w:rPr>
                <w:b/>
              </w:rPr>
              <w:t>Bio.Core</w:t>
            </w:r>
            <w:proofErr w:type="spellEnd"/>
            <w:r>
              <w:t xml:space="preserve"> solution.</w:t>
            </w:r>
          </w:p>
        </w:tc>
      </w:tr>
      <w:tr w:rsidR="00FE7A6A" w:rsidTr="00556736">
        <w:tc>
          <w:tcPr>
            <w:tcW w:w="3888" w:type="dxa"/>
          </w:tcPr>
          <w:p w:rsidR="00FE7A6A" w:rsidRPr="006E03DE" w:rsidRDefault="00FE7A6A" w:rsidP="00FE7A6A">
            <w:pPr>
              <w:pStyle w:val="BulletList"/>
              <w:numPr>
                <w:ilvl w:val="0"/>
                <w:numId w:val="0"/>
              </w:numPr>
              <w:ind w:left="360" w:hanging="360"/>
              <w:rPr>
                <w:color w:val="1F497D"/>
              </w:rPr>
            </w:pPr>
            <w:r>
              <w:t>Microsoft HPC Pack 2008 R2 SDK</w:t>
            </w:r>
          </w:p>
          <w:p w:rsidR="00FE7A6A" w:rsidRPr="00FE7A6A" w:rsidRDefault="00FE7A6A" w:rsidP="00FE7A6A">
            <w:pPr>
              <w:pStyle w:val="BulletList"/>
              <w:numPr>
                <w:ilvl w:val="0"/>
                <w:numId w:val="0"/>
              </w:numPr>
              <w:ind w:left="360"/>
              <w:rPr>
                <w:rFonts w:ascii="Segoe UI" w:hAnsi="Segoe UI" w:cs="Segoe UI"/>
                <w:color w:val="1F497D"/>
                <w:sz w:val="18"/>
                <w:szCs w:val="18"/>
                <w:u w:val="single"/>
              </w:rPr>
            </w:pPr>
            <w:r w:rsidRPr="006E03DE">
              <w:rPr>
                <w:rFonts w:ascii="Segoe UI" w:hAnsi="Segoe UI" w:cs="Segoe UI"/>
                <w:color w:val="1F497D"/>
                <w:sz w:val="18"/>
                <w:szCs w:val="18"/>
                <w:u w:val="single"/>
              </w:rPr>
              <w:t>(http://www.microsoft.com/downloads/en/details.aspx?FamilyID=BC671B22-F158-4A5F-828B-7A374B881172)</w:t>
            </w:r>
          </w:p>
        </w:tc>
        <w:tc>
          <w:tcPr>
            <w:tcW w:w="4008" w:type="dxa"/>
          </w:tcPr>
          <w:p w:rsidR="00FE7A6A" w:rsidRDefault="00FE7A6A" w:rsidP="00FE7A6A">
            <w:pPr>
              <w:pStyle w:val="BodyText"/>
            </w:pPr>
            <w:r>
              <w:t xml:space="preserve">Used to build the HPC portion of the library – this is an optional component and not built when you use the </w:t>
            </w:r>
            <w:proofErr w:type="spellStart"/>
            <w:r w:rsidRPr="001B3AB8">
              <w:rPr>
                <w:b/>
              </w:rPr>
              <w:t>Bio.Core</w:t>
            </w:r>
            <w:proofErr w:type="spellEnd"/>
            <w:r>
              <w:t xml:space="preserve"> solution.</w:t>
            </w:r>
          </w:p>
        </w:tc>
      </w:tr>
    </w:tbl>
    <w:p w:rsidR="009B5D48" w:rsidRDefault="009B5D48" w:rsidP="009B5D48">
      <w:pPr>
        <w:pStyle w:val="Le"/>
      </w:pPr>
    </w:p>
    <w:p w:rsidR="00620DEF" w:rsidRPr="00620DEF" w:rsidRDefault="00620DEF" w:rsidP="00620DEF">
      <w:pPr>
        <w:pStyle w:val="BodyText"/>
      </w:pPr>
    </w:p>
    <w:p w:rsidR="00620DEF" w:rsidRDefault="00620DEF" w:rsidP="00620DEF">
      <w:pPr>
        <w:pStyle w:val="BodyText"/>
        <w:shd w:val="clear" w:color="auto" w:fill="FFFFCC"/>
      </w:pPr>
      <w:r w:rsidRPr="00620DEF">
        <w:rPr>
          <w:b/>
        </w:rPr>
        <w:lastRenderedPageBreak/>
        <w:t>Note</w:t>
      </w:r>
      <w:r>
        <w:t xml:space="preserve">: CreateSetup.cmd has several external tool dependencies in order to create the </w:t>
      </w:r>
      <w:proofErr w:type="spellStart"/>
      <w:r>
        <w:t>msi</w:t>
      </w:r>
      <w:proofErr w:type="spellEnd"/>
      <w:r>
        <w:t xml:space="preserve"> installers. You must download the tools to the locations at </w:t>
      </w:r>
      <w:r w:rsidRPr="00954B2B">
        <w:t>$/</w:t>
      </w:r>
      <w:proofErr w:type="gramStart"/>
      <w:r>
        <w:t>..</w:t>
      </w:r>
      <w:proofErr w:type="gramEnd"/>
      <w:r w:rsidRPr="00954B2B">
        <w:t>/Bio/</w:t>
      </w:r>
      <w:proofErr w:type="spellStart"/>
      <w:r w:rsidRPr="00954B2B">
        <w:t>BuildTools</w:t>
      </w:r>
      <w:proofErr w:type="spellEnd"/>
      <w:r w:rsidRPr="00954B2B">
        <w:t>/</w:t>
      </w:r>
      <w:proofErr w:type="spellStart"/>
      <w:r w:rsidRPr="00954B2B">
        <w:t>ToolSource</w:t>
      </w:r>
      <w:proofErr w:type="spellEnd"/>
      <w:r w:rsidRPr="00954B2B">
        <w:t>/</w:t>
      </w:r>
      <w:proofErr w:type="spellStart"/>
      <w:r w:rsidRPr="00954B2B">
        <w:t>ExternalTools</w:t>
      </w:r>
      <w:proofErr w:type="spellEnd"/>
      <w:r>
        <w:t xml:space="preserve"> in the source repository.</w:t>
      </w:r>
    </w:p>
    <w:p w:rsidR="00620DEF" w:rsidRDefault="00620DEF" w:rsidP="00620DEF">
      <w:pPr>
        <w:pStyle w:val="BodyText"/>
      </w:pPr>
      <w:r>
        <w:rPr>
          <w:noProof/>
        </w:rPr>
        <w:drawing>
          <wp:inline distT="0" distB="0" distL="0" distR="0" wp14:anchorId="0871163A" wp14:editId="756E6E62">
            <wp:extent cx="2391109" cy="23911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rnal tools.PNG"/>
                    <pic:cNvPicPr/>
                  </pic:nvPicPr>
                  <pic:blipFill>
                    <a:blip r:embed="rId25">
                      <a:extLst>
                        <a:ext uri="{28A0092B-C50C-407E-A947-70E740481C1C}">
                          <a14:useLocalDpi xmlns:a14="http://schemas.microsoft.com/office/drawing/2010/main" val="0"/>
                        </a:ext>
                      </a:extLst>
                    </a:blip>
                    <a:stretch>
                      <a:fillRect/>
                    </a:stretch>
                  </pic:blipFill>
                  <pic:spPr>
                    <a:xfrm>
                      <a:off x="0" y="0"/>
                      <a:ext cx="2391109" cy="2391109"/>
                    </a:xfrm>
                    <a:prstGeom prst="rect">
                      <a:avLst/>
                    </a:prstGeom>
                  </pic:spPr>
                </pic:pic>
              </a:graphicData>
            </a:graphic>
          </wp:inline>
        </w:drawing>
      </w:r>
    </w:p>
    <w:p w:rsidR="009001CC" w:rsidRDefault="009001CC" w:rsidP="00031C76">
      <w:pPr>
        <w:pStyle w:val="BodyText"/>
      </w:pPr>
      <w:r>
        <w:t>For more information on these software packages, see “</w:t>
      </w:r>
      <w:hyperlink w:anchor="_Resources" w:history="1">
        <w:r w:rsidRPr="00142382">
          <w:rPr>
            <w:rStyle w:val="Hyperlink"/>
          </w:rPr>
          <w:t>Resources</w:t>
        </w:r>
      </w:hyperlink>
      <w:r>
        <w:t>” at the end of this document.</w:t>
      </w:r>
    </w:p>
    <w:p w:rsidR="00BA2F1E" w:rsidRDefault="00635D55" w:rsidP="00BA2F1E">
      <w:pPr>
        <w:pStyle w:val="Heading2"/>
      </w:pPr>
      <w:bookmarkStart w:id="12" w:name="_Toc294553068"/>
      <w:r>
        <w:t xml:space="preserve">Start a New </w:t>
      </w:r>
      <w:r w:rsidR="00162F1E">
        <w:t>.NET Bio</w:t>
      </w:r>
      <w:r w:rsidR="00374D02">
        <w:t xml:space="preserve"> Framework </w:t>
      </w:r>
      <w:r>
        <w:t>Project</w:t>
      </w:r>
      <w:bookmarkEnd w:id="12"/>
    </w:p>
    <w:p w:rsidR="00836CD8" w:rsidRPr="0029147E" w:rsidRDefault="00836CD8" w:rsidP="0029147E">
      <w:pPr>
        <w:pStyle w:val="BodyText"/>
      </w:pPr>
      <w:r w:rsidRPr="0029147E">
        <w:t xml:space="preserve">The </w:t>
      </w:r>
      <w:r w:rsidR="00822655" w:rsidRPr="0029147E">
        <w:t>Bio</w:t>
      </w:r>
      <w:r w:rsidRPr="0029147E">
        <w:t xml:space="preserve"> API can be used in a variety of .NET application and library types, so the appropriate project template is usually determined by user-interface (UI) requirements and your programming preferences. There are two basic project types: console applications and graphical user interface (GUI) applications. For simplicity, the examples discussed in this document are console applications.</w:t>
      </w:r>
    </w:p>
    <w:p w:rsidR="00EB389F" w:rsidRDefault="00EB389F" w:rsidP="00E92154">
      <w:pPr>
        <w:pStyle w:val="BodyText"/>
      </w:pPr>
      <w:r>
        <w:t xml:space="preserve">This section describes how to set up both </w:t>
      </w:r>
      <w:r w:rsidR="00836CD8">
        <w:t xml:space="preserve">application </w:t>
      </w:r>
      <w:r>
        <w:t>types.</w:t>
      </w:r>
    </w:p>
    <w:p w:rsidR="00EB389F" w:rsidRDefault="00ED0FBA" w:rsidP="00EB389F">
      <w:pPr>
        <w:pStyle w:val="Heading3"/>
      </w:pPr>
      <w:bookmarkStart w:id="13" w:name="_Project_Console_Applications"/>
      <w:bookmarkEnd w:id="13"/>
      <w:r>
        <w:t xml:space="preserve">Project </w:t>
      </w:r>
      <w:r w:rsidR="00EB389F">
        <w:t>Console Applications</w:t>
      </w:r>
    </w:p>
    <w:p w:rsidR="00635D55" w:rsidRPr="0029147E" w:rsidRDefault="00CD43FC" w:rsidP="0029147E">
      <w:pPr>
        <w:pStyle w:val="BodyText"/>
      </w:pPr>
      <w:r w:rsidRPr="0029147E">
        <w:t xml:space="preserve">For console applications, the simplest approach is to use the Visual Studio </w:t>
      </w:r>
      <w:r w:rsidR="00F3107F" w:rsidRPr="0029147E">
        <w:t xml:space="preserve">Bio </w:t>
      </w:r>
      <w:r w:rsidR="00E92154" w:rsidRPr="0029147E">
        <w:t>Console Application template</w:t>
      </w:r>
      <w:r w:rsidR="00007969" w:rsidRPr="0029147E">
        <w:t xml:space="preserve">, which is installed with the </w:t>
      </w:r>
      <w:r w:rsidR="00173B0D" w:rsidRPr="0029147E">
        <w:t xml:space="preserve">Bio </w:t>
      </w:r>
      <w:r w:rsidR="00007969" w:rsidRPr="0029147E">
        <w:t>package</w:t>
      </w:r>
      <w:r w:rsidR="00605842" w:rsidRPr="0029147E">
        <w:t xml:space="preserve"> </w:t>
      </w:r>
      <w:r w:rsidR="00E55C8E" w:rsidRPr="0029147E">
        <w:t>when</w:t>
      </w:r>
      <w:r w:rsidR="00605842" w:rsidRPr="0029147E">
        <w:t xml:space="preserve"> you select the </w:t>
      </w:r>
      <w:proofErr w:type="gramStart"/>
      <w:r w:rsidR="00605842" w:rsidRPr="00F87992">
        <w:rPr>
          <w:b/>
        </w:rPr>
        <w:t>Complete</w:t>
      </w:r>
      <w:proofErr w:type="gramEnd"/>
      <w:r w:rsidR="00605842" w:rsidRPr="0029147E">
        <w:t xml:space="preserve"> install option on the installation </w:t>
      </w:r>
      <w:r w:rsidR="00605842" w:rsidRPr="007546A8">
        <w:rPr>
          <w:b/>
        </w:rPr>
        <w:t>Setup Type</w:t>
      </w:r>
      <w:r w:rsidR="00605842" w:rsidRPr="0029147E">
        <w:t xml:space="preserve"> page</w:t>
      </w:r>
      <w:r w:rsidR="00E92154" w:rsidRPr="0029147E">
        <w:t>. This template automatically references the appropriate DLLs and provides starting code.</w:t>
      </w:r>
    </w:p>
    <w:p w:rsidR="00605842" w:rsidRPr="0029147E" w:rsidRDefault="00605842" w:rsidP="0029147E">
      <w:pPr>
        <w:pStyle w:val="BodyText"/>
      </w:pPr>
    </w:p>
    <w:p w:rsidR="00CD43FC" w:rsidRDefault="00CD43FC" w:rsidP="00CD43FC">
      <w:pPr>
        <w:pStyle w:val="Procedure"/>
      </w:pPr>
      <w:r>
        <w:t xml:space="preserve">To start a new </w:t>
      </w:r>
      <w:r w:rsidR="00162F1E">
        <w:t>.NET Bio</w:t>
      </w:r>
      <w:r w:rsidR="00374D02">
        <w:t xml:space="preserve"> Framework </w:t>
      </w:r>
      <w:r>
        <w:t>console application</w:t>
      </w:r>
    </w:p>
    <w:p w:rsidR="00007969" w:rsidRDefault="00007969" w:rsidP="00007969">
      <w:pPr>
        <w:pStyle w:val="List"/>
      </w:pPr>
      <w:r>
        <w:t>1.</w:t>
      </w:r>
      <w:r>
        <w:tab/>
        <w:t xml:space="preserve">Open the Visual Studio </w:t>
      </w:r>
      <w:r w:rsidRPr="00007969">
        <w:rPr>
          <w:b/>
        </w:rPr>
        <w:t>New Project</w:t>
      </w:r>
      <w:r>
        <w:t xml:space="preserve"> dialog box.</w:t>
      </w:r>
    </w:p>
    <w:p w:rsidR="00007969" w:rsidRDefault="00007969" w:rsidP="00007969">
      <w:pPr>
        <w:pStyle w:val="BodyTextIndent"/>
      </w:pPr>
      <w:r>
        <w:t xml:space="preserve">To open the dialog box, open the </w:t>
      </w:r>
      <w:r w:rsidRPr="00007969">
        <w:rPr>
          <w:b/>
        </w:rPr>
        <w:t>File</w:t>
      </w:r>
      <w:r>
        <w:t xml:space="preserve"> menu and click </w:t>
      </w:r>
      <w:r w:rsidRPr="00007969">
        <w:rPr>
          <w:b/>
        </w:rPr>
        <w:t>New</w:t>
      </w:r>
      <w:r>
        <w:t>\</w:t>
      </w:r>
      <w:r w:rsidRPr="00007969">
        <w:rPr>
          <w:b/>
        </w:rPr>
        <w:t>Project</w:t>
      </w:r>
      <w:r>
        <w:t>.</w:t>
      </w:r>
    </w:p>
    <w:p w:rsidR="00007969" w:rsidRDefault="00007969" w:rsidP="00007969">
      <w:pPr>
        <w:pStyle w:val="List"/>
      </w:pPr>
      <w:r>
        <w:t>2.</w:t>
      </w:r>
      <w:r>
        <w:tab/>
        <w:t>Select Visual C# in the Installed Templates Pane.</w:t>
      </w:r>
    </w:p>
    <w:p w:rsidR="00007969" w:rsidRDefault="00007969" w:rsidP="00007969">
      <w:pPr>
        <w:pStyle w:val="List"/>
      </w:pPr>
      <w:r>
        <w:lastRenderedPageBreak/>
        <w:t>3.</w:t>
      </w:r>
      <w:r>
        <w:tab/>
        <w:t xml:space="preserve">Select the </w:t>
      </w:r>
      <w:r w:rsidR="00806E1D">
        <w:rPr>
          <w:b/>
        </w:rPr>
        <w:t>Bio</w:t>
      </w:r>
      <w:r w:rsidRPr="00007969">
        <w:rPr>
          <w:b/>
        </w:rPr>
        <w:t xml:space="preserve"> Console Application</w:t>
      </w:r>
      <w:r>
        <w:t xml:space="preserve"> template, provide an appropriate name and location, and click </w:t>
      </w:r>
      <w:r w:rsidRPr="00007969">
        <w:rPr>
          <w:b/>
        </w:rPr>
        <w:t>OK</w:t>
      </w:r>
      <w:r w:rsidR="00EB389F">
        <w:t xml:space="preserve"> to opens the </w:t>
      </w:r>
      <w:r w:rsidR="00806E1D">
        <w:rPr>
          <w:b/>
        </w:rPr>
        <w:t>Bio</w:t>
      </w:r>
      <w:r w:rsidR="00EB389F" w:rsidRPr="00EB389F">
        <w:rPr>
          <w:b/>
        </w:rPr>
        <w:t xml:space="preserve"> Console Application</w:t>
      </w:r>
      <w:r w:rsidR="00EB389F">
        <w:t xml:space="preserve"> wizard</w:t>
      </w:r>
      <w:r>
        <w:t>.</w:t>
      </w:r>
      <w:r w:rsidR="00B956DA">
        <w:br/>
      </w:r>
      <w:r w:rsidR="00B956DA">
        <w:rPr>
          <w:noProof/>
        </w:rPr>
        <w:drawing>
          <wp:inline distT="0" distB="0" distL="0" distR="0" wp14:anchorId="157FAA60" wp14:editId="5DB7E529">
            <wp:extent cx="4876800" cy="3145951"/>
            <wp:effectExtent l="0" t="0" r="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76800" cy="3145951"/>
                    </a:xfrm>
                    <a:prstGeom prst="rect">
                      <a:avLst/>
                    </a:prstGeom>
                    <a:noFill/>
                    <a:ln>
                      <a:noFill/>
                    </a:ln>
                    <a:effectLst/>
                    <a:extLst/>
                  </pic:spPr>
                </pic:pic>
              </a:graphicData>
            </a:graphic>
          </wp:inline>
        </w:drawing>
      </w:r>
    </w:p>
    <w:p w:rsidR="00007969" w:rsidRDefault="00007969" w:rsidP="00007969">
      <w:pPr>
        <w:pStyle w:val="List"/>
      </w:pPr>
      <w:r>
        <w:t>4.</w:t>
      </w:r>
      <w:r>
        <w:tab/>
      </w:r>
      <w:r w:rsidR="00EB389F">
        <w:t xml:space="preserve">Click </w:t>
      </w:r>
      <w:proofErr w:type="gramStart"/>
      <w:r w:rsidR="00EB389F" w:rsidRPr="007E188E">
        <w:rPr>
          <w:b/>
        </w:rPr>
        <w:t>Next</w:t>
      </w:r>
      <w:proofErr w:type="gramEnd"/>
      <w:r w:rsidR="00EB389F">
        <w:t xml:space="preserve">, select the appropriate operations, and click </w:t>
      </w:r>
      <w:r w:rsidR="00EB389F" w:rsidRPr="00EB389F">
        <w:rPr>
          <w:b/>
        </w:rPr>
        <w:t>Finish</w:t>
      </w:r>
      <w:r w:rsidR="00EB389F">
        <w:t xml:space="preserve"> to open the new project.</w:t>
      </w:r>
      <w:r w:rsidR="00BD4815">
        <w:br/>
      </w:r>
      <w:r w:rsidR="00BD4815">
        <w:rPr>
          <w:noProof/>
        </w:rPr>
        <w:drawing>
          <wp:inline distT="0" distB="0" distL="0" distR="0" wp14:anchorId="72DF5040" wp14:editId="7C1698D7">
            <wp:extent cx="4876800" cy="3704492"/>
            <wp:effectExtent l="19050" t="19050" r="0" b="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76800" cy="3704492"/>
                    </a:xfrm>
                    <a:prstGeom prst="rect">
                      <a:avLst/>
                    </a:prstGeom>
                    <a:noFill/>
                    <a:ln w="9525">
                      <a:solidFill>
                        <a:schemeClr val="bg1">
                          <a:lumMod val="65000"/>
                        </a:schemeClr>
                      </a:solidFill>
                      <a:miter lim="800000"/>
                      <a:headEnd/>
                      <a:tailEnd/>
                    </a:ln>
                    <a:effectLst/>
                    <a:extLst/>
                  </pic:spPr>
                </pic:pic>
              </a:graphicData>
            </a:graphic>
          </wp:inline>
        </w:drawing>
      </w:r>
    </w:p>
    <w:p w:rsidR="007E188E" w:rsidRDefault="007E188E" w:rsidP="007E188E">
      <w:pPr>
        <w:pStyle w:val="BodyTextIndent"/>
      </w:pPr>
      <w:r>
        <w:t xml:space="preserve">Visual Studio automatically displays the project’s </w:t>
      </w:r>
      <w:proofErr w:type="spellStart"/>
      <w:r>
        <w:t>program.cs</w:t>
      </w:r>
      <w:proofErr w:type="spellEnd"/>
      <w:r>
        <w:t xml:space="preserve"> file, which contains the template code.</w:t>
      </w:r>
    </w:p>
    <w:p w:rsidR="00EB389F" w:rsidRDefault="00EB389F" w:rsidP="00EB389F">
      <w:pPr>
        <w:pStyle w:val="Le"/>
      </w:pPr>
    </w:p>
    <w:p w:rsidR="007E188E" w:rsidRDefault="00E014E1" w:rsidP="0029147E">
      <w:pPr>
        <w:pStyle w:val="BodyText"/>
        <w:ind w:left="360"/>
      </w:pPr>
      <w:r>
        <w:lastRenderedPageBreak/>
        <w:t xml:space="preserve">Each of the available operations </w:t>
      </w:r>
      <w:r w:rsidR="007E188E">
        <w:t xml:space="preserve">adds appropriate </w:t>
      </w:r>
      <w:r w:rsidR="0037462C">
        <w:t>method templates</w:t>
      </w:r>
      <w:r w:rsidR="007E188E">
        <w:t xml:space="preserve"> to </w:t>
      </w:r>
      <w:proofErr w:type="spellStart"/>
      <w:r w:rsidR="007E188E">
        <w:t>program.cs</w:t>
      </w:r>
      <w:proofErr w:type="spellEnd"/>
      <w:r w:rsidR="007E188E">
        <w:t>—including</w:t>
      </w:r>
      <w:r>
        <w:t xml:space="preserve"> any required using directives </w:t>
      </w:r>
      <w:r w:rsidR="007E188E">
        <w:t>and references any required DLLs.</w:t>
      </w:r>
      <w:r w:rsidR="0037462C">
        <w:t xml:space="preserve"> You can then use the method templates as starting poi</w:t>
      </w:r>
      <w:r w:rsidR="00836CD8">
        <w:t xml:space="preserve">nts for your implementation. </w:t>
      </w:r>
      <w:r w:rsidR="00C01FAA">
        <w:t xml:space="preserve">Bio </w:t>
      </w:r>
      <w:r>
        <w:t>Console Application includes the following operations:</w:t>
      </w:r>
    </w:p>
    <w:p w:rsidR="007E188E" w:rsidRDefault="007E188E" w:rsidP="0029147E">
      <w:pPr>
        <w:pStyle w:val="BulletList"/>
        <w:ind w:left="720"/>
      </w:pPr>
      <w:r>
        <w:t>Pair</w:t>
      </w:r>
      <w:r w:rsidR="005E3825">
        <w:t>-</w:t>
      </w:r>
      <w:r>
        <w:t>wise Alignment</w:t>
      </w:r>
      <w:r w:rsidR="0037462C">
        <w:t>: Creates a method template for aligning two sequences using the Needleman-</w:t>
      </w:r>
      <w:proofErr w:type="spellStart"/>
      <w:r w:rsidR="0037462C">
        <w:t>Wunsch</w:t>
      </w:r>
      <w:proofErr w:type="spellEnd"/>
      <w:r w:rsidR="0037462C">
        <w:t xml:space="preserve"> algorithm.</w:t>
      </w:r>
    </w:p>
    <w:p w:rsidR="007E188E" w:rsidRDefault="007E188E" w:rsidP="0029147E">
      <w:pPr>
        <w:pStyle w:val="BulletList"/>
        <w:ind w:left="720"/>
      </w:pPr>
      <w:r>
        <w:t>Multiple Alignment</w:t>
      </w:r>
      <w:r w:rsidR="0037462C">
        <w:t>: Creates a method template for aligning multiple sequences using the PAMSAM algorithm.</w:t>
      </w:r>
    </w:p>
    <w:p w:rsidR="007E188E" w:rsidRDefault="007E188E" w:rsidP="0029147E">
      <w:pPr>
        <w:pStyle w:val="BulletList"/>
        <w:ind w:left="720"/>
      </w:pPr>
      <w:r>
        <w:t>Simple Sequence Assembly</w:t>
      </w:r>
      <w:r w:rsidR="0037462C">
        <w:t>: Creates a method template for performing simple sequence assembly using the Needleman-</w:t>
      </w:r>
      <w:proofErr w:type="spellStart"/>
      <w:r w:rsidR="0037462C">
        <w:t>Wunsch</w:t>
      </w:r>
      <w:proofErr w:type="spellEnd"/>
      <w:r w:rsidR="0037462C">
        <w:t xml:space="preserve"> algorithm for global alignment.</w:t>
      </w:r>
    </w:p>
    <w:p w:rsidR="007E188E" w:rsidRDefault="007E188E" w:rsidP="0029147E">
      <w:pPr>
        <w:pStyle w:val="BulletList"/>
        <w:ind w:left="720"/>
      </w:pPr>
      <w:proofErr w:type="spellStart"/>
      <w:r>
        <w:t>Denovo</w:t>
      </w:r>
      <w:proofErr w:type="spellEnd"/>
      <w:r>
        <w:t xml:space="preserve"> Assembly</w:t>
      </w:r>
      <w:r w:rsidR="0037462C">
        <w:t xml:space="preserve">: Creates a method template for performing sequence assembly using the </w:t>
      </w:r>
      <w:proofErr w:type="spellStart"/>
      <w:r w:rsidR="0052757C">
        <w:t>Padena</w:t>
      </w:r>
      <w:proofErr w:type="spellEnd"/>
      <w:r w:rsidR="0052757C">
        <w:t xml:space="preserve"> </w:t>
      </w:r>
      <w:r w:rsidR="0037462C">
        <w:t>assembler.</w:t>
      </w:r>
    </w:p>
    <w:p w:rsidR="007E188E" w:rsidRDefault="007E188E" w:rsidP="0029147E">
      <w:pPr>
        <w:pStyle w:val="BulletList"/>
        <w:ind w:left="720"/>
      </w:pPr>
      <w:r>
        <w:t>Online Blast Service</w:t>
      </w:r>
      <w:r w:rsidR="0037462C">
        <w:t>: Creates several method template</w:t>
      </w:r>
      <w:r w:rsidR="00CA71C2">
        <w:t>s</w:t>
      </w:r>
      <w:r w:rsidR="0037462C">
        <w:t xml:space="preserve"> to manage submission of data to a BLAST Web site.</w:t>
      </w:r>
    </w:p>
    <w:p w:rsidR="007E188E" w:rsidRDefault="007E188E" w:rsidP="0029147E">
      <w:pPr>
        <w:pStyle w:val="BulletList"/>
        <w:ind w:left="720"/>
      </w:pPr>
      <w:r>
        <w:t>Operations on Genomic Intervals</w:t>
      </w:r>
      <w:r w:rsidR="0037462C">
        <w:t>: Creates a method template for merging two sequence ranges.</w:t>
      </w:r>
    </w:p>
    <w:p w:rsidR="007E188E" w:rsidRDefault="007E188E" w:rsidP="0029147E">
      <w:pPr>
        <w:pStyle w:val="BulletList"/>
        <w:ind w:left="720"/>
      </w:pPr>
      <w:r>
        <w:t>Logging</w:t>
      </w:r>
      <w:r w:rsidR="0037462C">
        <w:t>: Creates a method template for writing strings to a log.</w:t>
      </w:r>
    </w:p>
    <w:p w:rsidR="007E188E" w:rsidRDefault="007E188E" w:rsidP="0029147E">
      <w:pPr>
        <w:pStyle w:val="BulletList"/>
        <w:ind w:left="720"/>
      </w:pPr>
      <w:r>
        <w:t>Parsing</w:t>
      </w:r>
      <w:r w:rsidR="0037462C">
        <w:t xml:space="preserve">: Creates a method template for parsing a </w:t>
      </w:r>
      <w:proofErr w:type="spellStart"/>
      <w:r w:rsidR="0037462C">
        <w:t>FastA</w:t>
      </w:r>
      <w:proofErr w:type="spellEnd"/>
      <w:r w:rsidR="0037462C">
        <w:t xml:space="preserve"> data file.</w:t>
      </w:r>
    </w:p>
    <w:p w:rsidR="007E188E" w:rsidRDefault="007E188E" w:rsidP="0029147E">
      <w:pPr>
        <w:pStyle w:val="BulletList"/>
        <w:ind w:left="720"/>
      </w:pPr>
      <w:r>
        <w:t>Formatting</w:t>
      </w:r>
      <w:r w:rsidR="0037462C">
        <w:t xml:space="preserve">: </w:t>
      </w:r>
      <w:r w:rsidR="00E014E1">
        <w:t xml:space="preserve">Creates a method template for formatting a </w:t>
      </w:r>
      <w:proofErr w:type="spellStart"/>
      <w:r w:rsidR="00E014E1">
        <w:t>FastA</w:t>
      </w:r>
      <w:proofErr w:type="spellEnd"/>
      <w:r w:rsidR="00E014E1">
        <w:t xml:space="preserve"> data file.</w:t>
      </w:r>
    </w:p>
    <w:p w:rsidR="00836CD8" w:rsidRDefault="00836CD8" w:rsidP="0029147E">
      <w:pPr>
        <w:pStyle w:val="Le"/>
        <w:ind w:left="360"/>
      </w:pPr>
    </w:p>
    <w:p w:rsidR="00836CD8" w:rsidRDefault="00CF7EE7" w:rsidP="0029147E">
      <w:pPr>
        <w:pStyle w:val="BodyText"/>
        <w:ind w:left="360"/>
      </w:pPr>
      <w:r>
        <w:t xml:space="preserve">Many operations, such as parsing, can be performed by a variety of components. The template selects a particular component—such as the </w:t>
      </w:r>
      <w:proofErr w:type="spellStart"/>
      <w:r>
        <w:t>FastA</w:t>
      </w:r>
      <w:proofErr w:type="spellEnd"/>
      <w:r>
        <w:t xml:space="preserve"> parser for the parsing operation—but you can easily modify the code to use the</w:t>
      </w:r>
      <w:r w:rsidR="00836CD8">
        <w:t xml:space="preserve"> appropriate </w:t>
      </w:r>
      <w:r>
        <w:t>components for your application</w:t>
      </w:r>
      <w:r w:rsidR="00836CD8">
        <w:t>.</w:t>
      </w:r>
    </w:p>
    <w:p w:rsidR="0029147E" w:rsidRPr="00836CD8" w:rsidRDefault="0029147E" w:rsidP="0029147E">
      <w:pPr>
        <w:pStyle w:val="List"/>
        <w:numPr>
          <w:ilvl w:val="0"/>
          <w:numId w:val="34"/>
        </w:numPr>
      </w:pPr>
      <w:r w:rsidRPr="0029147E">
        <w:t xml:space="preserve">Add your code to the </w:t>
      </w:r>
      <w:r w:rsidRPr="0029147E">
        <w:rPr>
          <w:b/>
        </w:rPr>
        <w:t>Main</w:t>
      </w:r>
      <w:r w:rsidRPr="0029147E">
        <w:t xml:space="preserve"> method. </w:t>
      </w:r>
      <w:r>
        <w:t>Ca</w:t>
      </w:r>
      <w:r w:rsidR="00F040D5">
        <w:t>ll the supplied methods to get,</w:t>
      </w:r>
      <w:r>
        <w:t xml:space="preserve"> save and manipulate the sequences</w:t>
      </w:r>
      <w:r w:rsidR="00F040D5">
        <w:t>.</w:t>
      </w:r>
    </w:p>
    <w:p w:rsidR="00EB389F" w:rsidRDefault="00162F1E" w:rsidP="00EB389F">
      <w:pPr>
        <w:pStyle w:val="Heading3"/>
      </w:pPr>
      <w:bookmarkStart w:id="14" w:name="_MBF_GUI_Applications"/>
      <w:bookmarkStart w:id="15" w:name="_Biodex_Framework_GUI"/>
      <w:bookmarkEnd w:id="14"/>
      <w:bookmarkEnd w:id="15"/>
      <w:r>
        <w:t>.NET Bio</w:t>
      </w:r>
      <w:r w:rsidR="00374D02">
        <w:t xml:space="preserve"> Framework </w:t>
      </w:r>
      <w:r w:rsidR="00EB389F">
        <w:t>GUI Applications</w:t>
      </w:r>
    </w:p>
    <w:p w:rsidR="00CD43FC" w:rsidRPr="00E92154" w:rsidRDefault="007E188E" w:rsidP="00E92154">
      <w:pPr>
        <w:pStyle w:val="BodyText"/>
      </w:pPr>
      <w:r>
        <w:t xml:space="preserve">Applications that require significant user interaction typically use a GUI, and are usually based on </w:t>
      </w:r>
      <w:r w:rsidR="00CD43FC" w:rsidRPr="00E92154">
        <w:t>Windows Forms or Windows Presentation Foundation</w:t>
      </w:r>
      <w:r>
        <w:t xml:space="preserve"> (WPF). There is no </w:t>
      </w:r>
      <w:r w:rsidR="007F7D08">
        <w:t xml:space="preserve">Bio </w:t>
      </w:r>
      <w:r>
        <w:t xml:space="preserve">template for GUI applications, but the following procedure describes how to set up a standard project for </w:t>
      </w:r>
      <w:r w:rsidR="003A5812">
        <w:t>the Framework</w:t>
      </w:r>
      <w:r>
        <w:t>.</w:t>
      </w:r>
    </w:p>
    <w:p w:rsidR="00635D55" w:rsidRDefault="00635D55" w:rsidP="00635D55">
      <w:pPr>
        <w:pStyle w:val="Procedure"/>
      </w:pPr>
      <w:r>
        <w:t xml:space="preserve">To </w:t>
      </w:r>
      <w:r w:rsidR="00383270">
        <w:t>start a n</w:t>
      </w:r>
      <w:r>
        <w:t xml:space="preserve">ew </w:t>
      </w:r>
      <w:r w:rsidR="0031296C">
        <w:t xml:space="preserve">GUI-based </w:t>
      </w:r>
      <w:r w:rsidR="00162F1E">
        <w:t>.NET Bio</w:t>
      </w:r>
      <w:r w:rsidR="00374D02">
        <w:t xml:space="preserve"> Framework </w:t>
      </w:r>
      <w:r w:rsidR="00383270">
        <w:t>p</w:t>
      </w:r>
      <w:r w:rsidR="004D4A75">
        <w:t>roject</w:t>
      </w:r>
    </w:p>
    <w:p w:rsidR="00635D55" w:rsidRDefault="00635D55" w:rsidP="00635D55">
      <w:pPr>
        <w:pStyle w:val="List"/>
      </w:pPr>
      <w:r>
        <w:t>1.</w:t>
      </w:r>
      <w:r>
        <w:tab/>
        <w:t>C</w:t>
      </w:r>
      <w:r w:rsidR="00BA2F1E">
        <w:t>rea</w:t>
      </w:r>
      <w:r>
        <w:t>te a new Visual Studio project of the appropriate</w:t>
      </w:r>
      <w:r w:rsidR="00383270">
        <w:t xml:space="preserve"> </w:t>
      </w:r>
      <w:r w:rsidR="0078069D">
        <w:t>type.</w:t>
      </w:r>
    </w:p>
    <w:p w:rsidR="00635D55" w:rsidRDefault="00635D55" w:rsidP="00635D55">
      <w:pPr>
        <w:pStyle w:val="List"/>
      </w:pPr>
      <w:r>
        <w:t>2.</w:t>
      </w:r>
      <w:r>
        <w:tab/>
        <w:t xml:space="preserve">Reference the following </w:t>
      </w:r>
      <w:r w:rsidR="00574E2E">
        <w:t xml:space="preserve">Bio </w:t>
      </w:r>
      <w:r>
        <w:t>DLLs</w:t>
      </w:r>
      <w:r w:rsidR="00383270">
        <w:t>:</w:t>
      </w:r>
    </w:p>
    <w:p w:rsidR="00635D55" w:rsidRDefault="00031C76" w:rsidP="00635D55">
      <w:pPr>
        <w:pStyle w:val="BulletList2"/>
      </w:pPr>
      <w:r>
        <w:t xml:space="preserve">(Required) </w:t>
      </w:r>
      <w:r w:rsidR="00574E2E">
        <w:t>Bio</w:t>
      </w:r>
      <w:r w:rsidR="00635D55">
        <w:t xml:space="preserve">.dll, which contains the core </w:t>
      </w:r>
      <w:r w:rsidR="007A625C">
        <w:t>framework</w:t>
      </w:r>
      <w:r w:rsidR="00635D55">
        <w:t>.</w:t>
      </w:r>
    </w:p>
    <w:p w:rsidR="00635D55" w:rsidRDefault="00635D55" w:rsidP="00635D55">
      <w:pPr>
        <w:pStyle w:val="BulletList2"/>
      </w:pPr>
      <w:r>
        <w:t xml:space="preserve">(Optional) </w:t>
      </w:r>
      <w:r w:rsidR="00574E2E">
        <w:t>Bio</w:t>
      </w:r>
      <w:r w:rsidR="00031C76">
        <w:t>.</w:t>
      </w:r>
      <w:r>
        <w:t xml:space="preserve">WebServiceHandlers.dll, if you want to use the </w:t>
      </w:r>
      <w:r w:rsidR="00374D02">
        <w:t xml:space="preserve">Framework </w:t>
      </w:r>
      <w:r>
        <w:t>Web service</w:t>
      </w:r>
      <w:r w:rsidR="005B7ECD">
        <w:t xml:space="preserve"> API.</w:t>
      </w:r>
    </w:p>
    <w:p w:rsidR="00550C5C" w:rsidRDefault="00550C5C" w:rsidP="00550C5C">
      <w:pPr>
        <w:pStyle w:val="List"/>
      </w:pPr>
      <w:r>
        <w:t>3.</w:t>
      </w:r>
      <w:r>
        <w:tab/>
        <w:t xml:space="preserve">Select the correct </w:t>
      </w:r>
      <w:r w:rsidR="005B7ECD">
        <w:t xml:space="preserve">.NET </w:t>
      </w:r>
      <w:r>
        <w:t>target framework.</w:t>
      </w:r>
      <w:r w:rsidR="00383270">
        <w:t xml:space="preserve"> To do this:</w:t>
      </w:r>
    </w:p>
    <w:p w:rsidR="00550C5C" w:rsidRDefault="00550C5C" w:rsidP="00B828F8">
      <w:pPr>
        <w:pStyle w:val="BulletList2"/>
      </w:pPr>
      <w:r>
        <w:t xml:space="preserve">Right-click the project name in </w:t>
      </w:r>
      <w:r w:rsidRPr="00735A4C">
        <w:rPr>
          <w:b/>
        </w:rPr>
        <w:t>Solution Explorer</w:t>
      </w:r>
      <w:r>
        <w:t xml:space="preserve">, and click </w:t>
      </w:r>
      <w:r w:rsidRPr="00FA467B">
        <w:rPr>
          <w:b/>
        </w:rPr>
        <w:t>Properties</w:t>
      </w:r>
      <w:r>
        <w:t>.</w:t>
      </w:r>
    </w:p>
    <w:p w:rsidR="00550C5C" w:rsidRDefault="00550C5C" w:rsidP="00B828F8">
      <w:pPr>
        <w:pStyle w:val="BulletList2"/>
      </w:pPr>
      <w:r>
        <w:t xml:space="preserve">In the </w:t>
      </w:r>
      <w:r w:rsidR="00383270">
        <w:t xml:space="preserve">left pane of the </w:t>
      </w:r>
      <w:r w:rsidRPr="00836CD8">
        <w:rPr>
          <w:b/>
        </w:rPr>
        <w:t>Properties</w:t>
      </w:r>
      <w:r>
        <w:t xml:space="preserve"> window, click </w:t>
      </w:r>
      <w:r w:rsidRPr="00735A4C">
        <w:rPr>
          <w:b/>
        </w:rPr>
        <w:t>Application</w:t>
      </w:r>
      <w:r>
        <w:t>.</w:t>
      </w:r>
    </w:p>
    <w:p w:rsidR="00550C5C" w:rsidRDefault="00383270" w:rsidP="00B828F8">
      <w:pPr>
        <w:pStyle w:val="BulletList2"/>
      </w:pPr>
      <w:r>
        <w:lastRenderedPageBreak/>
        <w:t xml:space="preserve">Click </w:t>
      </w:r>
      <w:r w:rsidR="00550C5C" w:rsidRPr="00B828F8">
        <w:rPr>
          <w:b/>
        </w:rPr>
        <w:t>.Net Framework 4</w:t>
      </w:r>
      <w:r w:rsidR="00550C5C">
        <w:t xml:space="preserve"> </w:t>
      </w:r>
      <w:r>
        <w:t xml:space="preserve">in </w:t>
      </w:r>
      <w:r w:rsidR="00550C5C">
        <w:t xml:space="preserve">the </w:t>
      </w:r>
      <w:r w:rsidR="00550C5C" w:rsidRPr="00735A4C">
        <w:rPr>
          <w:b/>
        </w:rPr>
        <w:t>Target Framework</w:t>
      </w:r>
      <w:r w:rsidR="00550C5C">
        <w:t xml:space="preserve"> dropdown list.</w:t>
      </w:r>
    </w:p>
    <w:p w:rsidR="000B5588" w:rsidRDefault="000B5588" w:rsidP="000B5588">
      <w:pPr>
        <w:pStyle w:val="BodyText"/>
      </w:pPr>
      <w:r>
        <w:t xml:space="preserve">For a full end-to-end WPF application example see the training material, particularly Module 5: Algorithms, at </w:t>
      </w:r>
      <w:hyperlink r:id="rId28" w:history="1">
        <w:r w:rsidR="00162F1E">
          <w:rPr>
            <w:rStyle w:val="Hyperlink"/>
          </w:rPr>
          <w:t>.NET Bio</w:t>
        </w:r>
        <w:r w:rsidR="00973E0B">
          <w:rPr>
            <w:rStyle w:val="Hyperlink"/>
          </w:rPr>
          <w:t xml:space="preserve"> </w:t>
        </w:r>
        <w:r w:rsidRPr="00973E0B">
          <w:rPr>
            <w:rStyle w:val="Hyperlink"/>
          </w:rPr>
          <w:t>Training</w:t>
        </w:r>
      </w:hyperlink>
      <w:r>
        <w:t xml:space="preserve">. </w:t>
      </w:r>
    </w:p>
    <w:p w:rsidR="00550C5C" w:rsidRDefault="00550C5C" w:rsidP="00550C5C">
      <w:pPr>
        <w:pStyle w:val="Le"/>
      </w:pPr>
    </w:p>
    <w:p w:rsidR="00592D9D" w:rsidRDefault="00162F1E" w:rsidP="00592D9D">
      <w:pPr>
        <w:pStyle w:val="Heading2"/>
      </w:pPr>
      <w:bookmarkStart w:id="16" w:name="_Toc294553069"/>
      <w:r>
        <w:t xml:space="preserve">.NET </w:t>
      </w:r>
      <w:proofErr w:type="spellStart"/>
      <w:r>
        <w:t>Bio</w:t>
      </w:r>
      <w:r w:rsidR="00592D9D">
        <w:t>Workflow</w:t>
      </w:r>
      <w:proofErr w:type="spellEnd"/>
      <w:r w:rsidR="00592D9D">
        <w:t xml:space="preserve"> Activities for Project Trident</w:t>
      </w:r>
      <w:bookmarkEnd w:id="16"/>
    </w:p>
    <w:p w:rsidR="00592D9D" w:rsidRDefault="00592D9D" w:rsidP="00592D9D">
      <w:pPr>
        <w:pStyle w:val="BodyText"/>
      </w:pPr>
      <w:r>
        <w:t>Microsoft Project Trident: A Scientific Workflow Workbench is a set of applications—based on the Windows Workflow Foundation (WF)—that provide a framework for constructing and running data analysis schemes. Scientists construct their scheme by using Trident Composer to “snap” together components—called activities—to form a data analysis pipeline—called a workflow. Each activity performs a specific task, and Trident manages the overall flow of control and data through the pipeline.</w:t>
      </w:r>
    </w:p>
    <w:p w:rsidR="00592D9D" w:rsidRDefault="00592D9D" w:rsidP="00592D9D">
      <w:pPr>
        <w:pStyle w:val="BodyText"/>
      </w:pPr>
      <w:r>
        <w:t>Trident Workbench can be a flexible and powerful tool for bioinformatics research. Even for scientists with limited programming experience can use the Trident Workbench graphical user-interface to quickly construct and run sophisticated and powerful data analysis workflows. For example, you could use a data input activity to reads the data from a particular format, pass that data to an analysis activity, pass the processed data from the analysis activity to a display activity, and finally pass the processed data to a data storage activity to store the data on the hard drive. If you want to read data with a different format, you can simply snap in a new data input activity.</w:t>
      </w:r>
    </w:p>
    <w:p w:rsidR="00592D9D" w:rsidRDefault="00592D9D" w:rsidP="00592D9D">
      <w:pPr>
        <w:pStyle w:val="BodyText"/>
      </w:pPr>
      <w:r>
        <w:t>The ability of Trident Workbench to handle the requirements of a particular line of research depends on availability of suitable activities. However, if the standard set of activities does</w:t>
      </w:r>
      <w:r w:rsidR="002C22C5">
        <w:t xml:space="preserve"> </w:t>
      </w:r>
      <w:r>
        <w:t>n</w:t>
      </w:r>
      <w:r w:rsidR="002C22C5">
        <w:t>o</w:t>
      </w:r>
      <w:r>
        <w:t>t meet your project requirements, you can implement custom Trident activities to handle specialized procedures. These activities can then be snapped into a Trident workflow like any other Trident activity.</w:t>
      </w:r>
    </w:p>
    <w:p w:rsidR="00592D9D" w:rsidRDefault="00592D9D" w:rsidP="00592D9D">
      <w:pPr>
        <w:pStyle w:val="BodyText"/>
      </w:pPr>
      <w:r>
        <w:t>Trident activities are similar to regular WF activities, so implementing them is straightforward. For details, see “Trident Programming Guide” in the Project Trident download package</w:t>
      </w:r>
      <w:r w:rsidR="00DA215A">
        <w:t xml:space="preserve"> listed in</w:t>
      </w:r>
      <w:r>
        <w:t xml:space="preserve"> “</w:t>
      </w:r>
      <w:hyperlink w:anchor="_Resources" w:history="1">
        <w:r w:rsidRPr="00801FB5">
          <w:rPr>
            <w:rStyle w:val="Hyperlink"/>
          </w:rPr>
          <w:t>Resources</w:t>
        </w:r>
      </w:hyperlink>
      <w:r>
        <w:t>” at the end of this document.</w:t>
      </w:r>
    </w:p>
    <w:p w:rsidR="00592D9D" w:rsidRDefault="00C72A12" w:rsidP="00592D9D">
      <w:pPr>
        <w:pStyle w:val="BodyText"/>
      </w:pPr>
      <w:r>
        <w:t>Y</w:t>
      </w:r>
      <w:r w:rsidR="00592D9D">
        <w:t xml:space="preserve">ou can </w:t>
      </w:r>
      <w:r>
        <w:t>find</w:t>
      </w:r>
      <w:r w:rsidR="00592D9D">
        <w:t xml:space="preserve"> several examples of Trident bioinformatics activities </w:t>
      </w:r>
      <w:r>
        <w:t>in the following locations:</w:t>
      </w:r>
    </w:p>
    <w:p w:rsidR="00B8669D" w:rsidRDefault="00B8669D" w:rsidP="00C72A12">
      <w:pPr>
        <w:pStyle w:val="BodyText"/>
        <w:numPr>
          <w:ilvl w:val="0"/>
          <w:numId w:val="21"/>
        </w:numPr>
      </w:pPr>
      <w:r>
        <w:t xml:space="preserve">If you did a complete install of the project, an </w:t>
      </w:r>
      <w:r w:rsidRPr="00DB15F0">
        <w:rPr>
          <w:b/>
        </w:rPr>
        <w:t>SDK</w:t>
      </w:r>
      <w:r>
        <w:t xml:space="preserve"> folder is created in the install path under </w:t>
      </w:r>
      <w:r w:rsidR="00374D02">
        <w:t xml:space="preserve">Framework </w:t>
      </w:r>
      <w:r>
        <w:t xml:space="preserve">and has examples under the </w:t>
      </w:r>
      <w:r w:rsidRPr="001A5543">
        <w:rPr>
          <w:b/>
        </w:rPr>
        <w:t>Samples\</w:t>
      </w:r>
      <w:proofErr w:type="spellStart"/>
      <w:r w:rsidRPr="001A5543">
        <w:rPr>
          <w:b/>
        </w:rPr>
        <w:t>Tride</w:t>
      </w:r>
      <w:r w:rsidR="00DC6588" w:rsidRPr="001A5543">
        <w:rPr>
          <w:b/>
        </w:rPr>
        <w:t>ntWorkflows</w:t>
      </w:r>
      <w:proofErr w:type="spellEnd"/>
      <w:r w:rsidR="00DC6588" w:rsidRPr="001A5543">
        <w:rPr>
          <w:b/>
        </w:rPr>
        <w:t>\Source</w:t>
      </w:r>
      <w:r>
        <w:t xml:space="preserve"> folder.</w:t>
      </w:r>
    </w:p>
    <w:p w:rsidR="00B8669D" w:rsidRDefault="00B8669D" w:rsidP="00C72A12">
      <w:pPr>
        <w:pStyle w:val="BodyText"/>
        <w:numPr>
          <w:ilvl w:val="0"/>
          <w:numId w:val="21"/>
        </w:numPr>
      </w:pPr>
      <w:r>
        <w:t xml:space="preserve">If </w:t>
      </w:r>
      <w:r w:rsidR="00C72A12">
        <w:t>you</w:t>
      </w:r>
      <w:r>
        <w:t xml:space="preserve"> downloaded the source for </w:t>
      </w:r>
      <w:r w:rsidR="00162F1E">
        <w:t>.NET Bio</w:t>
      </w:r>
      <w:r w:rsidR="00374D02">
        <w:t xml:space="preserve"> Framework </w:t>
      </w:r>
      <w:r>
        <w:t xml:space="preserve">then </w:t>
      </w:r>
      <w:r w:rsidR="00C72A12">
        <w:t>the samples are located</w:t>
      </w:r>
      <w:r>
        <w:t xml:space="preserve"> under </w:t>
      </w:r>
      <w:r w:rsidRPr="001A5543">
        <w:rPr>
          <w:b/>
        </w:rPr>
        <w:t>Source\Tools\</w:t>
      </w:r>
      <w:proofErr w:type="spellStart"/>
      <w:r w:rsidRPr="001A5543">
        <w:rPr>
          <w:b/>
        </w:rPr>
        <w:t>Bio.Workflow</w:t>
      </w:r>
      <w:proofErr w:type="spellEnd"/>
      <w:r w:rsidR="00AE2331">
        <w:t>.</w:t>
      </w:r>
    </w:p>
    <w:p w:rsidR="007229C9" w:rsidRDefault="007229C9" w:rsidP="007229C9">
      <w:pPr>
        <w:pStyle w:val="Le"/>
      </w:pPr>
      <w:bookmarkStart w:id="17" w:name="_An_MBF_Quick"/>
      <w:bookmarkStart w:id="18" w:name="_Toc264901705"/>
      <w:bookmarkStart w:id="19" w:name="_Toc224699176"/>
      <w:bookmarkEnd w:id="17"/>
    </w:p>
    <w:p w:rsidR="00BC46D4" w:rsidRDefault="005E5F35" w:rsidP="00BC46D4">
      <w:pPr>
        <w:pStyle w:val="Heading1"/>
      </w:pPr>
      <w:bookmarkStart w:id="20" w:name="_Toc288569063"/>
      <w:bookmarkStart w:id="21" w:name="_Toc294553070"/>
      <w:r>
        <w:t>Scenarios</w:t>
      </w:r>
      <w:bookmarkEnd w:id="20"/>
      <w:bookmarkEnd w:id="21"/>
    </w:p>
    <w:p w:rsidR="00BC46D4" w:rsidRPr="00BC46D4" w:rsidRDefault="00914A00" w:rsidP="00A85C72">
      <w:pPr>
        <w:pStyle w:val="BodyText"/>
      </w:pPr>
      <w:r>
        <w:t xml:space="preserve">The following are examples of scenarios that a researcher or scientists </w:t>
      </w:r>
      <w:r w:rsidR="00657D79">
        <w:t>in the</w:t>
      </w:r>
      <w:r>
        <w:t xml:space="preserve"> bioinformatics community may wish to explore.</w:t>
      </w:r>
      <w:r w:rsidR="00BC46D4" w:rsidRPr="00BC46D4">
        <w:t xml:space="preserve"> </w:t>
      </w:r>
    </w:p>
    <w:p w:rsidR="007229C9" w:rsidRDefault="007229C9" w:rsidP="00A85C72">
      <w:pPr>
        <w:pStyle w:val="Heading2"/>
      </w:pPr>
      <w:bookmarkStart w:id="22" w:name="_Toc294553071"/>
      <w:r>
        <w:lastRenderedPageBreak/>
        <w:t>Scenario 1</w:t>
      </w:r>
      <w:bookmarkEnd w:id="22"/>
    </w:p>
    <w:p w:rsidR="0041749E" w:rsidRDefault="009B6BF0" w:rsidP="0041749E">
      <w:pPr>
        <w:pStyle w:val="BodyText"/>
      </w:pPr>
      <w:r>
        <w:t>A researcher has sequenced m</w:t>
      </w:r>
      <w:r w:rsidR="0041749E">
        <w:t xml:space="preserve">ultiple strains of Mycobacterium tuberculosis, Streptococcus </w:t>
      </w:r>
      <w:r w:rsidR="006926B7">
        <w:t>pneumonia</w:t>
      </w:r>
      <w:r w:rsidR="0041749E">
        <w:t xml:space="preserve"> and</w:t>
      </w:r>
      <w:r>
        <w:t xml:space="preserve"> </w:t>
      </w:r>
      <w:r w:rsidR="0041749E">
        <w:t xml:space="preserve">Staphylococcus </w:t>
      </w:r>
      <w:r w:rsidR="006926B7">
        <w:t>aurous</w:t>
      </w:r>
      <w:r w:rsidR="0041749E">
        <w:t xml:space="preserve"> in order to understand virulence, drug resistance and other phenotypic differences between strains. </w:t>
      </w:r>
      <w:r>
        <w:t xml:space="preserve">Since </w:t>
      </w:r>
      <w:r w:rsidR="0041749E">
        <w:t>one strain</w:t>
      </w:r>
      <w:r w:rsidR="00DC4159">
        <w:t>’s</w:t>
      </w:r>
      <w:r w:rsidR="0041749E">
        <w:t xml:space="preserve"> sequence is available,</w:t>
      </w:r>
      <w:r>
        <w:t xml:space="preserve"> they would like to use</w:t>
      </w:r>
      <w:r w:rsidR="0041749E">
        <w:t xml:space="preserve"> comparative genome assembly to </w:t>
      </w:r>
      <w:r w:rsidR="00DC4159">
        <w:t>assist in the sequence assembly</w:t>
      </w:r>
      <w:r w:rsidR="0041749E">
        <w:t xml:space="preserve"> of other strains.</w:t>
      </w:r>
    </w:p>
    <w:p w:rsidR="00EF32A5" w:rsidRDefault="00EF32A5" w:rsidP="007229C9">
      <w:pPr>
        <w:pStyle w:val="BodyText"/>
      </w:pPr>
    </w:p>
    <w:p w:rsidR="007229C9" w:rsidRPr="004D4136" w:rsidRDefault="007229C9" w:rsidP="00A85C72">
      <w:pPr>
        <w:pStyle w:val="Heading2"/>
      </w:pPr>
      <w:bookmarkStart w:id="23" w:name="_Toc294553072"/>
      <w:r>
        <w:t xml:space="preserve">Scenario </w:t>
      </w:r>
      <w:r w:rsidR="00D62FEE">
        <w:t>2</w:t>
      </w:r>
      <w:bookmarkEnd w:id="23"/>
    </w:p>
    <w:p w:rsidR="006C2DF3" w:rsidRDefault="00191909" w:rsidP="00191909">
      <w:pPr>
        <w:pStyle w:val="BodyText"/>
      </w:pPr>
      <w:r>
        <w:t>A scientist wants to</w:t>
      </w:r>
      <w:r w:rsidRPr="0079365B">
        <w:t xml:space="preserve"> </w:t>
      </w:r>
      <w:r>
        <w:t xml:space="preserve">pull together the read output of DNA sequencing </w:t>
      </w:r>
      <w:r w:rsidR="006C2DF3">
        <w:t xml:space="preserve">machines </w:t>
      </w:r>
      <w:r>
        <w:t>to product a complete, contiguous sequence of bases that represents the genetic content for the sample under review</w:t>
      </w:r>
      <w:r w:rsidR="006C2DF3">
        <w:t>. The sequencing machines break the DNA into small “chunks” or reads that are read by the hardware and the results written to a file.</w:t>
      </w:r>
    </w:p>
    <w:p w:rsidR="00191909" w:rsidRDefault="006C2DF3" w:rsidP="00191909">
      <w:pPr>
        <w:pStyle w:val="BodyText"/>
      </w:pPr>
      <w:r>
        <w:t xml:space="preserve">The scientist must then assemble these reads to produce the DNA sequence for the entire original genome by matching the read overlaps. To reconstruct the original sequence, each position must be sampled multiple times to reduce the likelihood that </w:t>
      </w:r>
      <w:r w:rsidR="006F739E">
        <w:t>“holes”</w:t>
      </w:r>
      <w:r>
        <w:t xml:space="preserve"> are left in the information.  This over sampling produces a larger amount of data that must be validated and processed to produce the genome.</w:t>
      </w:r>
      <w:r w:rsidR="00191909">
        <w:t xml:space="preserve"> </w:t>
      </w:r>
    </w:p>
    <w:p w:rsidR="00EB018F" w:rsidRDefault="00EB018F" w:rsidP="00457CF4">
      <w:pPr>
        <w:pStyle w:val="Heading3"/>
      </w:pPr>
      <w:r>
        <w:t>Implementing the Scenario</w:t>
      </w:r>
    </w:p>
    <w:p w:rsidR="006C2DF3" w:rsidRDefault="006C2DF3" w:rsidP="006C2DF3">
      <w:r>
        <w:t>To accomplish this task the researcher should take the input files, and do two types of assembly:</w:t>
      </w:r>
    </w:p>
    <w:p w:rsidR="006C2DF3" w:rsidRDefault="006C2DF3" w:rsidP="006C2DF3">
      <w:pPr>
        <w:pStyle w:val="ListParagraph"/>
        <w:numPr>
          <w:ilvl w:val="0"/>
          <w:numId w:val="16"/>
        </w:numPr>
        <w:spacing w:after="0" w:line="240" w:lineRule="auto"/>
        <w:contextualSpacing w:val="0"/>
      </w:pPr>
      <w:r>
        <w:t xml:space="preserve">Assemble the sample </w:t>
      </w:r>
      <w:proofErr w:type="spellStart"/>
      <w:r>
        <w:t>FastA</w:t>
      </w:r>
      <w:proofErr w:type="spellEnd"/>
      <w:r>
        <w:t xml:space="preserve"> files using </w:t>
      </w:r>
      <w:proofErr w:type="spellStart"/>
      <w:r>
        <w:t>Padena</w:t>
      </w:r>
      <w:proofErr w:type="spellEnd"/>
      <w:r>
        <w:t xml:space="preserve"> algorithm. </w:t>
      </w:r>
    </w:p>
    <w:p w:rsidR="006C2DF3" w:rsidRDefault="006C2DF3" w:rsidP="006C2DF3">
      <w:pPr>
        <w:pStyle w:val="ListParagraph"/>
        <w:numPr>
          <w:ilvl w:val="0"/>
          <w:numId w:val="16"/>
        </w:numPr>
        <w:spacing w:after="0" w:line="240" w:lineRule="auto"/>
        <w:contextualSpacing w:val="0"/>
      </w:pPr>
      <w:r>
        <w:t>Comparative Assembly where</w:t>
      </w:r>
      <w:r w:rsidR="00B227D3">
        <w:t>by</w:t>
      </w:r>
      <w:r w:rsidR="00A778AC">
        <w:t xml:space="preserve"> the</w:t>
      </w:r>
      <w:r>
        <w:t xml:space="preserve"> provided refere</w:t>
      </w:r>
      <w:r w:rsidR="00A778AC">
        <w:t>nce genome</w:t>
      </w:r>
      <w:r w:rsidR="00B227D3">
        <w:t xml:space="preserve"> is used</w:t>
      </w:r>
      <w:r>
        <w:t xml:space="preserve"> as a guide in the assembly</w:t>
      </w:r>
      <w:r w:rsidR="005D3BFB">
        <w:t xml:space="preserve"> process</w:t>
      </w:r>
      <w:r>
        <w:t>.</w:t>
      </w:r>
    </w:p>
    <w:p w:rsidR="00930F95" w:rsidRDefault="00930F95" w:rsidP="00930F95">
      <w:pPr>
        <w:pStyle w:val="Heading3"/>
      </w:pPr>
      <w:r>
        <w:t>Comparative Assembly</w:t>
      </w:r>
    </w:p>
    <w:p w:rsidR="00930F95" w:rsidRDefault="00930F95" w:rsidP="00930F95">
      <w:pPr>
        <w:pStyle w:val="BodyText"/>
      </w:pPr>
      <w:r>
        <w:t>The following five major steps of the comparative assembly process are implemented as atomic units for use in any combination or isolation.</w:t>
      </w:r>
    </w:p>
    <w:p w:rsidR="00930F95" w:rsidRDefault="00930F95" w:rsidP="00930F95">
      <w:pPr>
        <w:pStyle w:val="BodyText"/>
        <w:numPr>
          <w:ilvl w:val="0"/>
          <w:numId w:val="20"/>
        </w:numPr>
      </w:pPr>
      <w:r>
        <w:t>Read Alignment</w:t>
      </w:r>
    </w:p>
    <w:p w:rsidR="00930F95" w:rsidRDefault="00930F95" w:rsidP="00930F95">
      <w:pPr>
        <w:pStyle w:val="BodyText"/>
        <w:numPr>
          <w:ilvl w:val="1"/>
          <w:numId w:val="20"/>
        </w:numPr>
      </w:pPr>
      <w:r>
        <w:t>Provides increased capacity and performance improvements for the generation of Maximum Unique Matches (MUMs).</w:t>
      </w:r>
    </w:p>
    <w:p w:rsidR="0091331F" w:rsidRDefault="0091331F" w:rsidP="00930F95">
      <w:pPr>
        <w:pStyle w:val="BodyText"/>
        <w:numPr>
          <w:ilvl w:val="1"/>
          <w:numId w:val="20"/>
        </w:numPr>
      </w:pPr>
      <w:r>
        <w:t>Provides sorting using LIS.</w:t>
      </w:r>
    </w:p>
    <w:p w:rsidR="00930F95" w:rsidRDefault="00930F95" w:rsidP="00930F95">
      <w:pPr>
        <w:pStyle w:val="BodyText"/>
        <w:numPr>
          <w:ilvl w:val="1"/>
          <w:numId w:val="20"/>
        </w:numPr>
      </w:pPr>
      <w:r>
        <w:t>Provides increased capacity and perfo</w:t>
      </w:r>
      <w:r w:rsidR="009F041C">
        <w:t>rmance improvements for the NUCmer</w:t>
      </w:r>
      <w:r>
        <w:t xml:space="preserve"> implementation.</w:t>
      </w:r>
    </w:p>
    <w:p w:rsidR="00930F95" w:rsidRDefault="00930F95" w:rsidP="00930F95">
      <w:pPr>
        <w:pStyle w:val="BodyText"/>
        <w:numPr>
          <w:ilvl w:val="0"/>
          <w:numId w:val="20"/>
        </w:numPr>
      </w:pPr>
      <w:r>
        <w:t>Repeat Resolution:  A new feature of the library to optimize comparative assembly by eliminating repeats.</w:t>
      </w:r>
    </w:p>
    <w:p w:rsidR="00930F95" w:rsidRDefault="00930F95" w:rsidP="00930F95">
      <w:pPr>
        <w:pStyle w:val="BodyText"/>
        <w:numPr>
          <w:ilvl w:val="0"/>
          <w:numId w:val="20"/>
        </w:numPr>
      </w:pPr>
      <w:r>
        <w:t>Layout Refinement:  A new feature of the library to optimize comparative assembly by refining the layout.</w:t>
      </w:r>
    </w:p>
    <w:p w:rsidR="00930F95" w:rsidRDefault="00930F95" w:rsidP="00930F95">
      <w:pPr>
        <w:pStyle w:val="BodyText"/>
        <w:numPr>
          <w:ilvl w:val="0"/>
          <w:numId w:val="20"/>
        </w:numPr>
      </w:pPr>
      <w:r>
        <w:lastRenderedPageBreak/>
        <w:t>Consensus Generation:  capacity and performance improvements for generation of consensus from aligned reads</w:t>
      </w:r>
    </w:p>
    <w:p w:rsidR="00930F95" w:rsidRDefault="00930F95" w:rsidP="00930F95">
      <w:pPr>
        <w:pStyle w:val="BodyText"/>
        <w:numPr>
          <w:ilvl w:val="0"/>
          <w:numId w:val="20"/>
        </w:numPr>
      </w:pPr>
      <w:r>
        <w:t>Scaffolding:  Provides capacity and performance improvements to the generation of, storage of, and access to the aligned reads scaffold information.</w:t>
      </w:r>
    </w:p>
    <w:p w:rsidR="00081DDE" w:rsidRDefault="00996DBD" w:rsidP="00081DDE">
      <w:pPr>
        <w:pStyle w:val="BodyText"/>
      </w:pPr>
      <w:r>
        <w:object w:dxaOrig="7992" w:dyaOrig="6187">
          <v:shape id="_x0000_i1026" type="#_x0000_t75" style="width:399.75pt;height:309.75pt" o:ole="">
            <v:imagedata r:id="rId29" o:title=""/>
          </v:shape>
          <o:OLEObject Type="Embed" ProgID="Visio.Drawing.11" ShapeID="_x0000_i1026" DrawAspect="Content" ObjectID="_1435645490" r:id="rId30"/>
        </w:object>
      </w:r>
    </w:p>
    <w:p w:rsidR="00081DDE" w:rsidRDefault="00B7768C" w:rsidP="00081DDE">
      <w:pPr>
        <w:pStyle w:val="Heading2"/>
      </w:pPr>
      <w:bookmarkStart w:id="24" w:name="_Toc294553073"/>
      <w:r>
        <w:t>Scenario 3</w:t>
      </w:r>
      <w:bookmarkEnd w:id="24"/>
    </w:p>
    <w:p w:rsidR="002C22C5" w:rsidRDefault="002C22C5" w:rsidP="002C22C5">
      <w:r w:rsidRPr="00DF601F">
        <w:t>Variant Database: Use Cases</w:t>
      </w:r>
    </w:p>
    <w:p w:rsidR="002C22C5" w:rsidRPr="00DF601F" w:rsidRDefault="002C22C5" w:rsidP="002C22C5">
      <w:r w:rsidRPr="00DF601F">
        <w:t xml:space="preserve">A collection of many genomes, suitably boiled down that will allow you to answer questions </w:t>
      </w:r>
      <w:r w:rsidR="001F3610">
        <w:t>such as</w:t>
      </w:r>
      <w:r w:rsidRPr="00DF601F">
        <w:t>:</w:t>
      </w:r>
    </w:p>
    <w:p w:rsidR="002C22C5" w:rsidRPr="00DF601F" w:rsidRDefault="002C22C5" w:rsidP="002C22C5">
      <w:pPr>
        <w:numPr>
          <w:ilvl w:val="0"/>
          <w:numId w:val="29"/>
        </w:numPr>
        <w:spacing w:after="200" w:line="276" w:lineRule="auto"/>
      </w:pPr>
      <w:r w:rsidRPr="00DF601F">
        <w:t xml:space="preserve">Given a particular reference location </w:t>
      </w:r>
    </w:p>
    <w:p w:rsidR="002C22C5" w:rsidRPr="00DF601F" w:rsidRDefault="00795EB3" w:rsidP="00795EB3">
      <w:pPr>
        <w:pStyle w:val="ListParagraph"/>
        <w:numPr>
          <w:ilvl w:val="0"/>
          <w:numId w:val="35"/>
        </w:numPr>
      </w:pPr>
      <w:r w:rsidRPr="00DF601F">
        <w:t xml:space="preserve">What </w:t>
      </w:r>
      <w:r w:rsidR="002C22C5" w:rsidRPr="00DF601F">
        <w:t xml:space="preserve">variants are seen </w:t>
      </w:r>
      <w:r w:rsidR="006926B7" w:rsidRPr="00DF601F">
        <w:t>there</w:t>
      </w:r>
      <w:r w:rsidR="006926B7">
        <w:t>?</w:t>
      </w:r>
      <w:r w:rsidR="002C22C5" w:rsidRPr="00DF601F">
        <w:t xml:space="preserve"> </w:t>
      </w:r>
    </w:p>
    <w:p w:rsidR="002C22C5" w:rsidRPr="00DF601F" w:rsidRDefault="00795EB3" w:rsidP="00795EB3">
      <w:pPr>
        <w:pStyle w:val="ListParagraph"/>
        <w:numPr>
          <w:ilvl w:val="0"/>
          <w:numId w:val="35"/>
        </w:numPr>
      </w:pPr>
      <w:r w:rsidRPr="00DF601F">
        <w:t xml:space="preserve">Which </w:t>
      </w:r>
      <w:r w:rsidR="002C22C5" w:rsidRPr="00DF601F">
        <w:t xml:space="preserve">sequences have or don't have each </w:t>
      </w:r>
      <w:r w:rsidR="006926B7" w:rsidRPr="00DF601F">
        <w:t>variation (</w:t>
      </w:r>
      <w:r w:rsidR="002C22C5" w:rsidRPr="00DF601F">
        <w:t>as opposed to unmeasured)</w:t>
      </w:r>
      <w:r w:rsidR="001F3610">
        <w:t>.</w:t>
      </w:r>
      <w:r w:rsidR="002C22C5" w:rsidRPr="00DF601F">
        <w:t xml:space="preserve"> </w:t>
      </w:r>
    </w:p>
    <w:p w:rsidR="002C22C5" w:rsidRPr="00DF601F" w:rsidRDefault="00795EB3" w:rsidP="00795EB3">
      <w:pPr>
        <w:pStyle w:val="ListParagraph"/>
        <w:numPr>
          <w:ilvl w:val="0"/>
          <w:numId w:val="35"/>
        </w:numPr>
      </w:pPr>
      <w:r w:rsidRPr="00DF601F">
        <w:t xml:space="preserve">The </w:t>
      </w:r>
      <w:r w:rsidR="002C22C5" w:rsidRPr="00DF601F">
        <w:t>read quality/frequency information</w:t>
      </w:r>
      <w:r>
        <w:t xml:space="preserve"> for each sequence</w:t>
      </w:r>
      <w:r w:rsidR="002C22C5" w:rsidRPr="00DF601F">
        <w:t xml:space="preserve">. </w:t>
      </w:r>
    </w:p>
    <w:p w:rsidR="002C22C5" w:rsidRPr="00DF601F" w:rsidRDefault="001F3610" w:rsidP="002C22C5">
      <w:pPr>
        <w:numPr>
          <w:ilvl w:val="0"/>
          <w:numId w:val="29"/>
        </w:numPr>
        <w:spacing w:after="200" w:line="276" w:lineRule="auto"/>
      </w:pPr>
      <w:r>
        <w:t>Same as #1</w:t>
      </w:r>
      <w:r w:rsidR="002C22C5" w:rsidRPr="00DF601F">
        <w:t xml:space="preserve">, but for a given range of locations </w:t>
      </w:r>
      <w:r>
        <w:t>such as</w:t>
      </w:r>
      <w:r w:rsidR="002C22C5" w:rsidRPr="00DF601F">
        <w:t xml:space="preserve"> chr1:1-1</w:t>
      </w:r>
      <w:r>
        <w:t>00000</w:t>
      </w:r>
      <w:r w:rsidR="002C22C5" w:rsidRPr="00DF601F">
        <w:t xml:space="preserve"> </w:t>
      </w:r>
    </w:p>
    <w:p w:rsidR="002C22C5" w:rsidRPr="00DF601F" w:rsidRDefault="002C22C5" w:rsidP="002C22C5">
      <w:pPr>
        <w:numPr>
          <w:ilvl w:val="0"/>
          <w:numId w:val="29"/>
        </w:numPr>
        <w:spacing w:after="200" w:line="276" w:lineRule="auto"/>
      </w:pPr>
      <w:r w:rsidRPr="00DF601F">
        <w:t xml:space="preserve">Find all variations in individual X that are in a coding region or splice site. </w:t>
      </w:r>
    </w:p>
    <w:p w:rsidR="002C22C5" w:rsidRPr="00DF601F" w:rsidRDefault="002C22C5" w:rsidP="002C22C5">
      <w:pPr>
        <w:numPr>
          <w:ilvl w:val="0"/>
          <w:numId w:val="29"/>
        </w:numPr>
        <w:spacing w:after="200" w:line="276" w:lineRule="auto"/>
      </w:pPr>
      <w:r w:rsidRPr="00DF601F">
        <w:t xml:space="preserve">Given a list of individuals, find all of their homozygous nonsense variations or </w:t>
      </w:r>
      <w:proofErr w:type="spellStart"/>
      <w:r w:rsidRPr="00DF601F">
        <w:t>mis</w:t>
      </w:r>
      <w:proofErr w:type="spellEnd"/>
      <w:r w:rsidRPr="00DF601F">
        <w:t xml:space="preserve">-sense variations </w:t>
      </w:r>
    </w:p>
    <w:p w:rsidR="002C22C5" w:rsidRPr="00DF601F" w:rsidRDefault="002C22C5" w:rsidP="002C22C5">
      <w:pPr>
        <w:numPr>
          <w:ilvl w:val="0"/>
          <w:numId w:val="29"/>
        </w:numPr>
        <w:spacing w:after="200" w:line="276" w:lineRule="auto"/>
      </w:pPr>
      <w:r w:rsidRPr="00DF601F">
        <w:lastRenderedPageBreak/>
        <w:t xml:space="preserve">Given a list of individuals, find all genes in which all of the individuals have a variation (though not necessarily the same variation). </w:t>
      </w:r>
    </w:p>
    <w:p w:rsidR="002C22C5" w:rsidRPr="00DF601F" w:rsidRDefault="002C22C5" w:rsidP="002C22C5">
      <w:pPr>
        <w:numPr>
          <w:ilvl w:val="0"/>
          <w:numId w:val="29"/>
        </w:numPr>
        <w:spacing w:after="200" w:line="276" w:lineRule="auto"/>
      </w:pPr>
      <w:r w:rsidRPr="00DF601F">
        <w:t xml:space="preserve">Given a list of individuals, produce a list of genes for which at least one individual had a variation, and which fraction of the individuals contained a variation in that gene (though not necessarily the same variation). </w:t>
      </w:r>
    </w:p>
    <w:p w:rsidR="002C22C5" w:rsidRDefault="002C22C5" w:rsidP="002C22C5">
      <w:r>
        <w:t>Components</w:t>
      </w:r>
    </w:p>
    <w:p w:rsidR="002C22C5" w:rsidRPr="00DF601F" w:rsidRDefault="002C22C5" w:rsidP="002C22C5">
      <w:pPr>
        <w:numPr>
          <w:ilvl w:val="0"/>
          <w:numId w:val="30"/>
        </w:numPr>
        <w:spacing w:after="200" w:line="276" w:lineRule="auto"/>
      </w:pPr>
      <w:r w:rsidRPr="00DF601F">
        <w:t>A set of genomes optimized for positional queries</w:t>
      </w:r>
      <w:r w:rsidR="001C35B1">
        <w:t>.</w:t>
      </w:r>
    </w:p>
    <w:p w:rsidR="002C22C5" w:rsidRPr="00DF601F" w:rsidRDefault="002C22C5" w:rsidP="002C22C5">
      <w:pPr>
        <w:numPr>
          <w:ilvl w:val="0"/>
          <w:numId w:val="30"/>
        </w:numPr>
        <w:spacing w:after="200" w:line="276" w:lineRule="auto"/>
      </w:pPr>
      <w:r w:rsidRPr="00DF601F">
        <w:t>A set of variants and annotations</w:t>
      </w:r>
      <w:r w:rsidR="001C35B1">
        <w:t>.</w:t>
      </w:r>
    </w:p>
    <w:p w:rsidR="002C22C5" w:rsidRPr="00DF601F" w:rsidRDefault="002C22C5" w:rsidP="002C22C5">
      <w:pPr>
        <w:numPr>
          <w:ilvl w:val="0"/>
          <w:numId w:val="30"/>
        </w:numPr>
        <w:spacing w:after="200" w:line="276" w:lineRule="auto"/>
      </w:pPr>
      <w:r w:rsidRPr="00DF601F">
        <w:t>Query tools, e.g. Data Lab</w:t>
      </w:r>
      <w:r w:rsidR="001C35B1">
        <w:t>.</w:t>
      </w:r>
    </w:p>
    <w:p w:rsidR="002C22C5" w:rsidRDefault="002C22C5" w:rsidP="002C22C5">
      <w:r>
        <w:t>Process</w:t>
      </w:r>
    </w:p>
    <w:p w:rsidR="002C22C5" w:rsidRPr="00DF601F" w:rsidRDefault="002C22C5" w:rsidP="002C22C5">
      <w:pPr>
        <w:numPr>
          <w:ilvl w:val="0"/>
          <w:numId w:val="31"/>
        </w:numPr>
        <w:spacing w:after="200" w:line="276" w:lineRule="auto"/>
      </w:pPr>
      <w:r w:rsidRPr="00DF601F">
        <w:rPr>
          <w:b/>
          <w:bCs/>
        </w:rPr>
        <w:t>Automated Annotation</w:t>
      </w:r>
      <w:r w:rsidRPr="00DF601F">
        <w:t xml:space="preserve">: Creating workflows that get data from the variant </w:t>
      </w:r>
      <w:r w:rsidR="004932CA">
        <w:t>database</w:t>
      </w:r>
      <w:r w:rsidRPr="00DF601F">
        <w:t xml:space="preserve">, apply tools from the science portal, and put the resulting annotation back into the variant </w:t>
      </w:r>
      <w:r w:rsidR="00495290">
        <w:t>database</w:t>
      </w:r>
      <w:r w:rsidRPr="00DF601F">
        <w:t>.</w:t>
      </w:r>
    </w:p>
    <w:p w:rsidR="002C22C5" w:rsidRPr="00DF601F" w:rsidRDefault="002C22C5" w:rsidP="002C22C5">
      <w:pPr>
        <w:numPr>
          <w:ilvl w:val="0"/>
          <w:numId w:val="31"/>
        </w:numPr>
        <w:spacing w:after="200" w:line="276" w:lineRule="auto"/>
      </w:pPr>
      <w:r w:rsidRPr="00DF601F">
        <w:rPr>
          <w:b/>
          <w:bCs/>
        </w:rPr>
        <w:t xml:space="preserve">Reference Rationalization: </w:t>
      </w:r>
      <w:r w:rsidRPr="00DF601F">
        <w:t>Use the data to help redefine what we mean by the reference, and this updated reference to create better variant calls.  Turning the pencil sharpener on itself.</w:t>
      </w:r>
    </w:p>
    <w:p w:rsidR="002C22C5" w:rsidRPr="00DF601F" w:rsidRDefault="002C22C5" w:rsidP="002C22C5">
      <w:pPr>
        <w:numPr>
          <w:ilvl w:val="0"/>
          <w:numId w:val="31"/>
        </w:numPr>
        <w:spacing w:after="200" w:line="276" w:lineRule="auto"/>
      </w:pPr>
      <w:r w:rsidRPr="00DF601F">
        <w:rPr>
          <w:b/>
          <w:bCs/>
        </w:rPr>
        <w:t>Assemblies and Variants:</w:t>
      </w:r>
      <w:r w:rsidRPr="00DF601F">
        <w:t xml:space="preserve"> Enhanced variant calling, including looking for copy number variants, translocations, etc.  What’s left in the garbage heap?</w:t>
      </w:r>
    </w:p>
    <w:p w:rsidR="002C22C5" w:rsidRPr="00DF601F" w:rsidRDefault="002C22C5" w:rsidP="002C22C5">
      <w:pPr>
        <w:numPr>
          <w:ilvl w:val="0"/>
          <w:numId w:val="31"/>
        </w:numPr>
        <w:spacing w:after="200" w:line="276" w:lineRule="auto"/>
      </w:pPr>
      <w:r w:rsidRPr="00DF601F">
        <w:rPr>
          <w:b/>
          <w:bCs/>
        </w:rPr>
        <w:t>Visualization</w:t>
      </w:r>
      <w:r w:rsidRPr="00DF601F">
        <w:t>: Beyond the Genome Browser</w:t>
      </w:r>
      <w:r w:rsidR="001C35B1">
        <w:t>.</w:t>
      </w:r>
    </w:p>
    <w:p w:rsidR="00081DDE" w:rsidRDefault="002C22C5" w:rsidP="002C22C5">
      <w:pPr>
        <w:pStyle w:val="BodyText"/>
      </w:pPr>
      <w:r w:rsidRPr="00DF601F">
        <w:rPr>
          <w:b/>
          <w:bCs/>
        </w:rPr>
        <w:t xml:space="preserve">Metadata Grid: </w:t>
      </w:r>
      <w:r w:rsidRPr="00DF601F">
        <w:t xml:space="preserve">Enable automated generation and propagation of metadata using </w:t>
      </w:r>
      <w:proofErr w:type="spellStart"/>
      <w:r w:rsidRPr="00DF601F">
        <w:t>iRODS</w:t>
      </w:r>
      <w:proofErr w:type="spellEnd"/>
      <w:r w:rsidRPr="00DF601F">
        <w:t xml:space="preserve">.  Use this metadata to enhance analysis &amp; data management. </w:t>
      </w:r>
    </w:p>
    <w:p w:rsidR="00081DDE" w:rsidRDefault="00081DDE" w:rsidP="004309AC">
      <w:pPr>
        <w:pStyle w:val="BodyText"/>
      </w:pPr>
    </w:p>
    <w:p w:rsidR="004150C2" w:rsidRDefault="004150C2" w:rsidP="004150C2">
      <w:pPr>
        <w:pStyle w:val="Heading2"/>
      </w:pPr>
      <w:bookmarkStart w:id="25" w:name="_Toc294553074"/>
      <w:r>
        <w:t>How-</w:t>
      </w:r>
      <w:proofErr w:type="spellStart"/>
      <w:r>
        <w:t>To’s</w:t>
      </w:r>
      <w:bookmarkEnd w:id="25"/>
      <w:proofErr w:type="spellEnd"/>
    </w:p>
    <w:p w:rsidR="00EC152A" w:rsidRDefault="002C13B6" w:rsidP="00EC152A">
      <w:pPr>
        <w:pStyle w:val="BodyText"/>
      </w:pPr>
      <w:r>
        <w:t>This document includes the following topics on how to perform a variety of tasks:</w:t>
      </w:r>
    </w:p>
    <w:p w:rsidR="004150C2" w:rsidRPr="00795384" w:rsidRDefault="004150C2" w:rsidP="004150C2">
      <w:pPr>
        <w:pStyle w:val="TableHead"/>
      </w:pPr>
      <w:r>
        <w:t>Programming Guide How-</w:t>
      </w:r>
      <w:proofErr w:type="spellStart"/>
      <w:r>
        <w:t>To’s</w:t>
      </w:r>
      <w:proofErr w:type="spellEnd"/>
    </w:p>
    <w:tbl>
      <w:tblPr>
        <w:tblStyle w:val="Tablerowcell"/>
        <w:tblW w:w="0" w:type="auto"/>
        <w:tblLook w:val="04A0" w:firstRow="1" w:lastRow="0" w:firstColumn="1" w:lastColumn="0" w:noHBand="0" w:noVBand="1"/>
      </w:tblPr>
      <w:tblGrid>
        <w:gridCol w:w="2591"/>
        <w:gridCol w:w="5305"/>
      </w:tblGrid>
      <w:tr w:rsidR="004150C2" w:rsidRPr="007F00ED" w:rsidTr="00846786">
        <w:trPr>
          <w:cnfStyle w:val="100000000000" w:firstRow="1" w:lastRow="0" w:firstColumn="0" w:lastColumn="0" w:oddVBand="0" w:evenVBand="0" w:oddHBand="0" w:evenHBand="0" w:firstRowFirstColumn="0" w:firstRowLastColumn="0" w:lastRowFirstColumn="0" w:lastRowLastColumn="0"/>
        </w:trPr>
        <w:tc>
          <w:tcPr>
            <w:tcW w:w="2591" w:type="dxa"/>
          </w:tcPr>
          <w:p w:rsidR="004150C2" w:rsidRPr="007F00ED" w:rsidRDefault="004150C2" w:rsidP="007229C9">
            <w:pPr>
              <w:rPr>
                <w:szCs w:val="20"/>
              </w:rPr>
            </w:pPr>
            <w:r w:rsidRPr="007F00ED">
              <w:rPr>
                <w:szCs w:val="20"/>
              </w:rPr>
              <w:t>How To</w:t>
            </w:r>
          </w:p>
        </w:tc>
        <w:tc>
          <w:tcPr>
            <w:tcW w:w="5305" w:type="dxa"/>
          </w:tcPr>
          <w:p w:rsidR="004150C2" w:rsidRPr="007F00ED" w:rsidRDefault="004150C2" w:rsidP="007229C9">
            <w:pPr>
              <w:rPr>
                <w:szCs w:val="20"/>
              </w:rPr>
            </w:pPr>
            <w:r w:rsidRPr="007F00ED">
              <w:rPr>
                <w:szCs w:val="20"/>
              </w:rPr>
              <w:t>Description</w:t>
            </w:r>
          </w:p>
        </w:tc>
      </w:tr>
      <w:tr w:rsidR="004150C2" w:rsidRPr="001F413B" w:rsidTr="00846786">
        <w:tc>
          <w:tcPr>
            <w:tcW w:w="2591" w:type="dxa"/>
          </w:tcPr>
          <w:p w:rsidR="004150C2" w:rsidRPr="001F413B" w:rsidRDefault="004150C2" w:rsidP="007229C9">
            <w:r w:rsidRPr="001F413B">
              <w:t>How to use built in parsers.</w:t>
            </w:r>
          </w:p>
        </w:tc>
        <w:tc>
          <w:tcPr>
            <w:tcW w:w="5305" w:type="dxa"/>
          </w:tcPr>
          <w:p w:rsidR="004150C2" w:rsidRPr="001F413B" w:rsidRDefault="001F413B" w:rsidP="007229C9">
            <w:r w:rsidRPr="001F413B">
              <w:t>See</w:t>
            </w:r>
            <w:r>
              <w:t xml:space="preserve"> </w:t>
            </w:r>
            <w:hyperlink w:anchor="_How_to_Create" w:history="1">
              <w:r w:rsidRPr="00824888">
                <w:rPr>
                  <w:rStyle w:val="Hyperlink"/>
                </w:rPr>
                <w:t>How to Create a Sequence Object</w:t>
              </w:r>
            </w:hyperlink>
            <w:r w:rsidRPr="001F413B">
              <w:t xml:space="preserve"> and</w:t>
            </w:r>
            <w:r>
              <w:t xml:space="preserve"> </w:t>
            </w:r>
            <w:hyperlink w:anchor="_Parsers" w:history="1">
              <w:r w:rsidR="009C4E76" w:rsidRPr="00824888">
                <w:rPr>
                  <w:rStyle w:val="Hyperlink"/>
                </w:rPr>
                <w:t>Parsers</w:t>
              </w:r>
            </w:hyperlink>
            <w:r w:rsidR="009C4E76">
              <w:t>.</w:t>
            </w:r>
          </w:p>
        </w:tc>
      </w:tr>
      <w:tr w:rsidR="00F632B2" w:rsidRPr="00734E65" w:rsidTr="00846786">
        <w:tc>
          <w:tcPr>
            <w:tcW w:w="2591" w:type="dxa"/>
          </w:tcPr>
          <w:p w:rsidR="00F632B2" w:rsidRPr="00734E65" w:rsidRDefault="00F632B2" w:rsidP="007229C9">
            <w:pPr>
              <w:rPr>
                <w:szCs w:val="20"/>
              </w:rPr>
            </w:pPr>
            <w:r w:rsidRPr="00A14C51">
              <w:rPr>
                <w:szCs w:val="20"/>
              </w:rPr>
              <w:t xml:space="preserve">How to use built in </w:t>
            </w:r>
            <w:r w:rsidR="00A14C51" w:rsidRPr="00824888">
              <w:rPr>
                <w:szCs w:val="20"/>
              </w:rPr>
              <w:t>formatters</w:t>
            </w:r>
            <w:r w:rsidRPr="00A14C51">
              <w:rPr>
                <w:szCs w:val="20"/>
              </w:rPr>
              <w:t>.</w:t>
            </w:r>
          </w:p>
        </w:tc>
        <w:tc>
          <w:tcPr>
            <w:tcW w:w="5305" w:type="dxa"/>
          </w:tcPr>
          <w:p w:rsidR="00F632B2" w:rsidRPr="00734E65" w:rsidRDefault="00F632B2" w:rsidP="00DF514B">
            <w:pPr>
              <w:rPr>
                <w:szCs w:val="20"/>
              </w:rPr>
            </w:pPr>
            <w:r w:rsidRPr="00734E65">
              <w:rPr>
                <w:szCs w:val="20"/>
              </w:rPr>
              <w:t xml:space="preserve">How to use </w:t>
            </w:r>
            <w:r w:rsidR="00655DB7">
              <w:rPr>
                <w:szCs w:val="20"/>
              </w:rPr>
              <w:t>an exis</w:t>
            </w:r>
            <w:r w:rsidR="00DF514B">
              <w:rPr>
                <w:szCs w:val="20"/>
              </w:rPr>
              <w:t>ting</w:t>
            </w:r>
            <w:r w:rsidRPr="00734E65">
              <w:rPr>
                <w:szCs w:val="20"/>
              </w:rPr>
              <w:t xml:space="preserve"> </w:t>
            </w:r>
            <w:r w:rsidR="00824888">
              <w:rPr>
                <w:szCs w:val="20"/>
              </w:rPr>
              <w:t xml:space="preserve">formatter, see </w:t>
            </w:r>
            <w:hyperlink w:anchor="_Formatters" w:history="1">
              <w:r w:rsidR="00824888" w:rsidRPr="00824888">
                <w:rPr>
                  <w:rStyle w:val="Hyperlink"/>
                  <w:szCs w:val="20"/>
                </w:rPr>
                <w:t>Formatters</w:t>
              </w:r>
            </w:hyperlink>
            <w:r w:rsidRPr="00734E65">
              <w:rPr>
                <w:szCs w:val="20"/>
              </w:rPr>
              <w:t>.</w:t>
            </w:r>
          </w:p>
        </w:tc>
      </w:tr>
      <w:tr w:rsidR="00F632B2" w:rsidRPr="00734E65" w:rsidTr="00846786">
        <w:tc>
          <w:tcPr>
            <w:tcW w:w="2591" w:type="dxa"/>
          </w:tcPr>
          <w:p w:rsidR="00F632B2" w:rsidRPr="005C712B" w:rsidRDefault="00810A1F" w:rsidP="00E6069E">
            <w:hyperlink w:anchor="_How_to_Create" w:history="1">
              <w:r w:rsidR="00824888" w:rsidRPr="00824888">
                <w:rPr>
                  <w:rStyle w:val="Hyperlink"/>
                </w:rPr>
                <w:t>How to Create a Sequence Object</w:t>
              </w:r>
            </w:hyperlink>
          </w:p>
        </w:tc>
        <w:tc>
          <w:tcPr>
            <w:tcW w:w="5305" w:type="dxa"/>
          </w:tcPr>
          <w:p w:rsidR="00EF3C5C" w:rsidRDefault="00EF3C5C" w:rsidP="00594854">
            <w:pPr>
              <w:rPr>
                <w:rStyle w:val="Bold"/>
                <w:b w:val="0"/>
                <w:szCs w:val="20"/>
              </w:rPr>
            </w:pPr>
            <w:r>
              <w:rPr>
                <w:rStyle w:val="Bold"/>
                <w:b w:val="0"/>
                <w:szCs w:val="20"/>
              </w:rPr>
              <w:t>Two examples are shown.</w:t>
            </w:r>
          </w:p>
          <w:p w:rsidR="00EF3C5C" w:rsidRPr="00986BE7" w:rsidRDefault="00594854" w:rsidP="00986BE7">
            <w:pPr>
              <w:pStyle w:val="ListParagraph"/>
              <w:numPr>
                <w:ilvl w:val="0"/>
                <w:numId w:val="22"/>
              </w:numPr>
              <w:rPr>
                <w:rStyle w:val="Bold"/>
                <w:b w:val="0"/>
                <w:szCs w:val="20"/>
              </w:rPr>
            </w:pPr>
            <w:r w:rsidRPr="00986BE7">
              <w:rPr>
                <w:rStyle w:val="Bold"/>
                <w:b w:val="0"/>
                <w:szCs w:val="20"/>
              </w:rPr>
              <w:t xml:space="preserve">Use a parser to </w:t>
            </w:r>
            <w:r w:rsidR="00EF3C5C" w:rsidRPr="00986BE7">
              <w:rPr>
                <w:rStyle w:val="Bold"/>
                <w:b w:val="0"/>
                <w:szCs w:val="20"/>
              </w:rPr>
              <w:t xml:space="preserve">read data from a file and </w:t>
            </w:r>
            <w:r w:rsidRPr="00986BE7">
              <w:rPr>
                <w:rStyle w:val="Bold"/>
                <w:b w:val="0"/>
                <w:szCs w:val="20"/>
              </w:rPr>
              <w:t>create a sequence</w:t>
            </w:r>
            <w:r w:rsidR="00EF3C5C" w:rsidRPr="00986BE7">
              <w:rPr>
                <w:rStyle w:val="Bold"/>
                <w:b w:val="0"/>
                <w:szCs w:val="20"/>
              </w:rPr>
              <w:t>.</w:t>
            </w:r>
          </w:p>
          <w:p w:rsidR="00F632B2" w:rsidRPr="00986BE7" w:rsidRDefault="00EF3C5C" w:rsidP="00986BE7">
            <w:pPr>
              <w:pStyle w:val="ListParagraph"/>
              <w:numPr>
                <w:ilvl w:val="0"/>
                <w:numId w:val="22"/>
              </w:numPr>
              <w:rPr>
                <w:rStyle w:val="Bold"/>
                <w:b w:val="0"/>
                <w:szCs w:val="20"/>
              </w:rPr>
            </w:pPr>
            <w:r w:rsidRPr="00986BE7">
              <w:rPr>
                <w:rStyle w:val="Bold"/>
                <w:b w:val="0"/>
                <w:szCs w:val="20"/>
              </w:rPr>
              <w:t>Create</w:t>
            </w:r>
            <w:r w:rsidR="00594854" w:rsidRPr="00986BE7">
              <w:rPr>
                <w:rStyle w:val="Bold"/>
                <w:b w:val="0"/>
                <w:szCs w:val="20"/>
              </w:rPr>
              <w:t xml:space="preserve"> </w:t>
            </w:r>
            <w:r w:rsidRPr="00986BE7">
              <w:rPr>
                <w:rStyle w:val="Bold"/>
                <w:b w:val="0"/>
                <w:szCs w:val="20"/>
              </w:rPr>
              <w:t>a sequence from scratch.</w:t>
            </w:r>
            <w:r w:rsidR="00594854" w:rsidRPr="00986BE7">
              <w:rPr>
                <w:rStyle w:val="Bold"/>
                <w:b w:val="0"/>
                <w:szCs w:val="20"/>
              </w:rPr>
              <w:t xml:space="preserve"> </w:t>
            </w:r>
          </w:p>
        </w:tc>
      </w:tr>
      <w:tr w:rsidR="00F632B2" w:rsidRPr="00734E65" w:rsidTr="00846786">
        <w:tc>
          <w:tcPr>
            <w:tcW w:w="2591" w:type="dxa"/>
          </w:tcPr>
          <w:p w:rsidR="00F632B2" w:rsidRPr="005C712B" w:rsidRDefault="00810A1F" w:rsidP="00E6069E">
            <w:hyperlink w:anchor="_How_to_Enumerate" w:history="1">
              <w:r w:rsidR="00F632B2" w:rsidRPr="006538EF">
                <w:rPr>
                  <w:rStyle w:val="Hyperlink"/>
                </w:rPr>
                <w:t>How to Enumerate a Sequence</w:t>
              </w:r>
            </w:hyperlink>
          </w:p>
        </w:tc>
        <w:tc>
          <w:tcPr>
            <w:tcW w:w="5305" w:type="dxa"/>
          </w:tcPr>
          <w:p w:rsidR="00F632B2" w:rsidRPr="00594854" w:rsidRDefault="00817107" w:rsidP="00817107">
            <w:pPr>
              <w:rPr>
                <w:rStyle w:val="Bold"/>
                <w:b w:val="0"/>
                <w:szCs w:val="20"/>
              </w:rPr>
            </w:pPr>
            <w:r>
              <w:t xml:space="preserve">Enumerate a sequence with </w:t>
            </w:r>
            <w:proofErr w:type="spellStart"/>
            <w:r w:rsidRPr="004F7AEF">
              <w:rPr>
                <w:b/>
              </w:rPr>
              <w:t>foreach</w:t>
            </w:r>
            <w:proofErr w:type="spellEnd"/>
            <w:r>
              <w:rPr>
                <w:b/>
              </w:rPr>
              <w:t>.</w:t>
            </w:r>
          </w:p>
        </w:tc>
      </w:tr>
      <w:tr w:rsidR="00A47554" w:rsidRPr="00734E65" w:rsidTr="00846786">
        <w:tc>
          <w:tcPr>
            <w:tcW w:w="2591" w:type="dxa"/>
          </w:tcPr>
          <w:p w:rsidR="00A47554" w:rsidRPr="005C712B" w:rsidRDefault="00810A1F" w:rsidP="00E6069E">
            <w:hyperlink w:anchor="_Example:_How_to_1" w:history="1">
              <w:r w:rsidR="00A47554" w:rsidRPr="006538EF">
                <w:rPr>
                  <w:rStyle w:val="Hyperlink"/>
                </w:rPr>
                <w:t>How to Manipulate a Sequence</w:t>
              </w:r>
            </w:hyperlink>
          </w:p>
        </w:tc>
        <w:tc>
          <w:tcPr>
            <w:tcW w:w="5305" w:type="dxa"/>
          </w:tcPr>
          <w:p w:rsidR="00986BE7" w:rsidRDefault="00986BE7" w:rsidP="00986BE7">
            <w:pPr>
              <w:pStyle w:val="BodyTextLink"/>
            </w:pPr>
            <w:r>
              <w:t>The example includes descriptions on the following:</w:t>
            </w:r>
          </w:p>
          <w:p w:rsidR="00A47554" w:rsidRPr="00734E65" w:rsidRDefault="00A47554" w:rsidP="008540F9">
            <w:pPr>
              <w:pStyle w:val="ListParagraph"/>
              <w:numPr>
                <w:ilvl w:val="0"/>
                <w:numId w:val="12"/>
              </w:numPr>
              <w:spacing w:after="0" w:line="240" w:lineRule="auto"/>
              <w:rPr>
                <w:szCs w:val="20"/>
              </w:rPr>
            </w:pPr>
            <w:r w:rsidRPr="00734E65">
              <w:rPr>
                <w:szCs w:val="20"/>
              </w:rPr>
              <w:t>How to work with sequence fragments</w:t>
            </w:r>
          </w:p>
          <w:p w:rsidR="00A47554" w:rsidRPr="00734E65" w:rsidRDefault="00A47554" w:rsidP="008540F9">
            <w:pPr>
              <w:pStyle w:val="ListParagraph"/>
              <w:numPr>
                <w:ilvl w:val="0"/>
                <w:numId w:val="11"/>
              </w:numPr>
              <w:spacing w:after="0" w:line="240" w:lineRule="auto"/>
              <w:rPr>
                <w:szCs w:val="20"/>
              </w:rPr>
            </w:pPr>
            <w:r w:rsidRPr="00734E65">
              <w:rPr>
                <w:szCs w:val="20"/>
              </w:rPr>
              <w:t>How to load a sequence into memory.</w:t>
            </w:r>
          </w:p>
          <w:p w:rsidR="00A47554" w:rsidRPr="00734E65" w:rsidRDefault="00A47554" w:rsidP="008540F9">
            <w:pPr>
              <w:pStyle w:val="ListParagraph"/>
              <w:numPr>
                <w:ilvl w:val="0"/>
                <w:numId w:val="11"/>
              </w:numPr>
              <w:spacing w:after="0" w:line="240" w:lineRule="auto"/>
              <w:rPr>
                <w:szCs w:val="20"/>
              </w:rPr>
            </w:pPr>
            <w:r w:rsidRPr="00734E65">
              <w:rPr>
                <w:szCs w:val="20"/>
              </w:rPr>
              <w:t>How to write a sequence.</w:t>
            </w:r>
          </w:p>
          <w:p w:rsidR="00A47554" w:rsidRPr="00734E65" w:rsidRDefault="00A47554" w:rsidP="008540F9">
            <w:pPr>
              <w:pStyle w:val="ListParagraph"/>
              <w:numPr>
                <w:ilvl w:val="0"/>
                <w:numId w:val="11"/>
              </w:numPr>
              <w:spacing w:after="0" w:line="240" w:lineRule="auto"/>
              <w:rPr>
                <w:szCs w:val="20"/>
              </w:rPr>
            </w:pPr>
            <w:r w:rsidRPr="00734E65">
              <w:rPr>
                <w:szCs w:val="20"/>
              </w:rPr>
              <w:t>How to save a sequence.</w:t>
            </w:r>
          </w:p>
          <w:p w:rsidR="00A47554" w:rsidRPr="00734E65" w:rsidRDefault="00A47554" w:rsidP="008540F9">
            <w:pPr>
              <w:pStyle w:val="ListParagraph"/>
              <w:numPr>
                <w:ilvl w:val="0"/>
                <w:numId w:val="11"/>
              </w:numPr>
              <w:spacing w:after="0" w:line="240" w:lineRule="auto"/>
              <w:rPr>
                <w:szCs w:val="20"/>
              </w:rPr>
            </w:pPr>
            <w:r w:rsidRPr="00734E65">
              <w:rPr>
                <w:szCs w:val="20"/>
              </w:rPr>
              <w:t>How to generate a complement or reverse sequence.</w:t>
            </w:r>
          </w:p>
          <w:p w:rsidR="00A47554" w:rsidRPr="00734E65" w:rsidRDefault="00A47554" w:rsidP="008540F9">
            <w:pPr>
              <w:rPr>
                <w:rStyle w:val="Bold"/>
                <w:szCs w:val="20"/>
              </w:rPr>
            </w:pPr>
          </w:p>
        </w:tc>
      </w:tr>
      <w:tr w:rsidR="00F632B2" w:rsidRPr="00734E65" w:rsidTr="00846786">
        <w:tc>
          <w:tcPr>
            <w:tcW w:w="2591" w:type="dxa"/>
          </w:tcPr>
          <w:p w:rsidR="00F632B2" w:rsidRPr="005C712B" w:rsidRDefault="00810A1F" w:rsidP="007F7D08">
            <w:hyperlink w:anchor="_Example:_How_to" w:history="1">
              <w:r w:rsidR="00F632B2" w:rsidRPr="006538EF">
                <w:rPr>
                  <w:rStyle w:val="Hyperlink"/>
                </w:rPr>
                <w:t xml:space="preserve">How to Submit a </w:t>
              </w:r>
              <w:r w:rsidR="00374D02" w:rsidRPr="006538EF">
                <w:rPr>
                  <w:rStyle w:val="Hyperlink"/>
                </w:rPr>
                <w:t xml:space="preserve">Framework </w:t>
              </w:r>
              <w:r w:rsidR="00F632B2" w:rsidRPr="006538EF">
                <w:rPr>
                  <w:rStyle w:val="Hyperlink"/>
                </w:rPr>
                <w:t>Web Services Request</w:t>
              </w:r>
            </w:hyperlink>
          </w:p>
        </w:tc>
        <w:tc>
          <w:tcPr>
            <w:tcW w:w="5305" w:type="dxa"/>
          </w:tcPr>
          <w:p w:rsidR="00986BE7" w:rsidRDefault="00986BE7" w:rsidP="00986BE7">
            <w:pPr>
              <w:pStyle w:val="BodyTextLink"/>
            </w:pPr>
            <w:r>
              <w:t>The example includes</w:t>
            </w:r>
            <w:r w:rsidR="00C62151">
              <w:t xml:space="preserve"> descriptions on the following:</w:t>
            </w:r>
          </w:p>
          <w:p w:rsidR="0082764C" w:rsidRPr="00E71902" w:rsidRDefault="0082764C" w:rsidP="0082764C">
            <w:pPr>
              <w:pStyle w:val="ListParagraph"/>
              <w:numPr>
                <w:ilvl w:val="0"/>
                <w:numId w:val="10"/>
              </w:numPr>
              <w:spacing w:after="0" w:line="240" w:lineRule="auto"/>
              <w:rPr>
                <w:szCs w:val="20"/>
              </w:rPr>
            </w:pPr>
            <w:r w:rsidRPr="00E71902">
              <w:rPr>
                <w:szCs w:val="20"/>
              </w:rPr>
              <w:t>How to use Blast</w:t>
            </w:r>
          </w:p>
          <w:p w:rsidR="0082764C" w:rsidRPr="00E71902" w:rsidRDefault="0082764C" w:rsidP="0082764C">
            <w:pPr>
              <w:pStyle w:val="ListParagraph"/>
              <w:numPr>
                <w:ilvl w:val="0"/>
                <w:numId w:val="10"/>
              </w:numPr>
              <w:spacing w:after="0" w:line="240" w:lineRule="auto"/>
              <w:rPr>
                <w:szCs w:val="20"/>
              </w:rPr>
            </w:pPr>
            <w:r w:rsidRPr="00E71902">
              <w:rPr>
                <w:szCs w:val="20"/>
              </w:rPr>
              <w:t xml:space="preserve">How to use </w:t>
            </w:r>
            <w:proofErr w:type="spellStart"/>
            <w:r w:rsidRPr="00E71902">
              <w:rPr>
                <w:szCs w:val="20"/>
              </w:rPr>
              <w:t>WebRequest</w:t>
            </w:r>
            <w:proofErr w:type="spellEnd"/>
          </w:p>
          <w:p w:rsidR="00F632B2" w:rsidRPr="00734E65" w:rsidRDefault="00F632B2" w:rsidP="007229C9">
            <w:pPr>
              <w:rPr>
                <w:rStyle w:val="Bold"/>
                <w:szCs w:val="20"/>
              </w:rPr>
            </w:pPr>
          </w:p>
        </w:tc>
      </w:tr>
      <w:tr w:rsidR="00F632B2" w:rsidRPr="00734E65" w:rsidTr="00846786">
        <w:tc>
          <w:tcPr>
            <w:tcW w:w="2591" w:type="dxa"/>
          </w:tcPr>
          <w:p w:rsidR="00F632B2" w:rsidRPr="005C712B" w:rsidRDefault="00810A1F" w:rsidP="00E6069E">
            <w:hyperlink w:anchor="_Extending_Biodex_Framework:" w:history="1">
              <w:r w:rsidR="00F632B2" w:rsidRPr="006538EF">
                <w:rPr>
                  <w:rStyle w:val="Hyperlink"/>
                </w:rPr>
                <w:t>How to Register Add-in Components</w:t>
              </w:r>
            </w:hyperlink>
          </w:p>
        </w:tc>
        <w:tc>
          <w:tcPr>
            <w:tcW w:w="5305" w:type="dxa"/>
          </w:tcPr>
          <w:p w:rsidR="00F632B2" w:rsidRPr="00734E65" w:rsidRDefault="00706D6D" w:rsidP="003B65C1">
            <w:pPr>
              <w:pStyle w:val="BodyTextLink"/>
              <w:rPr>
                <w:rStyle w:val="Bold"/>
              </w:rPr>
            </w:pPr>
            <w:r w:rsidRPr="00706D6D">
              <w:rPr>
                <w:rStyle w:val="Bold"/>
                <w:b w:val="0"/>
              </w:rPr>
              <w:t xml:space="preserve">Describes </w:t>
            </w:r>
            <w:r w:rsidR="001E3319">
              <w:t>the basic registration model.</w:t>
            </w:r>
          </w:p>
        </w:tc>
      </w:tr>
      <w:tr w:rsidR="00AC1255" w:rsidRPr="00734E65" w:rsidTr="00846786">
        <w:tc>
          <w:tcPr>
            <w:tcW w:w="2591" w:type="dxa"/>
          </w:tcPr>
          <w:p w:rsidR="00AC1255" w:rsidRPr="00734E65" w:rsidRDefault="00810A1F" w:rsidP="007229C9">
            <w:pPr>
              <w:rPr>
                <w:szCs w:val="20"/>
              </w:rPr>
            </w:pPr>
            <w:hyperlink w:anchor="_How_to_Align" w:history="1">
              <w:r w:rsidR="00AC1255" w:rsidRPr="006538EF">
                <w:rPr>
                  <w:rStyle w:val="Hyperlink"/>
                  <w:szCs w:val="20"/>
                </w:rPr>
                <w:t>How to align sequences</w:t>
              </w:r>
            </w:hyperlink>
          </w:p>
        </w:tc>
        <w:tc>
          <w:tcPr>
            <w:tcW w:w="5305" w:type="dxa"/>
          </w:tcPr>
          <w:p w:rsidR="00AC1255" w:rsidRDefault="00BE5599" w:rsidP="0013057F">
            <w:r w:rsidRPr="006E7E5B">
              <w:t>A sample application aligning two se</w:t>
            </w:r>
            <w:r w:rsidR="0013057F">
              <w:t>q</w:t>
            </w:r>
            <w:r w:rsidRPr="006E7E5B">
              <w:t>uences.</w:t>
            </w:r>
          </w:p>
          <w:p w:rsidR="00274BB3" w:rsidRDefault="00274BB3" w:rsidP="00274BB3">
            <w:pPr>
              <w:pStyle w:val="ListParagraph"/>
              <w:numPr>
                <w:ilvl w:val="0"/>
                <w:numId w:val="9"/>
              </w:numPr>
              <w:spacing w:after="0" w:line="240" w:lineRule="auto"/>
              <w:rPr>
                <w:szCs w:val="20"/>
              </w:rPr>
            </w:pPr>
            <w:r>
              <w:rPr>
                <w:szCs w:val="20"/>
              </w:rPr>
              <w:t xml:space="preserve">How to perform </w:t>
            </w:r>
            <w:r w:rsidRPr="00734E65">
              <w:rPr>
                <w:szCs w:val="20"/>
              </w:rPr>
              <w:t>sequence alignment</w:t>
            </w:r>
          </w:p>
          <w:p w:rsidR="00D73049" w:rsidRPr="00734E65" w:rsidRDefault="00D73049" w:rsidP="00274BB3">
            <w:pPr>
              <w:pStyle w:val="ListParagraph"/>
              <w:numPr>
                <w:ilvl w:val="0"/>
                <w:numId w:val="9"/>
              </w:numPr>
              <w:spacing w:after="0" w:line="240" w:lineRule="auto"/>
              <w:rPr>
                <w:szCs w:val="20"/>
              </w:rPr>
            </w:pPr>
            <w:r>
              <w:rPr>
                <w:szCs w:val="20"/>
              </w:rPr>
              <w:t xml:space="preserve">How to use </w:t>
            </w:r>
            <w:proofErr w:type="spellStart"/>
            <w:r w:rsidRPr="00C4431C">
              <w:rPr>
                <w:b/>
              </w:rPr>
              <w:t>SequenceStatistics</w:t>
            </w:r>
            <w:proofErr w:type="spellEnd"/>
            <w:r>
              <w:t xml:space="preserve"> to iterate through the sequence.</w:t>
            </w:r>
          </w:p>
          <w:p w:rsidR="00EA5F81" w:rsidRPr="006E7E5B" w:rsidRDefault="00EA5F81" w:rsidP="0013057F"/>
        </w:tc>
      </w:tr>
      <w:tr w:rsidR="00EE1B3B" w:rsidRPr="00734E65" w:rsidTr="00846786">
        <w:tc>
          <w:tcPr>
            <w:tcW w:w="2591" w:type="dxa"/>
          </w:tcPr>
          <w:p w:rsidR="00EE1B3B" w:rsidRPr="00734E65" w:rsidRDefault="00EE1B3B" w:rsidP="00C63928">
            <w:pPr>
              <w:rPr>
                <w:szCs w:val="20"/>
              </w:rPr>
            </w:pPr>
            <w:r w:rsidRPr="00734E65">
              <w:rPr>
                <w:szCs w:val="20"/>
              </w:rPr>
              <w:t>How to use standar</w:t>
            </w:r>
            <w:r>
              <w:rPr>
                <w:szCs w:val="20"/>
              </w:rPr>
              <w:t>d bioinformatics algorithms</w:t>
            </w:r>
          </w:p>
        </w:tc>
        <w:tc>
          <w:tcPr>
            <w:tcW w:w="5305" w:type="dxa"/>
          </w:tcPr>
          <w:p w:rsidR="00EE1B3B" w:rsidRPr="00734E65" w:rsidRDefault="00EE1B3B" w:rsidP="00C63928">
            <w:pPr>
              <w:pStyle w:val="ListParagraph"/>
              <w:numPr>
                <w:ilvl w:val="0"/>
                <w:numId w:val="9"/>
              </w:numPr>
              <w:spacing w:after="0" w:line="240" w:lineRule="auto"/>
              <w:rPr>
                <w:szCs w:val="20"/>
              </w:rPr>
            </w:pPr>
            <w:r w:rsidRPr="00734E65">
              <w:rPr>
                <w:szCs w:val="20"/>
              </w:rPr>
              <w:t>sequence alignment</w:t>
            </w:r>
          </w:p>
          <w:p w:rsidR="00EE1B3B" w:rsidRPr="00734E65" w:rsidRDefault="00EE1B3B" w:rsidP="00C63928">
            <w:pPr>
              <w:pStyle w:val="ListParagraph"/>
              <w:numPr>
                <w:ilvl w:val="0"/>
                <w:numId w:val="9"/>
              </w:numPr>
              <w:spacing w:after="0" w:line="240" w:lineRule="auto"/>
              <w:rPr>
                <w:szCs w:val="20"/>
              </w:rPr>
            </w:pPr>
            <w:r w:rsidRPr="00734E65">
              <w:rPr>
                <w:szCs w:val="20"/>
              </w:rPr>
              <w:t>sequence assembly</w:t>
            </w:r>
          </w:p>
          <w:p w:rsidR="00EE1B3B" w:rsidRPr="00734E65" w:rsidRDefault="00EE1B3B" w:rsidP="00C63928">
            <w:pPr>
              <w:pStyle w:val="ListParagraph"/>
              <w:numPr>
                <w:ilvl w:val="0"/>
                <w:numId w:val="9"/>
              </w:numPr>
              <w:spacing w:after="0" w:line="240" w:lineRule="auto"/>
              <w:rPr>
                <w:szCs w:val="20"/>
              </w:rPr>
            </w:pPr>
            <w:r w:rsidRPr="00734E65">
              <w:rPr>
                <w:szCs w:val="20"/>
              </w:rPr>
              <w:t>translation</w:t>
            </w:r>
          </w:p>
          <w:p w:rsidR="00EE1B3B" w:rsidRPr="00734E65" w:rsidRDefault="00EE1B3B" w:rsidP="00C63928">
            <w:pPr>
              <w:pStyle w:val="ListParagraph"/>
              <w:numPr>
                <w:ilvl w:val="0"/>
                <w:numId w:val="9"/>
              </w:numPr>
              <w:spacing w:after="0" w:line="240" w:lineRule="auto"/>
              <w:rPr>
                <w:szCs w:val="20"/>
              </w:rPr>
            </w:pPr>
            <w:r w:rsidRPr="00734E65">
              <w:rPr>
                <w:szCs w:val="20"/>
              </w:rPr>
              <w:t>sequence searching</w:t>
            </w:r>
          </w:p>
          <w:p w:rsidR="00EE1B3B" w:rsidRPr="00734E65" w:rsidRDefault="00EE1B3B" w:rsidP="00C63928">
            <w:pPr>
              <w:rPr>
                <w:rStyle w:val="Bold"/>
                <w:b w:val="0"/>
                <w:szCs w:val="20"/>
              </w:rPr>
            </w:pPr>
          </w:p>
        </w:tc>
      </w:tr>
      <w:tr w:rsidR="00207F79" w:rsidRPr="00734E65" w:rsidTr="00846786">
        <w:tc>
          <w:tcPr>
            <w:tcW w:w="2591" w:type="dxa"/>
          </w:tcPr>
          <w:p w:rsidR="00207F79" w:rsidRDefault="00207F79" w:rsidP="007229C9">
            <w:r w:rsidRPr="00207F79">
              <w:t xml:space="preserve">To start a new GUI-based </w:t>
            </w:r>
            <w:r w:rsidR="00162F1E">
              <w:t>.NET Bio</w:t>
            </w:r>
            <w:r w:rsidR="007F7D08">
              <w:t xml:space="preserve"> Framework </w:t>
            </w:r>
            <w:r w:rsidRPr="00207F79">
              <w:t>project</w:t>
            </w:r>
          </w:p>
        </w:tc>
        <w:tc>
          <w:tcPr>
            <w:tcW w:w="5305" w:type="dxa"/>
          </w:tcPr>
          <w:p w:rsidR="00207F79" w:rsidRPr="006E7E5B" w:rsidRDefault="00207F79" w:rsidP="0013057F">
            <w:r w:rsidRPr="006538EF">
              <w:t xml:space="preserve">See </w:t>
            </w:r>
            <w:hyperlink w:anchor="_Bio_Framework_GUI" w:history="1">
              <w:r w:rsidR="00162F1E">
                <w:rPr>
                  <w:rStyle w:val="Hyperlink"/>
                </w:rPr>
                <w:t>.NET Bio</w:t>
              </w:r>
              <w:r w:rsidR="00374D02" w:rsidRPr="006538EF">
                <w:rPr>
                  <w:rStyle w:val="Hyperlink"/>
                </w:rPr>
                <w:t xml:space="preserve"> Framework </w:t>
              </w:r>
              <w:proofErr w:type="spellStart"/>
              <w:r w:rsidRPr="006538EF">
                <w:rPr>
                  <w:rStyle w:val="Hyperlink"/>
                </w:rPr>
                <w:t>Gui</w:t>
              </w:r>
              <w:proofErr w:type="spellEnd"/>
              <w:r w:rsidRPr="006538EF">
                <w:rPr>
                  <w:rStyle w:val="Hyperlink"/>
                </w:rPr>
                <w:t xml:space="preserve"> Applications</w:t>
              </w:r>
            </w:hyperlink>
            <w:r>
              <w:t>.</w:t>
            </w:r>
          </w:p>
        </w:tc>
      </w:tr>
      <w:tr w:rsidR="00207F79" w:rsidRPr="00734E65" w:rsidTr="00846786">
        <w:tc>
          <w:tcPr>
            <w:tcW w:w="2591" w:type="dxa"/>
          </w:tcPr>
          <w:p w:rsidR="00207F79" w:rsidRDefault="002369B2" w:rsidP="007229C9">
            <w:r w:rsidRPr="002369B2">
              <w:t xml:space="preserve">To start a new </w:t>
            </w:r>
            <w:r w:rsidR="00162F1E">
              <w:t>.NET Bio</w:t>
            </w:r>
            <w:r w:rsidR="00374D02">
              <w:t xml:space="preserve"> Framework </w:t>
            </w:r>
            <w:r w:rsidRPr="002369B2">
              <w:t>console application</w:t>
            </w:r>
          </w:p>
        </w:tc>
        <w:tc>
          <w:tcPr>
            <w:tcW w:w="5305" w:type="dxa"/>
          </w:tcPr>
          <w:p w:rsidR="00207F79" w:rsidRPr="006E7E5B" w:rsidRDefault="002369B2" w:rsidP="0013057F">
            <w:r w:rsidRPr="006538EF">
              <w:t xml:space="preserve">See </w:t>
            </w:r>
            <w:hyperlink w:anchor="_Project_Console_Applications" w:history="1">
              <w:r w:rsidRPr="006538EF">
                <w:rPr>
                  <w:rStyle w:val="Hyperlink"/>
                </w:rPr>
                <w:t>Project Console Applications</w:t>
              </w:r>
            </w:hyperlink>
            <w:r>
              <w:t>.</w:t>
            </w:r>
          </w:p>
        </w:tc>
      </w:tr>
      <w:tr w:rsidR="0084680A" w:rsidRPr="00734E65" w:rsidTr="00846786">
        <w:tc>
          <w:tcPr>
            <w:tcW w:w="2591" w:type="dxa"/>
          </w:tcPr>
          <w:p w:rsidR="0084680A" w:rsidRPr="002369B2" w:rsidRDefault="0084680A" w:rsidP="007229C9">
            <w:r>
              <w:t>How to migrate from version 1 to version 2</w:t>
            </w:r>
          </w:p>
        </w:tc>
        <w:tc>
          <w:tcPr>
            <w:tcW w:w="5305" w:type="dxa"/>
          </w:tcPr>
          <w:p w:rsidR="0084680A" w:rsidRDefault="00810A1F" w:rsidP="0013057F">
            <w:pPr>
              <w:rPr>
                <w:rStyle w:val="Hyperlink"/>
              </w:rPr>
            </w:pPr>
            <w:hyperlink w:anchor="_Migrating_the_AlignSequences_1" w:history="1">
              <w:r w:rsidR="0084680A" w:rsidRPr="006538EF">
                <w:rPr>
                  <w:rStyle w:val="Hyperlink"/>
                </w:rPr>
                <w:t xml:space="preserve">Migrating the </w:t>
              </w:r>
              <w:proofErr w:type="spellStart"/>
              <w:r w:rsidR="0084680A" w:rsidRPr="006538EF">
                <w:rPr>
                  <w:rStyle w:val="Hyperlink"/>
                </w:rPr>
                <w:t>AlignSequences</w:t>
              </w:r>
              <w:proofErr w:type="spellEnd"/>
              <w:r w:rsidR="0084680A" w:rsidRPr="006538EF">
                <w:rPr>
                  <w:rStyle w:val="Hyperlink"/>
                </w:rPr>
                <w:t xml:space="preserve"> Example from </w:t>
              </w:r>
              <w:r w:rsidR="006538EF">
                <w:rPr>
                  <w:rStyle w:val="Hyperlink"/>
                </w:rPr>
                <w:t>MBF</w:t>
              </w:r>
              <w:r w:rsidR="0084680A" w:rsidRPr="006538EF">
                <w:rPr>
                  <w:rStyle w:val="Hyperlink"/>
                </w:rPr>
                <w:t xml:space="preserve"> 1</w:t>
              </w:r>
              <w:r w:rsidR="006538EF">
                <w:rPr>
                  <w:rStyle w:val="Hyperlink"/>
                </w:rPr>
                <w:t>.0</w:t>
              </w:r>
              <w:r w:rsidR="0084680A" w:rsidRPr="006538EF">
                <w:rPr>
                  <w:rStyle w:val="Hyperlink"/>
                </w:rPr>
                <w:t xml:space="preserve"> to </w:t>
              </w:r>
              <w:r w:rsidR="00162F1E">
                <w:rPr>
                  <w:rStyle w:val="Hyperlink"/>
                </w:rPr>
                <w:t>.NET Bio</w:t>
              </w:r>
              <w:r w:rsidR="006538EF">
                <w:rPr>
                  <w:rStyle w:val="Hyperlink"/>
                </w:rPr>
                <w:t xml:space="preserve"> 2.0</w:t>
              </w:r>
            </w:hyperlink>
          </w:p>
          <w:p w:rsidR="0084680A" w:rsidRDefault="00810A1F" w:rsidP="006538EF">
            <w:hyperlink w:anchor="_Migrating_the_SequenceManipulation" w:history="1">
              <w:r w:rsidR="0084680A" w:rsidRPr="00F57709">
                <w:rPr>
                  <w:rStyle w:val="Hyperlink"/>
                </w:rPr>
                <w:t xml:space="preserve">Migrating the </w:t>
              </w:r>
              <w:proofErr w:type="spellStart"/>
              <w:r w:rsidR="0084680A" w:rsidRPr="00F57709">
                <w:rPr>
                  <w:rStyle w:val="Hyperlink"/>
                </w:rPr>
                <w:t>SequenceManipulation</w:t>
              </w:r>
              <w:proofErr w:type="spellEnd"/>
              <w:r w:rsidR="0084680A" w:rsidRPr="00F57709">
                <w:rPr>
                  <w:rStyle w:val="Hyperlink"/>
                </w:rPr>
                <w:t xml:space="preserve"> Example from </w:t>
              </w:r>
              <w:r w:rsidR="006538EF" w:rsidRPr="006538EF">
                <w:rPr>
                  <w:rStyle w:val="Hyperlink"/>
                </w:rPr>
                <w:t xml:space="preserve">MBF 1.0 to </w:t>
              </w:r>
              <w:r w:rsidR="00162F1E">
                <w:rPr>
                  <w:rStyle w:val="Hyperlink"/>
                </w:rPr>
                <w:t>.NET Bio</w:t>
              </w:r>
              <w:r w:rsidR="006538EF">
                <w:rPr>
                  <w:rStyle w:val="Hyperlink"/>
                </w:rPr>
                <w:t xml:space="preserve"> 2.0</w:t>
              </w:r>
            </w:hyperlink>
          </w:p>
        </w:tc>
      </w:tr>
    </w:tbl>
    <w:p w:rsidR="004150C2" w:rsidRDefault="004150C2" w:rsidP="004150C2"/>
    <w:p w:rsidR="00EF0CB7" w:rsidRDefault="006926B7" w:rsidP="004001EB">
      <w:pPr>
        <w:pStyle w:val="Heading1"/>
      </w:pPr>
      <w:r>
        <w:t>Porting from the Microsoft Biology Foundation (MBF)</w:t>
      </w:r>
    </w:p>
    <w:p w:rsidR="00EF0CB7" w:rsidRDefault="008C38A9" w:rsidP="00EF0CB7">
      <w:pPr>
        <w:pStyle w:val="BodyText"/>
      </w:pPr>
      <w:r>
        <w:t xml:space="preserve">The </w:t>
      </w:r>
      <w:r w:rsidR="00162F1E">
        <w:t>.NET Bio</w:t>
      </w:r>
      <w:r w:rsidR="003A5812">
        <w:t xml:space="preserve"> Framework historically came out of the Microsoft Biology Foundation (MBF) and Microsoft Biology Tools (MBT).</w:t>
      </w:r>
      <w:r>
        <w:t xml:space="preserve">  </w:t>
      </w:r>
      <w:r w:rsidR="000E1616">
        <w:t>The following API were added</w:t>
      </w:r>
      <w:r w:rsidR="004C683A">
        <w:t>, removed</w:t>
      </w:r>
      <w:r w:rsidR="000E1616">
        <w:t xml:space="preserve"> or changed</w:t>
      </w:r>
      <w:r w:rsidR="0009522F">
        <w:t xml:space="preserve"> in</w:t>
      </w:r>
      <w:r>
        <w:t xml:space="preserve"> the migration</w:t>
      </w:r>
      <w:r w:rsidR="0009522F">
        <w:t xml:space="preserve"> </w:t>
      </w:r>
      <w:r>
        <w:t xml:space="preserve">from MBF to </w:t>
      </w:r>
      <w:r w:rsidR="00162F1E">
        <w:t>.NET Bio</w:t>
      </w:r>
      <w:r>
        <w:t xml:space="preserve"> Framework</w:t>
      </w:r>
      <w:r w:rsidR="000E1616">
        <w:t>:</w:t>
      </w:r>
    </w:p>
    <w:p w:rsidR="00B82D25" w:rsidRDefault="00B55A6D" w:rsidP="00B82D25">
      <w:pPr>
        <w:pStyle w:val="TableHead"/>
      </w:pPr>
      <w:r>
        <w:t>C</w:t>
      </w:r>
      <w:r w:rsidR="00A72CFB">
        <w:t>hange list</w:t>
      </w:r>
      <w:r w:rsidR="0011102B">
        <w:t xml:space="preserve"> </w:t>
      </w:r>
      <w:r w:rsidR="00A72CFB">
        <w:t>for</w:t>
      </w:r>
      <w:r w:rsidR="00B82D25">
        <w:t xml:space="preserve"> </w:t>
      </w:r>
      <w:r w:rsidR="00162F1E">
        <w:t>.NET Bio</w:t>
      </w:r>
      <w:r w:rsidR="00374D02" w:rsidRPr="00374D02">
        <w:t xml:space="preserve"> Framework</w:t>
      </w:r>
      <w:r w:rsidR="00374D02">
        <w:t xml:space="preserve"> version 1.0</w:t>
      </w:r>
    </w:p>
    <w:tbl>
      <w:tblPr>
        <w:tblStyle w:val="Tablerowcell"/>
        <w:tblW w:w="7920" w:type="dxa"/>
        <w:tblLayout w:type="fixed"/>
        <w:tblLook w:val="04A0" w:firstRow="1" w:lastRow="0" w:firstColumn="1" w:lastColumn="0" w:noHBand="0" w:noVBand="1"/>
      </w:tblPr>
      <w:tblGrid>
        <w:gridCol w:w="3456"/>
        <w:gridCol w:w="4464"/>
      </w:tblGrid>
      <w:tr w:rsidR="00B82D25" w:rsidTr="00775B4A">
        <w:trPr>
          <w:cnfStyle w:val="100000000000" w:firstRow="1" w:lastRow="0" w:firstColumn="0" w:lastColumn="0" w:oddVBand="0" w:evenVBand="0" w:oddHBand="0" w:evenHBand="0" w:firstRowFirstColumn="0" w:firstRowLastColumn="0" w:lastRowFirstColumn="0" w:lastRowLastColumn="0"/>
        </w:trPr>
        <w:tc>
          <w:tcPr>
            <w:tcW w:w="3456" w:type="dxa"/>
          </w:tcPr>
          <w:p w:rsidR="00B82D25" w:rsidRDefault="00B55A6D" w:rsidP="007229C9">
            <w:pPr>
              <w:pStyle w:val="BodyText"/>
            </w:pPr>
            <w:r>
              <w:t>Change</w:t>
            </w:r>
          </w:p>
        </w:tc>
        <w:tc>
          <w:tcPr>
            <w:tcW w:w="4464" w:type="dxa"/>
          </w:tcPr>
          <w:p w:rsidR="00B82D25" w:rsidRDefault="00B82D25" w:rsidP="007229C9">
            <w:pPr>
              <w:pStyle w:val="BodyText"/>
            </w:pPr>
            <w:r>
              <w:t>Description</w:t>
            </w:r>
          </w:p>
        </w:tc>
      </w:tr>
      <w:tr w:rsidR="00351B17" w:rsidTr="00775B4A">
        <w:tc>
          <w:tcPr>
            <w:tcW w:w="3456" w:type="dxa"/>
          </w:tcPr>
          <w:p w:rsidR="00351B17" w:rsidRPr="0001308F" w:rsidRDefault="00763D84" w:rsidP="007229C9">
            <w:proofErr w:type="spellStart"/>
            <w:r w:rsidRPr="00763D84">
              <w:rPr>
                <w:b/>
              </w:rPr>
              <w:lastRenderedPageBreak/>
              <w:t>Fast</w:t>
            </w:r>
            <w:r>
              <w:rPr>
                <w:b/>
              </w:rPr>
              <w:t>a</w:t>
            </w:r>
            <w:r w:rsidR="00351B17" w:rsidRPr="00763D84">
              <w:rPr>
                <w:b/>
              </w:rPr>
              <w:t>Parser</w:t>
            </w:r>
            <w:proofErr w:type="spellEnd"/>
            <w:r w:rsidR="00415067">
              <w:rPr>
                <w:b/>
              </w:rPr>
              <w:t xml:space="preserve"> -&gt; </w:t>
            </w:r>
            <w:proofErr w:type="spellStart"/>
            <w:r w:rsidR="00415067" w:rsidRPr="00763D84">
              <w:rPr>
                <w:b/>
              </w:rPr>
              <w:t>Fast</w:t>
            </w:r>
            <w:r w:rsidR="00415067">
              <w:rPr>
                <w:b/>
              </w:rPr>
              <w:t>A</w:t>
            </w:r>
            <w:r w:rsidR="00415067" w:rsidRPr="00763D84">
              <w:rPr>
                <w:b/>
              </w:rPr>
              <w:t>Parser</w:t>
            </w:r>
            <w:proofErr w:type="spellEnd"/>
          </w:p>
        </w:tc>
        <w:tc>
          <w:tcPr>
            <w:tcW w:w="4464" w:type="dxa"/>
          </w:tcPr>
          <w:p w:rsidR="00351B17" w:rsidRDefault="00351B17" w:rsidP="00556736">
            <w:pPr>
              <w:pStyle w:val="BodyText"/>
            </w:pPr>
            <w:r>
              <w:t>A parser is tightly bound to one file as the filename can only be provided through the constructor.</w:t>
            </w:r>
          </w:p>
          <w:p w:rsidR="00351B17" w:rsidRDefault="00351B17" w:rsidP="00556736">
            <w:pPr>
              <w:pStyle w:val="BodyText"/>
            </w:pPr>
            <w:r>
              <w:t xml:space="preserve">Implements </w:t>
            </w:r>
            <w:r w:rsidRPr="00B23DB6">
              <w:rPr>
                <w:b/>
              </w:rPr>
              <w:t>Parse</w:t>
            </w:r>
            <w:r>
              <w:t xml:space="preserve"> for on demand access to sequences.</w:t>
            </w:r>
          </w:p>
          <w:p w:rsidR="00351B17" w:rsidRDefault="00351B17" w:rsidP="00556736">
            <w:pPr>
              <w:pStyle w:val="BodyText"/>
            </w:pPr>
            <w:r>
              <w:t xml:space="preserve">Returns </w:t>
            </w:r>
            <w:proofErr w:type="spellStart"/>
            <w:r w:rsidR="001C7AA3" w:rsidRPr="001C7AA3">
              <w:rPr>
                <w:b/>
              </w:rPr>
              <w:t>IEnumerable</w:t>
            </w:r>
            <w:proofErr w:type="spellEnd"/>
            <w:r w:rsidR="001C7AA3" w:rsidRPr="001C7AA3">
              <w:rPr>
                <w:b/>
              </w:rPr>
              <w:t>&lt;</w:t>
            </w:r>
            <w:proofErr w:type="spellStart"/>
            <w:r w:rsidR="001C7AA3" w:rsidRPr="001C7AA3">
              <w:rPr>
                <w:b/>
              </w:rPr>
              <w:t>ISequence</w:t>
            </w:r>
            <w:proofErr w:type="spellEnd"/>
            <w:r w:rsidR="001C7AA3" w:rsidRPr="001C7AA3">
              <w:rPr>
                <w:b/>
              </w:rPr>
              <w:t>&gt;</w:t>
            </w:r>
            <w:r w:rsidR="001C7AA3">
              <w:t xml:space="preserve"> </w:t>
            </w:r>
            <w:r>
              <w:t xml:space="preserve">instead of </w:t>
            </w:r>
            <w:proofErr w:type="spellStart"/>
            <w:r w:rsidRPr="00B23DB6">
              <w:rPr>
                <w:b/>
              </w:rPr>
              <w:t>IList</w:t>
            </w:r>
            <w:proofErr w:type="spellEnd"/>
            <w:r w:rsidRPr="00B23DB6">
              <w:rPr>
                <w:b/>
              </w:rPr>
              <w:t>&lt;</w:t>
            </w:r>
            <w:proofErr w:type="spellStart"/>
            <w:r w:rsidRPr="00B23DB6">
              <w:rPr>
                <w:b/>
              </w:rPr>
              <w:t>ISequence</w:t>
            </w:r>
            <w:proofErr w:type="spellEnd"/>
            <w:r w:rsidRPr="00B23DB6">
              <w:rPr>
                <w:b/>
              </w:rPr>
              <w:t>&gt;</w:t>
            </w:r>
          </w:p>
        </w:tc>
      </w:tr>
      <w:tr w:rsidR="00B82D25" w:rsidTr="00775B4A">
        <w:tc>
          <w:tcPr>
            <w:tcW w:w="3456" w:type="dxa"/>
          </w:tcPr>
          <w:p w:rsidR="00B82D25" w:rsidRPr="00763D84" w:rsidRDefault="00B82D25" w:rsidP="007229C9">
            <w:pPr>
              <w:rPr>
                <w:b/>
              </w:rPr>
            </w:pPr>
            <w:r w:rsidRPr="00763D84">
              <w:rPr>
                <w:b/>
              </w:rPr>
              <w:t>Sequence</w:t>
            </w:r>
          </w:p>
        </w:tc>
        <w:tc>
          <w:tcPr>
            <w:tcW w:w="4464" w:type="dxa"/>
          </w:tcPr>
          <w:p w:rsidR="00B82D25" w:rsidRDefault="00B82D25" w:rsidP="00B82D25">
            <w:pPr>
              <w:pStyle w:val="BodyText"/>
            </w:pPr>
            <w:r>
              <w:t xml:space="preserve">Constructors </w:t>
            </w:r>
            <w:r w:rsidR="007D0545">
              <w:t>take</w:t>
            </w:r>
            <w:r>
              <w:t xml:space="preserve"> a filename or byte array only.</w:t>
            </w:r>
          </w:p>
          <w:p w:rsidR="00B82D25" w:rsidRDefault="00B82D25" w:rsidP="00B82D25">
            <w:pPr>
              <w:pStyle w:val="BodyText"/>
            </w:pPr>
            <w:r>
              <w:t xml:space="preserve">Works with and returns </w:t>
            </w:r>
            <w:r w:rsidRPr="00A56EB4">
              <w:rPr>
                <w:b/>
              </w:rPr>
              <w:t>bytes</w:t>
            </w:r>
            <w:r>
              <w:t xml:space="preserve"> instead of </w:t>
            </w:r>
            <w:proofErr w:type="spellStart"/>
            <w:r w:rsidRPr="00B23DB6">
              <w:rPr>
                <w:b/>
              </w:rPr>
              <w:t>ISequenceItems</w:t>
            </w:r>
            <w:proofErr w:type="spellEnd"/>
            <w:r>
              <w:t>.</w:t>
            </w:r>
          </w:p>
          <w:p w:rsidR="00B82D25" w:rsidRDefault="00C04FA2" w:rsidP="00B82D25">
            <w:pPr>
              <w:pStyle w:val="BodyText"/>
            </w:pPr>
            <w:r w:rsidRPr="00F82D8C">
              <w:rPr>
                <w:b/>
              </w:rPr>
              <w:t>Removed</w:t>
            </w:r>
            <w:r>
              <w:rPr>
                <w:b/>
              </w:rPr>
              <w:t xml:space="preserve"> - </w:t>
            </w:r>
            <w:r w:rsidR="00B82D25">
              <w:t>editing options</w:t>
            </w:r>
            <w:r>
              <w:t xml:space="preserve"> </w:t>
            </w:r>
            <w:r w:rsidRPr="00C04FA2">
              <w:rPr>
                <w:b/>
              </w:rPr>
              <w:t>Insert</w:t>
            </w:r>
            <w:r>
              <w:t xml:space="preserve">, </w:t>
            </w:r>
            <w:r w:rsidRPr="00C04FA2">
              <w:rPr>
                <w:b/>
              </w:rPr>
              <w:t>Remove</w:t>
            </w:r>
            <w:r>
              <w:t xml:space="preserve">, </w:t>
            </w:r>
            <w:r w:rsidRPr="00C04FA2">
              <w:rPr>
                <w:b/>
              </w:rPr>
              <w:t>Replace</w:t>
            </w:r>
            <w:r>
              <w:t>.</w:t>
            </w:r>
          </w:p>
          <w:p w:rsidR="00C04FA2" w:rsidRDefault="00C04FA2" w:rsidP="00B82D25">
            <w:pPr>
              <w:pStyle w:val="BodyText"/>
            </w:pPr>
            <w:r w:rsidRPr="00F82D8C">
              <w:rPr>
                <w:b/>
              </w:rPr>
              <w:t>Removed</w:t>
            </w:r>
            <w:r>
              <w:rPr>
                <w:b/>
              </w:rPr>
              <w:t xml:space="preserve"> -</w:t>
            </w:r>
            <w:r w:rsidRPr="00992ADC">
              <w:rPr>
                <w:b/>
              </w:rPr>
              <w:t xml:space="preserve"> </w:t>
            </w:r>
            <w:proofErr w:type="spellStart"/>
            <w:r w:rsidRPr="00B23DB6">
              <w:rPr>
                <w:b/>
              </w:rPr>
              <w:t>IsDataVirtualized</w:t>
            </w:r>
            <w:proofErr w:type="spellEnd"/>
            <w:r>
              <w:t xml:space="preserve">, </w:t>
            </w:r>
            <w:proofErr w:type="spellStart"/>
            <w:r w:rsidRPr="00B23DB6">
              <w:rPr>
                <w:b/>
              </w:rPr>
              <w:t>MapToAlphabet</w:t>
            </w:r>
            <w:proofErr w:type="spellEnd"/>
            <w:r>
              <w:t xml:space="preserve">, </w:t>
            </w:r>
            <w:r w:rsidRPr="00C04FA2">
              <w:rPr>
                <w:b/>
              </w:rPr>
              <w:t>Blocks</w:t>
            </w:r>
            <w:r>
              <w:t xml:space="preserve">, </w:t>
            </w:r>
            <w:proofErr w:type="spellStart"/>
            <w:r w:rsidRPr="00B23DB6">
              <w:rPr>
                <w:b/>
              </w:rPr>
              <w:t>PatternFinder</w:t>
            </w:r>
            <w:proofErr w:type="spellEnd"/>
            <w:r>
              <w:t xml:space="preserve">, </w:t>
            </w:r>
            <w:proofErr w:type="spellStart"/>
            <w:proofErr w:type="gramStart"/>
            <w:r w:rsidRPr="00B23DB6">
              <w:rPr>
                <w:b/>
              </w:rPr>
              <w:t>VirtualDataProvide</w:t>
            </w:r>
            <w:r>
              <w:rPr>
                <w:b/>
              </w:rPr>
              <w:t>r</w:t>
            </w:r>
            <w:proofErr w:type="spellEnd"/>
            <w:proofErr w:type="gramEnd"/>
            <w:r>
              <w:rPr>
                <w:b/>
              </w:rPr>
              <w:t>.</w:t>
            </w:r>
            <w:r>
              <w:t xml:space="preserve"> </w:t>
            </w:r>
          </w:p>
          <w:p w:rsidR="00B82D25" w:rsidRPr="00F75A4B" w:rsidRDefault="00B82D25" w:rsidP="00B82D25">
            <w:pPr>
              <w:pStyle w:val="BodyText"/>
            </w:pPr>
            <w:r w:rsidRPr="00F82D8C">
              <w:rPr>
                <w:b/>
              </w:rPr>
              <w:t xml:space="preserve">Added </w:t>
            </w:r>
            <w:r w:rsidR="00F82D8C" w:rsidRPr="00F82D8C">
              <w:rPr>
                <w:b/>
              </w:rPr>
              <w:t>-</w:t>
            </w:r>
            <w:r w:rsidR="00F82D8C">
              <w:t xml:space="preserve"> </w:t>
            </w:r>
            <w:proofErr w:type="spellStart"/>
            <w:r w:rsidRPr="00B23DB6">
              <w:rPr>
                <w:b/>
              </w:rPr>
              <w:t>GetSubSequence</w:t>
            </w:r>
            <w:proofErr w:type="spellEnd"/>
            <w:r>
              <w:t xml:space="preserve"> method.</w:t>
            </w:r>
          </w:p>
        </w:tc>
      </w:tr>
      <w:tr w:rsidR="00B82D25" w:rsidTr="00775B4A">
        <w:tc>
          <w:tcPr>
            <w:tcW w:w="3456" w:type="dxa"/>
          </w:tcPr>
          <w:p w:rsidR="00B82D25" w:rsidRPr="00763D84" w:rsidRDefault="00B82D25" w:rsidP="007229C9">
            <w:pPr>
              <w:rPr>
                <w:b/>
              </w:rPr>
            </w:pPr>
            <w:proofErr w:type="spellStart"/>
            <w:r w:rsidRPr="00763D84">
              <w:rPr>
                <w:b/>
              </w:rPr>
              <w:t>SequenceCollection</w:t>
            </w:r>
            <w:proofErr w:type="spellEnd"/>
          </w:p>
        </w:tc>
        <w:tc>
          <w:tcPr>
            <w:tcW w:w="4464" w:type="dxa"/>
          </w:tcPr>
          <w:p w:rsidR="00B82D25" w:rsidRDefault="00381F02" w:rsidP="00B82D25">
            <w:pPr>
              <w:pStyle w:val="BodyText"/>
            </w:pPr>
            <w:r>
              <w:t>A</w:t>
            </w:r>
            <w:r w:rsidR="00B82D25">
              <w:t xml:space="preserve"> new implementation to replace </w:t>
            </w:r>
            <w:proofErr w:type="spellStart"/>
            <w:r w:rsidR="00B82D25" w:rsidRPr="00B23DB6">
              <w:rPr>
                <w:b/>
              </w:rPr>
              <w:t>IList</w:t>
            </w:r>
            <w:proofErr w:type="spellEnd"/>
            <w:r w:rsidR="00B82D25" w:rsidRPr="00B23DB6">
              <w:rPr>
                <w:b/>
              </w:rPr>
              <w:t>&lt;</w:t>
            </w:r>
            <w:proofErr w:type="spellStart"/>
            <w:r w:rsidR="00B82D25" w:rsidRPr="00B23DB6">
              <w:rPr>
                <w:b/>
              </w:rPr>
              <w:t>ISequence</w:t>
            </w:r>
            <w:proofErr w:type="spellEnd"/>
            <w:r w:rsidR="00B82D25" w:rsidRPr="00B23DB6">
              <w:rPr>
                <w:b/>
              </w:rPr>
              <w:t>&gt;</w:t>
            </w:r>
            <w:r w:rsidRPr="00381F02">
              <w:t>.</w:t>
            </w:r>
          </w:p>
          <w:p w:rsidR="00B82D25" w:rsidRDefault="00B82D25" w:rsidP="00B82D25">
            <w:pPr>
              <w:pStyle w:val="BodyText"/>
            </w:pPr>
            <w:r>
              <w:t xml:space="preserve">Will be virtualized. Returns a new instance of </w:t>
            </w:r>
            <w:r w:rsidR="00381F02">
              <w:rPr>
                <w:b/>
              </w:rPr>
              <w:t>S</w:t>
            </w:r>
            <w:r w:rsidRPr="00381F02">
              <w:rPr>
                <w:b/>
              </w:rPr>
              <w:t>equence</w:t>
            </w:r>
            <w:r>
              <w:t xml:space="preserve"> class on every request.</w:t>
            </w:r>
          </w:p>
          <w:p w:rsidR="00B82D25" w:rsidRDefault="00B82D25" w:rsidP="00B82D25">
            <w:pPr>
              <w:pStyle w:val="BodyText"/>
            </w:pPr>
            <w:r>
              <w:t xml:space="preserve">Provides flags to indicate </w:t>
            </w:r>
            <w:r w:rsidR="006F293E">
              <w:t>things such as if the sequence list is fully loaded.</w:t>
            </w:r>
          </w:p>
        </w:tc>
      </w:tr>
      <w:tr w:rsidR="00B82D25" w:rsidTr="00775B4A">
        <w:tc>
          <w:tcPr>
            <w:tcW w:w="3456" w:type="dxa"/>
          </w:tcPr>
          <w:p w:rsidR="00B82D25" w:rsidRPr="00763D84" w:rsidRDefault="00B82D25" w:rsidP="007229C9">
            <w:pPr>
              <w:rPr>
                <w:b/>
              </w:rPr>
            </w:pPr>
            <w:proofErr w:type="spellStart"/>
            <w:r w:rsidRPr="00763D84">
              <w:rPr>
                <w:b/>
              </w:rPr>
              <w:t>SequenceReader</w:t>
            </w:r>
            <w:proofErr w:type="spellEnd"/>
          </w:p>
        </w:tc>
        <w:tc>
          <w:tcPr>
            <w:tcW w:w="4464" w:type="dxa"/>
          </w:tcPr>
          <w:p w:rsidR="00B82D25" w:rsidRDefault="00B82D25" w:rsidP="00BE729C">
            <w:pPr>
              <w:pStyle w:val="BodyText"/>
            </w:pPr>
            <w:r w:rsidRPr="00B82D25">
              <w:t>New implementation.</w:t>
            </w:r>
          </w:p>
        </w:tc>
      </w:tr>
      <w:tr w:rsidR="00B82D25" w:rsidTr="00775B4A">
        <w:tc>
          <w:tcPr>
            <w:tcW w:w="3456" w:type="dxa"/>
          </w:tcPr>
          <w:p w:rsidR="00B82D25" w:rsidRPr="00763D84" w:rsidRDefault="00B82D25" w:rsidP="007229C9">
            <w:pPr>
              <w:rPr>
                <w:b/>
              </w:rPr>
            </w:pPr>
            <w:proofErr w:type="spellStart"/>
            <w:r w:rsidRPr="00763D84">
              <w:rPr>
                <w:b/>
              </w:rPr>
              <w:t>IAlphabet</w:t>
            </w:r>
            <w:proofErr w:type="spellEnd"/>
          </w:p>
        </w:tc>
        <w:tc>
          <w:tcPr>
            <w:tcW w:w="4464" w:type="dxa"/>
          </w:tcPr>
          <w:p w:rsidR="00B82D25" w:rsidRDefault="00B82D25" w:rsidP="00B82D25">
            <w:pPr>
              <w:pStyle w:val="BodyText"/>
            </w:pPr>
            <w:r>
              <w:t xml:space="preserve">Derived from </w:t>
            </w:r>
            <w:proofErr w:type="spellStart"/>
            <w:r w:rsidRPr="00B23DB6">
              <w:rPr>
                <w:b/>
              </w:rPr>
              <w:t>IEnumerable</w:t>
            </w:r>
            <w:proofErr w:type="spellEnd"/>
            <w:r w:rsidRPr="00B23DB6">
              <w:rPr>
                <w:b/>
              </w:rPr>
              <w:t>&lt;Byte</w:t>
            </w:r>
            <w:r>
              <w:t xml:space="preserve">&gt; instead of </w:t>
            </w:r>
            <w:proofErr w:type="spellStart"/>
            <w:r w:rsidRPr="00B23DB6">
              <w:rPr>
                <w:b/>
              </w:rPr>
              <w:t>ICollection</w:t>
            </w:r>
            <w:proofErr w:type="spellEnd"/>
            <w:r w:rsidRPr="00B23DB6">
              <w:rPr>
                <w:b/>
              </w:rPr>
              <w:t>&lt;</w:t>
            </w:r>
            <w:proofErr w:type="spellStart"/>
            <w:r w:rsidRPr="00B23DB6">
              <w:rPr>
                <w:b/>
              </w:rPr>
              <w:t>ISequenceItem</w:t>
            </w:r>
            <w:proofErr w:type="spellEnd"/>
            <w:r w:rsidRPr="00B23DB6">
              <w:rPr>
                <w:b/>
              </w:rPr>
              <w:t>&gt;</w:t>
            </w:r>
          </w:p>
          <w:p w:rsidR="00B82D25" w:rsidRDefault="00F82D8C" w:rsidP="00F82D8C">
            <w:pPr>
              <w:pStyle w:val="BodyText"/>
            </w:pPr>
            <w:r w:rsidRPr="00F82D8C">
              <w:rPr>
                <w:b/>
              </w:rPr>
              <w:t>Removed</w:t>
            </w:r>
            <w:r>
              <w:rPr>
                <w:b/>
              </w:rPr>
              <w:t xml:space="preserve"> -</w:t>
            </w:r>
            <w:r w:rsidRPr="00992ADC">
              <w:rPr>
                <w:b/>
              </w:rPr>
              <w:t xml:space="preserve"> </w:t>
            </w:r>
            <w:proofErr w:type="spellStart"/>
            <w:r w:rsidR="00B82D25" w:rsidRPr="00B23DB6">
              <w:rPr>
                <w:b/>
              </w:rPr>
              <w:t>LookupByValue</w:t>
            </w:r>
            <w:proofErr w:type="spellEnd"/>
            <w:r w:rsidR="00B82D25">
              <w:t xml:space="preserve">, </w:t>
            </w:r>
            <w:proofErr w:type="spellStart"/>
            <w:r w:rsidR="00B82D25" w:rsidRPr="00B23DB6">
              <w:rPr>
                <w:b/>
              </w:rPr>
              <w:t>LookupBySymbol</w:t>
            </w:r>
            <w:proofErr w:type="spellEnd"/>
            <w:r w:rsidR="00B82D25">
              <w:t>.</w:t>
            </w:r>
          </w:p>
        </w:tc>
      </w:tr>
      <w:tr w:rsidR="00B82D25" w:rsidTr="00775B4A">
        <w:tc>
          <w:tcPr>
            <w:tcW w:w="3456" w:type="dxa"/>
          </w:tcPr>
          <w:p w:rsidR="00B82D25" w:rsidRPr="00763D84" w:rsidRDefault="00B82D25" w:rsidP="007229C9">
            <w:pPr>
              <w:rPr>
                <w:b/>
              </w:rPr>
            </w:pPr>
            <w:proofErr w:type="spellStart"/>
            <w:r w:rsidRPr="00763D84">
              <w:rPr>
                <w:b/>
              </w:rPr>
              <w:t>DnaAlphabet</w:t>
            </w:r>
            <w:proofErr w:type="spellEnd"/>
          </w:p>
        </w:tc>
        <w:tc>
          <w:tcPr>
            <w:tcW w:w="4464" w:type="dxa"/>
          </w:tcPr>
          <w:p w:rsidR="00B82D25" w:rsidRDefault="00B82D25" w:rsidP="00F82D8C">
            <w:pPr>
              <w:pStyle w:val="BodyText"/>
            </w:pPr>
            <w:proofErr w:type="spellStart"/>
            <w:r w:rsidRPr="00B23DB6">
              <w:rPr>
                <w:b/>
              </w:rPr>
              <w:t>AddNucleotide</w:t>
            </w:r>
            <w:proofErr w:type="spellEnd"/>
            <w:r w:rsidRPr="00B82D25">
              <w:t xml:space="preserve"> method</w:t>
            </w:r>
            <w:r w:rsidR="007F493D">
              <w:t>.</w:t>
            </w:r>
          </w:p>
        </w:tc>
      </w:tr>
      <w:tr w:rsidR="00B82D25" w:rsidTr="00775B4A">
        <w:tc>
          <w:tcPr>
            <w:tcW w:w="3456" w:type="dxa"/>
          </w:tcPr>
          <w:p w:rsidR="00B82D25" w:rsidRPr="00763D84" w:rsidRDefault="006A0273" w:rsidP="0027379E">
            <w:pPr>
              <w:rPr>
                <w:b/>
              </w:rPr>
            </w:pPr>
            <w:proofErr w:type="spellStart"/>
            <w:r>
              <w:rPr>
                <w:b/>
              </w:rPr>
              <w:t>SequenceParsers</w:t>
            </w:r>
            <w:proofErr w:type="spellEnd"/>
          </w:p>
        </w:tc>
        <w:tc>
          <w:tcPr>
            <w:tcW w:w="4464" w:type="dxa"/>
          </w:tcPr>
          <w:p w:rsidR="00B82D25" w:rsidRPr="00F75A4B" w:rsidRDefault="006A0273" w:rsidP="007229C9">
            <w:pPr>
              <w:pStyle w:val="BodyText"/>
            </w:pPr>
            <w:proofErr w:type="spellStart"/>
            <w:r w:rsidRPr="00763D84">
              <w:rPr>
                <w:b/>
              </w:rPr>
              <w:t>FindPaserByFilename</w:t>
            </w:r>
            <w:proofErr w:type="spellEnd"/>
            <w:r>
              <w:t xml:space="preserve"> - </w:t>
            </w:r>
            <w:r w:rsidR="00FD40DC">
              <w:t>F</w:t>
            </w:r>
            <w:r w:rsidR="0027379E" w:rsidRPr="0027379E">
              <w:t>ind</w:t>
            </w:r>
            <w:r w:rsidR="00FD40DC">
              <w:t>s a</w:t>
            </w:r>
            <w:r w:rsidR="0027379E" w:rsidRPr="0027379E">
              <w:t xml:space="preserve"> parser </w:t>
            </w:r>
            <w:r w:rsidR="00FD40DC">
              <w:t xml:space="preserve">for the specified file </w:t>
            </w:r>
            <w:r w:rsidR="0027379E" w:rsidRPr="0027379E">
              <w:t>and open</w:t>
            </w:r>
            <w:r w:rsidR="00FD40DC">
              <w:t>s the</w:t>
            </w:r>
            <w:r w:rsidR="0027379E" w:rsidRPr="0027379E">
              <w:t xml:space="preserve"> file.</w:t>
            </w:r>
          </w:p>
        </w:tc>
      </w:tr>
      <w:tr w:rsidR="00CB38E1" w:rsidTr="00775B4A">
        <w:tc>
          <w:tcPr>
            <w:tcW w:w="3456" w:type="dxa"/>
          </w:tcPr>
          <w:p w:rsidR="00CB38E1" w:rsidRDefault="00CB38E1" w:rsidP="00556736">
            <w:pPr>
              <w:pStyle w:val="BodyText"/>
            </w:pPr>
            <w:proofErr w:type="spellStart"/>
            <w:proofErr w:type="gramStart"/>
            <w:r w:rsidRPr="00902240">
              <w:rPr>
                <w:b/>
              </w:rPr>
              <w:lastRenderedPageBreak/>
              <w:t>ISequence</w:t>
            </w:r>
            <w:proofErr w:type="spellEnd"/>
            <w:r w:rsidRPr="00902240">
              <w:rPr>
                <w:b/>
              </w:rPr>
              <w:t xml:space="preserve"> :</w:t>
            </w:r>
            <w:proofErr w:type="gramEnd"/>
            <w:r w:rsidRPr="00902240">
              <w:rPr>
                <w:b/>
              </w:rPr>
              <w:t xml:space="preserve"> </w:t>
            </w:r>
            <w:proofErr w:type="spellStart"/>
            <w:r w:rsidR="00965758">
              <w:rPr>
                <w:b/>
              </w:rPr>
              <w:t>IEnumerable</w:t>
            </w:r>
            <w:proofErr w:type="spellEnd"/>
            <w:r w:rsidRPr="00902240">
              <w:rPr>
                <w:b/>
              </w:rPr>
              <w:t>&lt;byte&gt;</w:t>
            </w:r>
            <w:r w:rsidRPr="00902240">
              <w:t>.</w:t>
            </w:r>
          </w:p>
        </w:tc>
        <w:tc>
          <w:tcPr>
            <w:tcW w:w="4464" w:type="dxa"/>
          </w:tcPr>
          <w:p w:rsidR="00CB38E1" w:rsidRDefault="007F0789" w:rsidP="00556736">
            <w:pPr>
              <w:pStyle w:val="BodyText"/>
              <w:rPr>
                <w:b/>
              </w:rPr>
            </w:pPr>
            <w:r w:rsidRPr="007F0789">
              <w:t>Use</w:t>
            </w:r>
            <w:r w:rsidR="009D5907">
              <w:t>s</w:t>
            </w:r>
            <w:r>
              <w:rPr>
                <w:b/>
              </w:rPr>
              <w:t xml:space="preserve"> </w:t>
            </w:r>
            <w:proofErr w:type="spellStart"/>
            <w:r w:rsidR="00965758">
              <w:rPr>
                <w:b/>
              </w:rPr>
              <w:t>IEnumerable</w:t>
            </w:r>
            <w:proofErr w:type="spellEnd"/>
            <w:r>
              <w:rPr>
                <w:b/>
              </w:rPr>
              <w:t>&lt;byte</w:t>
            </w:r>
            <w:r w:rsidRPr="007F0789">
              <w:t>&gt; i</w:t>
            </w:r>
            <w:r w:rsidR="002C0888" w:rsidRPr="007F0789">
              <w:t>nstead of</w:t>
            </w:r>
            <w:r w:rsidR="002C0888">
              <w:rPr>
                <w:b/>
              </w:rPr>
              <w:t xml:space="preserve"> </w:t>
            </w:r>
            <w:proofErr w:type="spellStart"/>
            <w:r w:rsidR="00965758">
              <w:rPr>
                <w:b/>
              </w:rPr>
              <w:t>IList</w:t>
            </w:r>
            <w:proofErr w:type="spellEnd"/>
            <w:r w:rsidR="00206043">
              <w:rPr>
                <w:b/>
              </w:rPr>
              <w:t>&lt;&gt;</w:t>
            </w:r>
            <w:r w:rsidR="00D90319" w:rsidRPr="00D90319">
              <w:t>.</w:t>
            </w:r>
          </w:p>
          <w:p w:rsidR="0026190D" w:rsidRDefault="0026190D" w:rsidP="0026190D">
            <w:pPr>
              <w:pStyle w:val="BodyText"/>
              <w:rPr>
                <w:b/>
              </w:rPr>
            </w:pPr>
            <w:proofErr w:type="spellStart"/>
            <w:r w:rsidRPr="00CB38E1">
              <w:rPr>
                <w:b/>
              </w:rPr>
              <w:t>ISequence</w:t>
            </w:r>
            <w:proofErr w:type="spellEnd"/>
            <w:r>
              <w:t xml:space="preserve"> – reduced to just </w:t>
            </w:r>
            <w:r w:rsidR="00F069FA">
              <w:t>an indexer that returns the byte</w:t>
            </w:r>
            <w:r w:rsidRPr="00902240">
              <w:t>.</w:t>
            </w:r>
          </w:p>
          <w:p w:rsidR="0026190D" w:rsidRDefault="007A68A6" w:rsidP="0026190D">
            <w:pPr>
              <w:pStyle w:val="BodyText"/>
            </w:pPr>
            <w:r>
              <w:rPr>
                <w:b/>
              </w:rPr>
              <w:t>Changed</w:t>
            </w:r>
            <w:r w:rsidR="00F82D8C">
              <w:rPr>
                <w:b/>
              </w:rPr>
              <w:t xml:space="preserve"> –</w:t>
            </w:r>
            <w:r w:rsidR="00F82D8C" w:rsidRPr="00992ADC">
              <w:rPr>
                <w:b/>
              </w:rPr>
              <w:t xml:space="preserve"> </w:t>
            </w:r>
            <w:r w:rsidR="0026190D" w:rsidRPr="00992ADC">
              <w:rPr>
                <w:b/>
              </w:rPr>
              <w:t>Complement</w:t>
            </w:r>
            <w:r w:rsidR="00F82D8C">
              <w:t xml:space="preserve"> and </w:t>
            </w:r>
            <w:proofErr w:type="spellStart"/>
            <w:r w:rsidR="0026190D" w:rsidRPr="00992ADC">
              <w:rPr>
                <w:b/>
              </w:rPr>
              <w:t>RevComplement</w:t>
            </w:r>
            <w:proofErr w:type="spellEnd"/>
            <w:r>
              <w:rPr>
                <w:b/>
              </w:rPr>
              <w:t xml:space="preserve"> </w:t>
            </w:r>
            <w:r w:rsidRPr="007A68A6">
              <w:t>are</w:t>
            </w:r>
            <w:r>
              <w:t xml:space="preserve"> now available as </w:t>
            </w:r>
            <w:proofErr w:type="spellStart"/>
            <w:r w:rsidRPr="007A68A6">
              <w:rPr>
                <w:b/>
              </w:rPr>
              <w:t>GetComplementedSequence</w:t>
            </w:r>
            <w:proofErr w:type="spellEnd"/>
            <w:r>
              <w:t xml:space="preserve"> and </w:t>
            </w:r>
            <w:proofErr w:type="spellStart"/>
            <w:r w:rsidRPr="007A68A6">
              <w:rPr>
                <w:b/>
              </w:rPr>
              <w:t>GetReverseComplementedSequence</w:t>
            </w:r>
            <w:proofErr w:type="spellEnd"/>
            <w:r w:rsidR="0026190D">
              <w:t>.</w:t>
            </w:r>
          </w:p>
          <w:p w:rsidR="0026190D" w:rsidRDefault="00F82D8C" w:rsidP="0026190D">
            <w:pPr>
              <w:pStyle w:val="BodyText"/>
            </w:pPr>
            <w:r w:rsidRPr="00F82D8C">
              <w:rPr>
                <w:b/>
              </w:rPr>
              <w:t>Removed</w:t>
            </w:r>
            <w:r>
              <w:rPr>
                <w:b/>
              </w:rPr>
              <w:t xml:space="preserve"> </w:t>
            </w:r>
            <w:r w:rsidR="001D4EBC">
              <w:rPr>
                <w:b/>
              </w:rPr>
              <w:t>–</w:t>
            </w:r>
            <w:r w:rsidRPr="00992ADC">
              <w:rPr>
                <w:b/>
              </w:rPr>
              <w:t xml:space="preserve"> </w:t>
            </w:r>
            <w:proofErr w:type="spellStart"/>
            <w:r w:rsidR="0026190D" w:rsidRPr="00992ADC">
              <w:rPr>
                <w:b/>
              </w:rPr>
              <w:t>IsReadOnly</w:t>
            </w:r>
            <w:proofErr w:type="spellEnd"/>
            <w:r w:rsidR="001D4EBC">
              <w:t xml:space="preserve">, sequences are </w:t>
            </w:r>
            <w:proofErr w:type="spellStart"/>
            <w:r w:rsidR="001D4EBC">
              <w:t>readonly</w:t>
            </w:r>
            <w:proofErr w:type="spellEnd"/>
            <w:r w:rsidR="001D4EBC">
              <w:t xml:space="preserve"> and there is no other way to make </w:t>
            </w:r>
            <w:r w:rsidR="00506595">
              <w:t>them</w:t>
            </w:r>
            <w:r w:rsidR="001D4EBC">
              <w:t xml:space="preserve"> read/write.</w:t>
            </w:r>
          </w:p>
          <w:p w:rsidR="0026190D" w:rsidRDefault="00F82D8C" w:rsidP="0026190D">
            <w:pPr>
              <w:pStyle w:val="BodyText"/>
            </w:pPr>
            <w:r w:rsidRPr="00F82D8C">
              <w:rPr>
                <w:b/>
              </w:rPr>
              <w:t>Removed</w:t>
            </w:r>
            <w:r>
              <w:rPr>
                <w:b/>
              </w:rPr>
              <w:t xml:space="preserve"> -</w:t>
            </w:r>
            <w:r w:rsidRPr="00992ADC">
              <w:rPr>
                <w:b/>
              </w:rPr>
              <w:t xml:space="preserve"> </w:t>
            </w:r>
            <w:r w:rsidR="0026190D" w:rsidRPr="00992ADC">
              <w:rPr>
                <w:b/>
              </w:rPr>
              <w:t>Encoding</w:t>
            </w:r>
            <w:r w:rsidR="0026190D">
              <w:t xml:space="preserve">, </w:t>
            </w:r>
            <w:r w:rsidR="0026190D" w:rsidRPr="00992ADC">
              <w:rPr>
                <w:b/>
              </w:rPr>
              <w:t>Statistics</w:t>
            </w:r>
            <w:r w:rsidR="0026190D">
              <w:t xml:space="preserve">, </w:t>
            </w:r>
            <w:proofErr w:type="spellStart"/>
            <w:r w:rsidR="0026190D" w:rsidRPr="00992ADC">
              <w:rPr>
                <w:b/>
              </w:rPr>
              <w:t>MoleculeType</w:t>
            </w:r>
            <w:proofErr w:type="spellEnd"/>
            <w:r w:rsidR="0026190D">
              <w:t>, Documentation – removed.</w:t>
            </w:r>
          </w:p>
          <w:p w:rsidR="0026190D" w:rsidRDefault="00F82D8C" w:rsidP="0026190D">
            <w:pPr>
              <w:pStyle w:val="BodyText"/>
            </w:pPr>
            <w:r w:rsidRPr="00F82D8C">
              <w:rPr>
                <w:b/>
              </w:rPr>
              <w:t>Removed</w:t>
            </w:r>
            <w:r>
              <w:rPr>
                <w:b/>
              </w:rPr>
              <w:t xml:space="preserve"> -</w:t>
            </w:r>
            <w:r w:rsidRPr="00992ADC">
              <w:rPr>
                <w:b/>
              </w:rPr>
              <w:t xml:space="preserve"> </w:t>
            </w:r>
            <w:r w:rsidR="0026190D">
              <w:t xml:space="preserve">Any methods for editing, such as </w:t>
            </w:r>
            <w:r w:rsidR="0026190D" w:rsidRPr="00992ADC">
              <w:rPr>
                <w:b/>
              </w:rPr>
              <w:t>Replace</w:t>
            </w:r>
            <w:r w:rsidR="0026190D">
              <w:t xml:space="preserve">, </w:t>
            </w:r>
            <w:r w:rsidR="0026190D" w:rsidRPr="00992ADC">
              <w:rPr>
                <w:b/>
              </w:rPr>
              <w:t>Insert</w:t>
            </w:r>
            <w:r w:rsidR="0026190D" w:rsidRPr="00062F3C">
              <w:t>,</w:t>
            </w:r>
            <w:r w:rsidR="0026190D">
              <w:t xml:space="preserve"> the sequence.</w:t>
            </w:r>
          </w:p>
          <w:p w:rsidR="00CB38E1" w:rsidRDefault="00F82D8C" w:rsidP="00F82D8C">
            <w:pPr>
              <w:pStyle w:val="BodyText"/>
            </w:pPr>
            <w:r w:rsidRPr="00F82D8C">
              <w:rPr>
                <w:b/>
              </w:rPr>
              <w:t>Removed</w:t>
            </w:r>
            <w:r>
              <w:rPr>
                <w:b/>
              </w:rPr>
              <w:t xml:space="preserve"> -</w:t>
            </w:r>
            <w:r w:rsidRPr="00992ADC">
              <w:rPr>
                <w:b/>
              </w:rPr>
              <w:t xml:space="preserve"> </w:t>
            </w:r>
            <w:r w:rsidR="0026190D" w:rsidRPr="00992ADC">
              <w:rPr>
                <w:b/>
              </w:rPr>
              <w:t>Clone</w:t>
            </w:r>
            <w:r w:rsidR="0026190D">
              <w:t>.</w:t>
            </w:r>
          </w:p>
        </w:tc>
      </w:tr>
      <w:tr w:rsidR="0026190D" w:rsidTr="00775B4A">
        <w:tc>
          <w:tcPr>
            <w:tcW w:w="3456" w:type="dxa"/>
          </w:tcPr>
          <w:p w:rsidR="0026190D" w:rsidRPr="00763D84" w:rsidRDefault="0026190D" w:rsidP="00556736">
            <w:pPr>
              <w:rPr>
                <w:b/>
              </w:rPr>
            </w:pPr>
            <w:proofErr w:type="spellStart"/>
            <w:r w:rsidRPr="00763D84">
              <w:rPr>
                <w:b/>
              </w:rPr>
              <w:t>IParser</w:t>
            </w:r>
            <w:proofErr w:type="spellEnd"/>
          </w:p>
        </w:tc>
        <w:tc>
          <w:tcPr>
            <w:tcW w:w="4464" w:type="dxa"/>
          </w:tcPr>
          <w:p w:rsidR="0026190D" w:rsidRDefault="00F82D8C" w:rsidP="00F82D8C">
            <w:pPr>
              <w:pStyle w:val="BodyText"/>
            </w:pPr>
            <w:r w:rsidRPr="00F82D8C">
              <w:rPr>
                <w:b/>
              </w:rPr>
              <w:t>Removed</w:t>
            </w:r>
            <w:r>
              <w:rPr>
                <w:b/>
              </w:rPr>
              <w:t xml:space="preserve"> -</w:t>
            </w:r>
            <w:r w:rsidRPr="00992ADC">
              <w:rPr>
                <w:b/>
              </w:rPr>
              <w:t xml:space="preserve"> </w:t>
            </w:r>
            <w:r w:rsidR="0026190D" w:rsidRPr="00992ADC">
              <w:rPr>
                <w:b/>
              </w:rPr>
              <w:t>Alphabet</w:t>
            </w:r>
            <w:r w:rsidR="0026190D" w:rsidRPr="00B82D25">
              <w:t xml:space="preserve"> and </w:t>
            </w:r>
            <w:r w:rsidR="0026190D" w:rsidRPr="00992ADC">
              <w:rPr>
                <w:b/>
              </w:rPr>
              <w:t>Encoding</w:t>
            </w:r>
            <w:r w:rsidR="0026190D" w:rsidRPr="00B82D25">
              <w:t xml:space="preserve"> Properties.</w:t>
            </w:r>
          </w:p>
          <w:p w:rsidR="0033781D" w:rsidRDefault="0033781D" w:rsidP="0033781D">
            <w:pPr>
              <w:pStyle w:val="BodyText"/>
            </w:pPr>
            <w:r>
              <w:t>P</w:t>
            </w:r>
            <w:r w:rsidRPr="0033781D">
              <w:t>arsers</w:t>
            </w:r>
            <w:r>
              <w:t xml:space="preserve"> and </w:t>
            </w:r>
            <w:r w:rsidRPr="0033781D">
              <w:t>formatters no longer take encodings. We removed the whole encoding class</w:t>
            </w:r>
            <w:r>
              <w:t>.</w:t>
            </w:r>
          </w:p>
        </w:tc>
      </w:tr>
      <w:tr w:rsidR="00CB38E1" w:rsidTr="00775B4A">
        <w:tc>
          <w:tcPr>
            <w:tcW w:w="3456" w:type="dxa"/>
          </w:tcPr>
          <w:p w:rsidR="00CB38E1" w:rsidRDefault="00ED68CC" w:rsidP="0098798F">
            <w:pPr>
              <w:pStyle w:val="BodyText"/>
            </w:pPr>
            <w:r w:rsidRPr="00737710">
              <w:t>Data Virtualization</w:t>
            </w:r>
          </w:p>
        </w:tc>
        <w:tc>
          <w:tcPr>
            <w:tcW w:w="4464" w:type="dxa"/>
          </w:tcPr>
          <w:p w:rsidR="00CB38E1" w:rsidRDefault="0098798F" w:rsidP="007229C9">
            <w:pPr>
              <w:pStyle w:val="BodyText"/>
            </w:pPr>
            <w:r w:rsidRPr="00F82D8C">
              <w:rPr>
                <w:b/>
              </w:rPr>
              <w:t>Removed</w:t>
            </w:r>
          </w:p>
        </w:tc>
      </w:tr>
    </w:tbl>
    <w:p w:rsidR="00F57709" w:rsidRDefault="00F57709" w:rsidP="00B82D25">
      <w:pPr>
        <w:pStyle w:val="BodyText"/>
      </w:pPr>
      <w:r>
        <w:t>For further information on migrating from version 1 to version 2 see the following sections:</w:t>
      </w:r>
    </w:p>
    <w:p w:rsidR="00E36BA8" w:rsidRDefault="00810A1F" w:rsidP="00B82D25">
      <w:pPr>
        <w:pStyle w:val="BodyText"/>
      </w:pPr>
      <w:hyperlink w:anchor="_Migrating_the_AlignSequences_1" w:history="1">
        <w:r w:rsidR="00F57709" w:rsidRPr="004C0B89">
          <w:rPr>
            <w:rStyle w:val="Hyperlink"/>
          </w:rPr>
          <w:t xml:space="preserve">Migrating the </w:t>
        </w:r>
        <w:proofErr w:type="spellStart"/>
        <w:r w:rsidR="00F57709" w:rsidRPr="004C0B89">
          <w:rPr>
            <w:rStyle w:val="Hyperlink"/>
          </w:rPr>
          <w:t>AlignSequences</w:t>
        </w:r>
        <w:proofErr w:type="spellEnd"/>
        <w:r w:rsidR="00F57709" w:rsidRPr="004C0B89">
          <w:rPr>
            <w:rStyle w:val="Hyperlink"/>
          </w:rPr>
          <w:t xml:space="preserve"> Example from </w:t>
        </w:r>
        <w:r w:rsidR="00A142EA" w:rsidRPr="004C0B89">
          <w:rPr>
            <w:rStyle w:val="Hyperlink"/>
          </w:rPr>
          <w:t>MBF</w:t>
        </w:r>
        <w:r w:rsidR="00F57709" w:rsidRPr="004C0B89">
          <w:rPr>
            <w:rStyle w:val="Hyperlink"/>
          </w:rPr>
          <w:t xml:space="preserve"> to </w:t>
        </w:r>
        <w:r w:rsidR="00162F1E">
          <w:rPr>
            <w:rStyle w:val="Hyperlink"/>
          </w:rPr>
          <w:t>.NET Bio</w:t>
        </w:r>
      </w:hyperlink>
    </w:p>
    <w:p w:rsidR="00F57709" w:rsidRDefault="00810A1F" w:rsidP="00B82D25">
      <w:pPr>
        <w:pStyle w:val="BodyText"/>
      </w:pPr>
      <w:hyperlink w:anchor="_Migrating_the_SequenceManipulation" w:history="1">
        <w:r w:rsidR="00F57709" w:rsidRPr="00F57709">
          <w:rPr>
            <w:rStyle w:val="Hyperlink"/>
          </w:rPr>
          <w:t xml:space="preserve">Migrating the </w:t>
        </w:r>
        <w:proofErr w:type="spellStart"/>
        <w:r w:rsidR="00F57709" w:rsidRPr="00F57709">
          <w:rPr>
            <w:rStyle w:val="Hyperlink"/>
          </w:rPr>
          <w:t>SequenceManipulation</w:t>
        </w:r>
        <w:proofErr w:type="spellEnd"/>
        <w:r w:rsidR="00F57709" w:rsidRPr="00F57709">
          <w:rPr>
            <w:rStyle w:val="Hyperlink"/>
          </w:rPr>
          <w:t xml:space="preserve"> Example from </w:t>
        </w:r>
        <w:r w:rsidR="00A142EA" w:rsidRPr="00A142EA">
          <w:rPr>
            <w:rStyle w:val="Hyperlink"/>
          </w:rPr>
          <w:t xml:space="preserve">MBF to </w:t>
        </w:r>
        <w:r w:rsidR="00162F1E">
          <w:rPr>
            <w:rStyle w:val="Hyperlink"/>
          </w:rPr>
          <w:t>.NET Bio</w:t>
        </w:r>
        <w:r w:rsidR="00A142EA" w:rsidRPr="00A142EA">
          <w:rPr>
            <w:rStyle w:val="Hyperlink"/>
          </w:rPr>
          <w:t xml:space="preserve"> </w:t>
        </w:r>
      </w:hyperlink>
    </w:p>
    <w:p w:rsidR="00F57709" w:rsidRDefault="00F57709" w:rsidP="00B82D25">
      <w:pPr>
        <w:pStyle w:val="BodyText"/>
      </w:pPr>
    </w:p>
    <w:p w:rsidR="00B23351" w:rsidRDefault="00B23351" w:rsidP="004001EB">
      <w:pPr>
        <w:pStyle w:val="Heading1"/>
      </w:pPr>
      <w:bookmarkStart w:id="26" w:name="_A_Biodex_Framework"/>
      <w:bookmarkStart w:id="27" w:name="_Toc294553076"/>
      <w:bookmarkEnd w:id="26"/>
      <w:r>
        <w:t xml:space="preserve">A </w:t>
      </w:r>
      <w:r w:rsidR="00162F1E">
        <w:t>.NET Bio</w:t>
      </w:r>
      <w:r w:rsidR="007F7D08">
        <w:t xml:space="preserve"> Framework </w:t>
      </w:r>
      <w:r w:rsidR="004450EC">
        <w:t>Quick</w:t>
      </w:r>
      <w:r w:rsidR="009B5D48">
        <w:t xml:space="preserve"> </w:t>
      </w:r>
      <w:r w:rsidR="004450EC">
        <w:t>Start</w:t>
      </w:r>
      <w:bookmarkEnd w:id="18"/>
      <w:bookmarkEnd w:id="27"/>
    </w:p>
    <w:p w:rsidR="005C2A67" w:rsidRDefault="00B23351" w:rsidP="007B4C4B">
      <w:pPr>
        <w:pStyle w:val="BodyText"/>
      </w:pPr>
      <w:r>
        <w:t xml:space="preserve">This section </w:t>
      </w:r>
      <w:r w:rsidR="00CF75ED">
        <w:t xml:space="preserve">introduces the basics of </w:t>
      </w:r>
      <w:r w:rsidR="00162F1E">
        <w:t>.NET Bio</w:t>
      </w:r>
      <w:r w:rsidR="007F7D08">
        <w:t xml:space="preserve"> Framework </w:t>
      </w:r>
      <w:r w:rsidR="00CF75ED">
        <w:t>programming by walking you through a</w:t>
      </w:r>
      <w:r>
        <w:t xml:space="preserve"> simp</w:t>
      </w:r>
      <w:r w:rsidR="006C5F79">
        <w:t xml:space="preserve">le console application, </w:t>
      </w:r>
      <w:proofErr w:type="spellStart"/>
      <w:r w:rsidR="006C5F79">
        <w:t>Align</w:t>
      </w:r>
      <w:r w:rsidR="00D75C13">
        <w:t>Sequences</w:t>
      </w:r>
      <w:proofErr w:type="spellEnd"/>
      <w:r w:rsidR="006C5F79">
        <w:t>, which</w:t>
      </w:r>
      <w:r w:rsidR="005C2A67">
        <w:t xml:space="preserve"> </w:t>
      </w:r>
      <w:r w:rsidR="00107864">
        <w:t>introduces</w:t>
      </w:r>
      <w:r>
        <w:t xml:space="preserve"> the basic features of the </w:t>
      </w:r>
      <w:r w:rsidR="00531D18">
        <w:t xml:space="preserve">Framework </w:t>
      </w:r>
      <w:r>
        <w:t>API</w:t>
      </w:r>
      <w:r w:rsidR="005C2A67">
        <w:t xml:space="preserve"> and programming model. Subsequent sections describe </w:t>
      </w:r>
      <w:r w:rsidR="00531D18">
        <w:t xml:space="preserve">the Framework </w:t>
      </w:r>
      <w:r w:rsidR="005C2A67">
        <w:t>in more detail.</w:t>
      </w:r>
    </w:p>
    <w:p w:rsidR="00132CA4" w:rsidRDefault="00132CA4" w:rsidP="007B4C4B">
      <w:pPr>
        <w:pStyle w:val="BodyText"/>
      </w:pPr>
      <w:r>
        <w:t>Alignment is a methodology for arranging the sequences of DNA, RNA, and proteins to identify the regions of similarity that may be a consequence of functional, structural or evolutionary relationships between the sequences.</w:t>
      </w:r>
      <w:r w:rsidR="00657CCF">
        <w:t xml:space="preserve"> This project provides for sequence alignment.</w:t>
      </w:r>
    </w:p>
    <w:p w:rsidR="00B23351" w:rsidRDefault="00D75C13" w:rsidP="006C5F79">
      <w:pPr>
        <w:pStyle w:val="BodyTextLink"/>
      </w:pPr>
      <w:proofErr w:type="spellStart"/>
      <w:r>
        <w:lastRenderedPageBreak/>
        <w:t>AlignSequences</w:t>
      </w:r>
      <w:proofErr w:type="spellEnd"/>
      <w:r w:rsidR="005C2A67">
        <w:t xml:space="preserve"> uses</w:t>
      </w:r>
      <w:r w:rsidR="00107864">
        <w:t xml:space="preserve"> the following </w:t>
      </w:r>
      <w:r w:rsidR="00B23351">
        <w:t>programming pattern</w:t>
      </w:r>
      <w:r w:rsidR="00107864">
        <w:t xml:space="preserve">, which is used by many </w:t>
      </w:r>
      <w:r w:rsidR="00531D18">
        <w:t xml:space="preserve">Framework </w:t>
      </w:r>
      <w:r w:rsidR="00107864">
        <w:t>applications</w:t>
      </w:r>
      <w:r w:rsidR="00450C8E">
        <w:t>:</w:t>
      </w:r>
    </w:p>
    <w:p w:rsidR="00662582" w:rsidRPr="00662582" w:rsidRDefault="00996DBD" w:rsidP="00662582">
      <w:pPr>
        <w:pStyle w:val="BodyText"/>
      </w:pPr>
      <w:r>
        <w:object w:dxaOrig="7691" w:dyaOrig="4365">
          <v:shape id="_x0000_i1027" type="#_x0000_t75" style="width:384.85pt;height:217.95pt" o:ole="">
            <v:imagedata r:id="rId31" o:title=""/>
          </v:shape>
          <o:OLEObject Type="Embed" ProgID="Visio.Drawing.11" ShapeID="_x0000_i1027" DrawAspect="Content" ObjectID="_1435645491" r:id="rId32"/>
        </w:object>
      </w:r>
    </w:p>
    <w:p w:rsidR="00B23351" w:rsidRDefault="007D0373" w:rsidP="00564E6E">
      <w:pPr>
        <w:pStyle w:val="List"/>
        <w:numPr>
          <w:ilvl w:val="0"/>
          <w:numId w:val="19"/>
        </w:numPr>
      </w:pPr>
      <w:r>
        <w:t>Read</w:t>
      </w:r>
      <w:r w:rsidR="00B23351">
        <w:t xml:space="preserve"> </w:t>
      </w:r>
      <w:r w:rsidR="004450EC">
        <w:t>input</w:t>
      </w:r>
      <w:r w:rsidR="00B23351">
        <w:t xml:space="preserve"> sequences from storage and</w:t>
      </w:r>
      <w:r w:rsidR="006C5F79">
        <w:t xml:space="preserve"> convert them </w:t>
      </w:r>
      <w:r>
        <w:t xml:space="preserve">to </w:t>
      </w:r>
      <w:r w:rsidR="00162F1E">
        <w:t>.NET Bio</w:t>
      </w:r>
      <w:r w:rsidR="00531D18">
        <w:t xml:space="preserve"> Framework </w:t>
      </w:r>
      <w:r w:rsidR="00B23351">
        <w:t>object</w:t>
      </w:r>
      <w:r w:rsidR="00D741CA">
        <w:t>s</w:t>
      </w:r>
      <w:r w:rsidR="00B23351">
        <w:t>.</w:t>
      </w:r>
    </w:p>
    <w:p w:rsidR="00550C5C" w:rsidRDefault="00550C5C" w:rsidP="00564E6E">
      <w:pPr>
        <w:pStyle w:val="List"/>
        <w:numPr>
          <w:ilvl w:val="0"/>
          <w:numId w:val="19"/>
        </w:numPr>
      </w:pPr>
      <w:r>
        <w:t>Validate the data.</w:t>
      </w:r>
    </w:p>
    <w:p w:rsidR="00107864" w:rsidRDefault="00107864" w:rsidP="00564E6E">
      <w:pPr>
        <w:pStyle w:val="List"/>
        <w:numPr>
          <w:ilvl w:val="0"/>
          <w:numId w:val="19"/>
        </w:numPr>
      </w:pPr>
      <w:r>
        <w:t>Display the data and metadata.</w:t>
      </w:r>
    </w:p>
    <w:p w:rsidR="00B23351" w:rsidRDefault="006C5F79" w:rsidP="00564E6E">
      <w:pPr>
        <w:pStyle w:val="List"/>
        <w:numPr>
          <w:ilvl w:val="0"/>
          <w:numId w:val="19"/>
        </w:numPr>
      </w:pPr>
      <w:r>
        <w:t>Manipulate or a</w:t>
      </w:r>
      <w:r w:rsidR="007D0373">
        <w:t>nalyze</w:t>
      </w:r>
      <w:r w:rsidR="00B23351">
        <w:t xml:space="preserve"> the sequences.</w:t>
      </w:r>
    </w:p>
    <w:p w:rsidR="00B23351" w:rsidRDefault="006C5F79" w:rsidP="00564E6E">
      <w:pPr>
        <w:pStyle w:val="List"/>
        <w:numPr>
          <w:ilvl w:val="0"/>
          <w:numId w:val="19"/>
        </w:numPr>
      </w:pPr>
      <w:r>
        <w:t>Write the processed</w:t>
      </w:r>
      <w:r w:rsidR="009E11FE">
        <w:t xml:space="preserve"> sequence data</w:t>
      </w:r>
      <w:r w:rsidR="00B23351">
        <w:t xml:space="preserve"> </w:t>
      </w:r>
      <w:r w:rsidR="004450EC">
        <w:t>to storage</w:t>
      </w:r>
      <w:r w:rsidR="00B23351">
        <w:t>.</w:t>
      </w:r>
    </w:p>
    <w:p w:rsidR="00B23351" w:rsidRDefault="00B23351" w:rsidP="00B23351">
      <w:pPr>
        <w:pStyle w:val="Le"/>
      </w:pPr>
    </w:p>
    <w:p w:rsidR="005C2A67" w:rsidRDefault="00955AC5" w:rsidP="005C2A67">
      <w:pPr>
        <w:pStyle w:val="BodyText"/>
      </w:pPr>
      <w:r>
        <w:t xml:space="preserve">Once </w:t>
      </w:r>
      <w:r w:rsidR="005C2A67">
        <w:t xml:space="preserve">you have installed </w:t>
      </w:r>
      <w:r>
        <w:t>the Framework</w:t>
      </w:r>
      <w:r w:rsidR="005C2A67">
        <w:t xml:space="preserve">, you can build and run </w:t>
      </w:r>
      <w:proofErr w:type="spellStart"/>
      <w:r w:rsidR="00D75C13">
        <w:t>AlignSequences</w:t>
      </w:r>
      <w:proofErr w:type="spellEnd"/>
      <w:r w:rsidR="005C2A67">
        <w:t xml:space="preserve"> as follows.</w:t>
      </w:r>
    </w:p>
    <w:p w:rsidR="005C2A67" w:rsidRDefault="005C2A67" w:rsidP="005C2A67">
      <w:pPr>
        <w:pStyle w:val="Procedure"/>
      </w:pPr>
      <w:r>
        <w:t xml:space="preserve">To build and run </w:t>
      </w:r>
      <w:proofErr w:type="spellStart"/>
      <w:r w:rsidR="00D75C13">
        <w:t>AlignSequences</w:t>
      </w:r>
      <w:proofErr w:type="spellEnd"/>
    </w:p>
    <w:p w:rsidR="005C2A67" w:rsidRDefault="005C2A67" w:rsidP="005C2A67">
      <w:pPr>
        <w:pStyle w:val="List"/>
      </w:pPr>
      <w:r>
        <w:t>1.</w:t>
      </w:r>
      <w:r>
        <w:tab/>
        <w:t>Open Microsoft Visual Studio</w:t>
      </w:r>
      <w:r w:rsidRPr="00BE617F">
        <w:t xml:space="preserve"> </w:t>
      </w:r>
      <w:r>
        <w:t xml:space="preserve">2010 and create a new </w:t>
      </w:r>
      <w:r w:rsidR="00916B7D">
        <w:t>Visual C#</w:t>
      </w:r>
      <w:r>
        <w:t xml:space="preserve"> console application</w:t>
      </w:r>
      <w:r w:rsidR="00916B7D">
        <w:t xml:space="preserve"> named </w:t>
      </w:r>
      <w:proofErr w:type="spellStart"/>
      <w:r w:rsidR="00916B7D">
        <w:t>AlignSequences</w:t>
      </w:r>
      <w:proofErr w:type="spellEnd"/>
      <w:r>
        <w:t>.</w:t>
      </w:r>
    </w:p>
    <w:p w:rsidR="005C2A67" w:rsidRDefault="00D01599" w:rsidP="005C2A67">
      <w:pPr>
        <w:pStyle w:val="List"/>
      </w:pPr>
      <w:r>
        <w:t>2.</w:t>
      </w:r>
      <w:r>
        <w:tab/>
        <w:t xml:space="preserve">Open </w:t>
      </w:r>
      <w:proofErr w:type="spellStart"/>
      <w:r>
        <w:t>P</w:t>
      </w:r>
      <w:r w:rsidR="005C2A67">
        <w:t>rogram.cs</w:t>
      </w:r>
      <w:proofErr w:type="spellEnd"/>
      <w:r w:rsidR="005C2A67">
        <w:t xml:space="preserve"> and replace the contents with the code from Listing 1 in the following section.</w:t>
      </w:r>
    </w:p>
    <w:p w:rsidR="005C2A67" w:rsidRDefault="005C2A67" w:rsidP="005C2A67">
      <w:pPr>
        <w:pStyle w:val="List"/>
      </w:pPr>
      <w:r w:rsidRPr="00E72B24">
        <w:t>3.</w:t>
      </w:r>
      <w:r w:rsidRPr="00E72B24">
        <w:tab/>
        <w:t xml:space="preserve">Add a reference to </w:t>
      </w:r>
      <w:r w:rsidR="00233AC0">
        <w:t>Bio</w:t>
      </w:r>
      <w:r w:rsidRPr="00E72B24">
        <w:t>.dll.</w:t>
      </w:r>
    </w:p>
    <w:p w:rsidR="005C2A67" w:rsidRDefault="005C2A67" w:rsidP="005C2A67">
      <w:pPr>
        <w:pStyle w:val="List"/>
      </w:pPr>
      <w:r>
        <w:t>4.</w:t>
      </w:r>
      <w:r>
        <w:tab/>
      </w:r>
      <w:r w:rsidR="005B7ECD">
        <w:t>Open</w:t>
      </w:r>
      <w:r w:rsidR="006C5F79">
        <w:t xml:space="preserve"> the project’s </w:t>
      </w:r>
      <w:r w:rsidR="006C5F79" w:rsidRPr="005B7ECD">
        <w:rPr>
          <w:b/>
        </w:rPr>
        <w:t>Properties</w:t>
      </w:r>
      <w:r w:rsidR="006C5F79">
        <w:t xml:space="preserve"> page and set the</w:t>
      </w:r>
      <w:r>
        <w:t xml:space="preserve"> </w:t>
      </w:r>
      <w:r w:rsidRPr="005B7ECD">
        <w:rPr>
          <w:b/>
        </w:rPr>
        <w:t>Target Framework</w:t>
      </w:r>
      <w:r>
        <w:t xml:space="preserve"> property to “.NET Framework 4.”</w:t>
      </w:r>
    </w:p>
    <w:p w:rsidR="006C5F79" w:rsidRPr="00E72B24" w:rsidRDefault="005B7ECD" w:rsidP="006C5F79">
      <w:pPr>
        <w:pStyle w:val="BodyTextIndent"/>
      </w:pPr>
      <w:r>
        <w:t>To</w:t>
      </w:r>
      <w:r w:rsidR="006C5F79">
        <w:t xml:space="preserve"> open the </w:t>
      </w:r>
      <w:r w:rsidR="006C5F79" w:rsidRPr="006C5F79">
        <w:rPr>
          <w:b/>
        </w:rPr>
        <w:t>Properties</w:t>
      </w:r>
      <w:r>
        <w:t xml:space="preserve"> page,</w:t>
      </w:r>
      <w:r w:rsidR="006C5F79">
        <w:t xml:space="preserve"> right-click the project in </w:t>
      </w:r>
      <w:r w:rsidR="006C5F79" w:rsidRPr="005B7ECD">
        <w:rPr>
          <w:b/>
        </w:rPr>
        <w:t>Solution Explorer</w:t>
      </w:r>
      <w:r>
        <w:t xml:space="preserve"> and click</w:t>
      </w:r>
      <w:r w:rsidR="006C5F79">
        <w:t xml:space="preserve"> </w:t>
      </w:r>
      <w:r w:rsidR="006C5F79" w:rsidRPr="006C5F79">
        <w:rPr>
          <w:b/>
        </w:rPr>
        <w:t>Properties</w:t>
      </w:r>
      <w:r w:rsidR="006C5F79">
        <w:t xml:space="preserve"> on the popup menu.</w:t>
      </w:r>
    </w:p>
    <w:p w:rsidR="005C2A67" w:rsidRDefault="005C2A67" w:rsidP="005C2A67">
      <w:pPr>
        <w:pStyle w:val="List"/>
      </w:pPr>
      <w:r>
        <w:t>5.</w:t>
      </w:r>
      <w:r>
        <w:tab/>
        <w:t xml:space="preserve">Obtain two </w:t>
      </w:r>
      <w:proofErr w:type="spellStart"/>
      <w:r>
        <w:t>GenBank</w:t>
      </w:r>
      <w:proofErr w:type="spellEnd"/>
      <w:r>
        <w:t xml:space="preserve"> data files</w:t>
      </w:r>
      <w:r w:rsidR="0063053A">
        <w:t xml:space="preserve">, as described </w:t>
      </w:r>
      <w:r w:rsidR="00D70086">
        <w:t>following this procedure</w:t>
      </w:r>
      <w:r>
        <w:t>.</w:t>
      </w:r>
    </w:p>
    <w:p w:rsidR="005C2A67" w:rsidRDefault="005C2A67" w:rsidP="005C2A67">
      <w:pPr>
        <w:pStyle w:val="List"/>
      </w:pPr>
      <w:r>
        <w:t>6.</w:t>
      </w:r>
      <w:r>
        <w:tab/>
        <w:t>Build the application.</w:t>
      </w:r>
    </w:p>
    <w:p w:rsidR="005C2A67" w:rsidRDefault="005C2A67" w:rsidP="005C2A67">
      <w:pPr>
        <w:pStyle w:val="List"/>
      </w:pPr>
      <w:r>
        <w:t>7.</w:t>
      </w:r>
      <w:r>
        <w:tab/>
        <w:t xml:space="preserve">Press </w:t>
      </w:r>
      <w:r w:rsidR="00450C8E" w:rsidRPr="00450C8E">
        <w:rPr>
          <w:rStyle w:val="Bold"/>
        </w:rPr>
        <w:t>CTRL+</w:t>
      </w:r>
      <w:r w:rsidRPr="00450C8E">
        <w:rPr>
          <w:rStyle w:val="Bold"/>
        </w:rPr>
        <w:t>F5</w:t>
      </w:r>
      <w:r>
        <w:t xml:space="preserve"> to run the application.</w:t>
      </w:r>
    </w:p>
    <w:p w:rsidR="005C2A67" w:rsidRDefault="005C2A67" w:rsidP="005C2A67">
      <w:pPr>
        <w:pStyle w:val="Le"/>
      </w:pPr>
    </w:p>
    <w:p w:rsidR="0063053A" w:rsidRDefault="006C5F79" w:rsidP="006C5F79">
      <w:pPr>
        <w:pStyle w:val="BodyText"/>
      </w:pPr>
      <w:proofErr w:type="spellStart"/>
      <w:r>
        <w:t>Align</w:t>
      </w:r>
      <w:r w:rsidR="00D75C13">
        <w:t>Sequences</w:t>
      </w:r>
      <w:proofErr w:type="spellEnd"/>
      <w:r>
        <w:t xml:space="preserve"> </w:t>
      </w:r>
      <w:r w:rsidR="00D70086">
        <w:t>works with</w:t>
      </w:r>
      <w:r w:rsidR="0063053A">
        <w:t xml:space="preserve"> any suitable </w:t>
      </w:r>
      <w:proofErr w:type="spellStart"/>
      <w:r w:rsidR="0063053A">
        <w:t>GenBank</w:t>
      </w:r>
      <w:proofErr w:type="spellEnd"/>
      <w:r w:rsidR="0063053A">
        <w:t xml:space="preserve"> files. You can obtain a wide variety of such files from the </w:t>
      </w:r>
      <w:proofErr w:type="spellStart"/>
      <w:r w:rsidR="0063053A">
        <w:t>GenBank</w:t>
      </w:r>
      <w:proofErr w:type="spellEnd"/>
      <w:r w:rsidR="0063053A">
        <w:t xml:space="preserve"> Web site </w:t>
      </w:r>
      <w:r w:rsidR="00450C8E">
        <w:t>(</w:t>
      </w:r>
      <w:r w:rsidR="0063053A">
        <w:t xml:space="preserve">listed in </w:t>
      </w:r>
      <w:r w:rsidR="00450C8E">
        <w:t xml:space="preserve">the </w:t>
      </w:r>
      <w:r w:rsidR="0063053A">
        <w:t>“</w:t>
      </w:r>
      <w:hyperlink w:anchor="_Resources" w:history="1">
        <w:r w:rsidR="0063053A" w:rsidRPr="004C14C1">
          <w:rPr>
            <w:rStyle w:val="Hyperlink"/>
          </w:rPr>
          <w:t>Resources</w:t>
        </w:r>
      </w:hyperlink>
      <w:r w:rsidR="0063053A">
        <w:t xml:space="preserve">” </w:t>
      </w:r>
      <w:r w:rsidR="00450C8E">
        <w:t>section)</w:t>
      </w:r>
      <w:r w:rsidR="0063053A">
        <w:t xml:space="preserve">. </w:t>
      </w:r>
      <w:r>
        <w:t xml:space="preserve">A </w:t>
      </w:r>
      <w:r w:rsidR="005B7ECD">
        <w:lastRenderedPageBreak/>
        <w:t>convenient</w:t>
      </w:r>
      <w:r>
        <w:t xml:space="preserve"> example for learning purposes is the </w:t>
      </w:r>
      <w:r w:rsidRPr="00605171">
        <w:rPr>
          <w:i/>
        </w:rPr>
        <w:t xml:space="preserve">Saccharomyces </w:t>
      </w:r>
      <w:proofErr w:type="spellStart"/>
      <w:r w:rsidRPr="00605171">
        <w:rPr>
          <w:i/>
        </w:rPr>
        <w:t>cerevisiae</w:t>
      </w:r>
      <w:proofErr w:type="spellEnd"/>
      <w:r w:rsidRPr="00605171">
        <w:t xml:space="preserve"> gene</w:t>
      </w:r>
      <w:r w:rsidR="00D70086">
        <w:t xml:space="preserve"> sample</w:t>
      </w:r>
      <w:r w:rsidR="0063053A">
        <w:t>.</w:t>
      </w:r>
      <w:r w:rsidR="00D70086">
        <w:t xml:space="preserve"> The </w:t>
      </w:r>
      <w:proofErr w:type="spellStart"/>
      <w:r w:rsidR="00D70086">
        <w:t>GenBank</w:t>
      </w:r>
      <w:proofErr w:type="spellEnd"/>
      <w:r w:rsidR="00D70086">
        <w:t xml:space="preserve"> home page includes </w:t>
      </w:r>
      <w:r w:rsidR="005B7ECD">
        <w:t>a link that describes the sampl</w:t>
      </w:r>
      <w:r w:rsidR="00851595">
        <w:t>e</w:t>
      </w:r>
      <w:r w:rsidR="00D70086">
        <w:t>.</w:t>
      </w:r>
    </w:p>
    <w:p w:rsidR="00450C8E" w:rsidRDefault="000B7DC0" w:rsidP="00450C8E">
      <w:pPr>
        <w:pStyle w:val="BodyText"/>
      </w:pPr>
      <w:r>
        <w:t xml:space="preserve">For convenience, Appendix A contains example data, with </w:t>
      </w:r>
      <w:r w:rsidR="00D3117A">
        <w:t>abbreviated</w:t>
      </w:r>
      <w:r>
        <w:t xml:space="preserve"> sequences.</w:t>
      </w:r>
      <w:r w:rsidR="005B7ECD">
        <w:t xml:space="preserve"> </w:t>
      </w:r>
      <w:r w:rsidR="00851595">
        <w:t>From a programming perspective, they work</w:t>
      </w:r>
      <w:r w:rsidR="005B7ECD">
        <w:t xml:space="preserve"> in much the same way as the </w:t>
      </w:r>
      <w:r w:rsidR="00851595">
        <w:t>complete sequences</w:t>
      </w:r>
      <w:r w:rsidR="005B7ECD">
        <w:t>, but keep the output to a manageable length</w:t>
      </w:r>
      <w:r w:rsidR="00D70086">
        <w:t>.</w:t>
      </w:r>
      <w:r w:rsidR="00851595">
        <w:t xml:space="preserve"> </w:t>
      </w:r>
      <w:r>
        <w:t xml:space="preserve">You can also use the complete </w:t>
      </w:r>
      <w:r w:rsidRPr="00605171">
        <w:rPr>
          <w:i/>
        </w:rPr>
        <w:t xml:space="preserve">Saccharomyces </w:t>
      </w:r>
      <w:proofErr w:type="spellStart"/>
      <w:r w:rsidRPr="00605171">
        <w:rPr>
          <w:i/>
        </w:rPr>
        <w:t>cerevisiae</w:t>
      </w:r>
      <w:proofErr w:type="spellEnd"/>
      <w:r>
        <w:t xml:space="preserve"> data from the Web page if you prefer.</w:t>
      </w:r>
    </w:p>
    <w:p w:rsidR="00D70086" w:rsidRDefault="00851595" w:rsidP="00D70086">
      <w:pPr>
        <w:pStyle w:val="BodyTextLink"/>
      </w:pPr>
      <w:r>
        <w:t>Use the samples as follows:</w:t>
      </w:r>
    </w:p>
    <w:p w:rsidR="00450C8E" w:rsidRDefault="002A0678" w:rsidP="00D70086">
      <w:pPr>
        <w:pStyle w:val="BulletList"/>
      </w:pPr>
      <w:r>
        <w:t xml:space="preserve">The first sample data set is </w:t>
      </w:r>
      <w:r w:rsidR="00D3117A">
        <w:t>a truncated version of</w:t>
      </w:r>
      <w:r w:rsidR="00D70086">
        <w:t xml:space="preserve"> the</w:t>
      </w:r>
      <w:r w:rsidR="00D70086" w:rsidRPr="00D70086">
        <w:rPr>
          <w:i/>
        </w:rPr>
        <w:t xml:space="preserve"> </w:t>
      </w:r>
      <w:r w:rsidR="00D70086" w:rsidRPr="00605171">
        <w:rPr>
          <w:i/>
        </w:rPr>
        <w:t xml:space="preserve">Saccharomyces </w:t>
      </w:r>
      <w:proofErr w:type="spellStart"/>
      <w:r w:rsidR="00D70086" w:rsidRPr="00605171">
        <w:rPr>
          <w:i/>
        </w:rPr>
        <w:t>cerevisiae</w:t>
      </w:r>
      <w:proofErr w:type="spellEnd"/>
      <w:r w:rsidR="00D70086" w:rsidRPr="00605171">
        <w:t xml:space="preserve"> </w:t>
      </w:r>
      <w:r w:rsidR="00D70086">
        <w:t>sample</w:t>
      </w:r>
      <w:r>
        <w:t xml:space="preserve"> data</w:t>
      </w:r>
      <w:r w:rsidR="00D70086">
        <w:t xml:space="preserve">. </w:t>
      </w:r>
    </w:p>
    <w:p w:rsidR="006C5F79" w:rsidRDefault="006C5F79" w:rsidP="00450C8E">
      <w:pPr>
        <w:pStyle w:val="BodyTextIndent"/>
      </w:pPr>
      <w:r>
        <w:t>Copy the data to text editor such as Notepad, and save the file as GenBankSample1.gbk.</w:t>
      </w:r>
    </w:p>
    <w:p w:rsidR="00450C8E" w:rsidRDefault="00D70086" w:rsidP="00D70086">
      <w:pPr>
        <w:pStyle w:val="BulletList"/>
      </w:pPr>
      <w:r>
        <w:t>The second sample data set is a modified</w:t>
      </w:r>
      <w:r w:rsidR="00851595">
        <w:t xml:space="preserve"> version of GenBankSample1.gbk. It </w:t>
      </w:r>
      <w:r>
        <w:t>was created by</w:t>
      </w:r>
      <w:r w:rsidR="006C5F79">
        <w:t xml:space="preserve"> adding two groups of nucleotides to the beginning of the</w:t>
      </w:r>
      <w:r w:rsidR="00851595">
        <w:t xml:space="preserve"> original</w:t>
      </w:r>
      <w:r w:rsidR="006C5F79">
        <w:t xml:space="preserve"> sequence </w:t>
      </w:r>
      <w:r>
        <w:t>and removing two groups from the end. It</w:t>
      </w:r>
      <w:r w:rsidR="006C5F79">
        <w:t xml:space="preserve"> also replaces a few of the nucleotides with ‘r’, which represents an ambiguous G or A value. </w:t>
      </w:r>
    </w:p>
    <w:p w:rsidR="006C5F79" w:rsidRDefault="00D70086" w:rsidP="00450C8E">
      <w:pPr>
        <w:pStyle w:val="BodyTextIndent"/>
      </w:pPr>
      <w:r>
        <w:t>Copy this data with appropriate metadata to a</w:t>
      </w:r>
      <w:r w:rsidR="006C5F79">
        <w:t xml:space="preserve"> file named GenBankSample2.gbk.</w:t>
      </w:r>
    </w:p>
    <w:p w:rsidR="00D70086" w:rsidRDefault="00D70086" w:rsidP="00D70086">
      <w:pPr>
        <w:pStyle w:val="Le"/>
      </w:pPr>
    </w:p>
    <w:p w:rsidR="00D70086" w:rsidRPr="004D7942" w:rsidRDefault="004D7942" w:rsidP="00D70086">
      <w:pPr>
        <w:pStyle w:val="BodyText"/>
      </w:pPr>
      <w:r>
        <w:t xml:space="preserve">For a link to the </w:t>
      </w:r>
      <w:r w:rsidRPr="00605171">
        <w:rPr>
          <w:i/>
        </w:rPr>
        <w:t xml:space="preserve">Saccharomyces </w:t>
      </w:r>
      <w:proofErr w:type="spellStart"/>
      <w:r w:rsidRPr="00605171">
        <w:rPr>
          <w:i/>
        </w:rPr>
        <w:t>cerevisiae</w:t>
      </w:r>
      <w:proofErr w:type="spellEnd"/>
      <w:r w:rsidRPr="00605171">
        <w:t xml:space="preserve"> </w:t>
      </w:r>
      <w:r>
        <w:t>sample, see the “</w:t>
      </w:r>
      <w:hyperlink w:anchor="_Resources" w:history="1">
        <w:r w:rsidRPr="004C14C1">
          <w:rPr>
            <w:rStyle w:val="Hyperlink"/>
          </w:rPr>
          <w:t>Resources</w:t>
        </w:r>
      </w:hyperlink>
      <w:r>
        <w:t>” section.</w:t>
      </w:r>
    </w:p>
    <w:p w:rsidR="005C2A67" w:rsidRDefault="005C2A67" w:rsidP="006330A2">
      <w:pPr>
        <w:pStyle w:val="Tip"/>
        <w:shd w:val="clear" w:color="auto" w:fill="FFFF99"/>
      </w:pPr>
      <w:r>
        <w:rPr>
          <w:b/>
        </w:rPr>
        <w:t>Tip</w:t>
      </w:r>
      <w:r w:rsidRPr="00E72B24">
        <w:rPr>
          <w:b/>
        </w:rPr>
        <w:t xml:space="preserve">: </w:t>
      </w:r>
      <w:r>
        <w:t>To simplify the code, the example assumes that the input data files are in the project output folder with Align</w:t>
      </w:r>
      <w:r w:rsidR="00916B7D">
        <w:t>Sequences</w:t>
      </w:r>
      <w:r>
        <w:t xml:space="preserve">.exe. The easiest approach is to add the data files to the project, select each file in </w:t>
      </w:r>
      <w:r w:rsidRPr="000028C5">
        <w:rPr>
          <w:b/>
        </w:rPr>
        <w:t>Solution Explorer</w:t>
      </w:r>
      <w:r>
        <w:t xml:space="preserve">, and set the file’s </w:t>
      </w:r>
      <w:r w:rsidRPr="000028C5">
        <w:rPr>
          <w:b/>
        </w:rPr>
        <w:t>Copy to Output Directory</w:t>
      </w:r>
      <w:r>
        <w:t xml:space="preserve"> property to “</w:t>
      </w:r>
      <w:r w:rsidRPr="007D62D3">
        <w:rPr>
          <w:b/>
        </w:rPr>
        <w:t>Copy Always</w:t>
      </w:r>
      <w:r w:rsidR="003A0C5C">
        <w:t>.</w:t>
      </w:r>
      <w:r>
        <w:t>”</w:t>
      </w:r>
    </w:p>
    <w:p w:rsidR="00605171" w:rsidRPr="00605171" w:rsidRDefault="003950B5" w:rsidP="00605171">
      <w:pPr>
        <w:pStyle w:val="Heading2"/>
      </w:pPr>
      <w:bookmarkStart w:id="28" w:name="_How_to_Align"/>
      <w:bookmarkStart w:id="29" w:name="_Toc294553077"/>
      <w:bookmarkEnd w:id="28"/>
      <w:r>
        <w:t xml:space="preserve">How to Align Sequences </w:t>
      </w:r>
      <w:r w:rsidR="009E4401">
        <w:t xml:space="preserve">- </w:t>
      </w:r>
      <w:proofErr w:type="spellStart"/>
      <w:r w:rsidR="00D75C13">
        <w:t>AlignSequences</w:t>
      </w:r>
      <w:proofErr w:type="spellEnd"/>
      <w:r w:rsidR="00605171">
        <w:t xml:space="preserve"> </w:t>
      </w:r>
      <w:r w:rsidR="005C2A67">
        <w:t>Sample Application</w:t>
      </w:r>
      <w:bookmarkEnd w:id="29"/>
    </w:p>
    <w:p w:rsidR="00450C8E" w:rsidRDefault="00605171" w:rsidP="00605171">
      <w:pPr>
        <w:pStyle w:val="BodyText"/>
      </w:pPr>
      <w:r>
        <w:t xml:space="preserve">Listing 1 is a slightly abbreviated version of </w:t>
      </w:r>
      <w:r w:rsidR="00AD4930">
        <w:t>the actual sample, as noted in the example</w:t>
      </w:r>
      <w:r>
        <w:t xml:space="preserve">. </w:t>
      </w:r>
      <w:r w:rsidR="00E72B24">
        <w:t xml:space="preserve">If you prefer, you can add additional </w:t>
      </w:r>
      <w:proofErr w:type="spellStart"/>
      <w:r w:rsidR="00E72B24" w:rsidRPr="007D0373">
        <w:rPr>
          <w:b/>
        </w:rPr>
        <w:t>Console.WriteLine</w:t>
      </w:r>
      <w:proofErr w:type="spellEnd"/>
      <w:r w:rsidR="00E72B24">
        <w:t xml:space="preserve"> statements to print the</w:t>
      </w:r>
      <w:r w:rsidR="00B82B16">
        <w:t xml:space="preserve"> data</w:t>
      </w:r>
      <w:r w:rsidR="00E72B24">
        <w:t xml:space="preserve"> </w:t>
      </w:r>
      <w:r w:rsidR="00B82B16">
        <w:t>from</w:t>
      </w:r>
      <w:r w:rsidR="00C12A55">
        <w:t xml:space="preserve"> the second sequence. </w:t>
      </w:r>
      <w:r w:rsidR="00450C8E">
        <w:t>To do this, j</w:t>
      </w:r>
      <w:r w:rsidR="00C12A55">
        <w:t xml:space="preserve">ust </w:t>
      </w:r>
      <w:r w:rsidR="00AD4930">
        <w:t xml:space="preserve">insert a </w:t>
      </w:r>
      <w:r w:rsidR="00C12A55">
        <w:t xml:space="preserve">copy </w:t>
      </w:r>
      <w:r w:rsidR="00AD4930">
        <w:t xml:space="preserve">of </w:t>
      </w:r>
      <w:r w:rsidR="00C12A55">
        <w:t xml:space="preserve">the </w:t>
      </w:r>
      <w:r w:rsidR="00851595">
        <w:t>code for the first sequence</w:t>
      </w:r>
      <w:r w:rsidR="00C12A55">
        <w:t xml:space="preserve">, and </w:t>
      </w:r>
      <w:r w:rsidR="00AD4930">
        <w:t xml:space="preserve">change </w:t>
      </w:r>
      <w:r w:rsidR="00AD4930" w:rsidRPr="00C12A55">
        <w:rPr>
          <w:i/>
        </w:rPr>
        <w:t>t</w:t>
      </w:r>
      <w:r w:rsidR="00AD4930">
        <w:rPr>
          <w:i/>
        </w:rPr>
        <w:t xml:space="preserve">estSequence1 </w:t>
      </w:r>
      <w:r w:rsidR="00AD4930" w:rsidRPr="00AD4930">
        <w:t xml:space="preserve">to </w:t>
      </w:r>
      <w:r w:rsidR="00C12A55" w:rsidRPr="00C12A55">
        <w:rPr>
          <w:i/>
        </w:rPr>
        <w:t>testSequence2</w:t>
      </w:r>
      <w:r w:rsidR="00C12A55">
        <w:t>. However,</w:t>
      </w:r>
      <w:r w:rsidR="00E72B24">
        <w:t xml:space="preserve"> the example compiles and runs as-is.</w:t>
      </w:r>
      <w:r w:rsidR="00B82B16">
        <w:t xml:space="preserve"> </w:t>
      </w:r>
    </w:p>
    <w:p w:rsidR="00605171" w:rsidRDefault="00605171" w:rsidP="00605171">
      <w:pPr>
        <w:pStyle w:val="BodyText"/>
      </w:pPr>
      <w:r>
        <w:t xml:space="preserve">The numbered comments identify the key parts of the code and are discussed in </w:t>
      </w:r>
      <w:r w:rsidR="00851595">
        <w:t xml:space="preserve">the </w:t>
      </w:r>
      <w:r>
        <w:t xml:space="preserve">notes that follow </w:t>
      </w:r>
      <w:r w:rsidR="00450C8E">
        <w:t>L</w:t>
      </w:r>
      <w:r w:rsidR="00851595">
        <w:t>isting</w:t>
      </w:r>
      <w:r w:rsidR="00450C8E">
        <w:t xml:space="preserve"> 1</w:t>
      </w:r>
      <w:r>
        <w:t>.</w:t>
      </w:r>
    </w:p>
    <w:p w:rsidR="009C6CBD" w:rsidRDefault="009C6CBD" w:rsidP="00605171">
      <w:pPr>
        <w:pStyle w:val="BodyText"/>
      </w:pPr>
      <w:r>
        <w:t xml:space="preserve">There have been a number of changes to the code in this version. For details see the </w:t>
      </w:r>
      <w:hyperlink w:anchor="_Migrating_the_AlignSequences_1" w:history="1">
        <w:r w:rsidRPr="00D44575">
          <w:rPr>
            <w:rStyle w:val="Hyperlink"/>
          </w:rPr>
          <w:t xml:space="preserve">Migrating the </w:t>
        </w:r>
        <w:proofErr w:type="spellStart"/>
        <w:r w:rsidRPr="00D44575">
          <w:rPr>
            <w:rStyle w:val="Hyperlink"/>
          </w:rPr>
          <w:t>AlignSequences</w:t>
        </w:r>
        <w:proofErr w:type="spellEnd"/>
        <w:r w:rsidRPr="00D44575">
          <w:rPr>
            <w:rStyle w:val="Hyperlink"/>
          </w:rPr>
          <w:t xml:space="preserve"> Example from </w:t>
        </w:r>
        <w:r w:rsidR="001A7527" w:rsidRPr="00D44575">
          <w:rPr>
            <w:rStyle w:val="Hyperlink"/>
          </w:rPr>
          <w:t xml:space="preserve">MBF to </w:t>
        </w:r>
        <w:r w:rsidR="00162F1E">
          <w:rPr>
            <w:rStyle w:val="Hyperlink"/>
          </w:rPr>
          <w:t>.NET Bio</w:t>
        </w:r>
      </w:hyperlink>
      <w:r>
        <w:t xml:space="preserve"> section in this document.</w:t>
      </w:r>
    </w:p>
    <w:p w:rsidR="00E11B6A" w:rsidRDefault="00E11B6A" w:rsidP="00E11B6A">
      <w:pPr>
        <w:pStyle w:val="TableHead"/>
        <w:ind w:left="-720"/>
      </w:pPr>
      <w:r>
        <w:t xml:space="preserve">Listing 1: </w:t>
      </w:r>
      <w:proofErr w:type="spellStart"/>
      <w:r>
        <w:t>AlignSequences</w:t>
      </w:r>
      <w:proofErr w:type="spellEnd"/>
    </w:p>
    <w:p w:rsidR="00E11B6A" w:rsidRDefault="00E11B6A" w:rsidP="00E11B6A">
      <w:pPr>
        <w:pStyle w:val="PlainText"/>
        <w:ind w:left="-720"/>
      </w:pPr>
    </w:p>
    <w:p w:rsidR="00E11B6A" w:rsidRDefault="00E11B6A" w:rsidP="00E11B6A">
      <w:pPr>
        <w:pStyle w:val="PlainText"/>
        <w:ind w:left="-720"/>
      </w:pPr>
      <w:r>
        <w:rPr>
          <w:color w:val="008000"/>
        </w:rPr>
        <w:t>//[1]</w:t>
      </w:r>
    </w:p>
    <w:p w:rsidR="00E11B6A" w:rsidRDefault="00E11B6A" w:rsidP="00E11B6A">
      <w:pPr>
        <w:pStyle w:val="PlainText"/>
        <w:ind w:left="-720"/>
      </w:pPr>
      <w:r>
        <w:rPr>
          <w:color w:val="0000FF"/>
        </w:rPr>
        <w:t>using</w:t>
      </w:r>
      <w:r>
        <w:t xml:space="preserve"> System;</w:t>
      </w:r>
    </w:p>
    <w:p w:rsidR="00E11B6A" w:rsidRDefault="00E11B6A" w:rsidP="00E11B6A">
      <w:pPr>
        <w:pStyle w:val="PlainText"/>
        <w:ind w:left="-720"/>
      </w:pPr>
      <w:r>
        <w:rPr>
          <w:color w:val="0000FF"/>
        </w:rPr>
        <w:t>using</w:t>
      </w:r>
      <w:r>
        <w:t xml:space="preserve"> System.Collections.Generic;</w:t>
      </w:r>
    </w:p>
    <w:p w:rsidR="00E11B6A" w:rsidRDefault="00E11B6A" w:rsidP="00E11B6A">
      <w:pPr>
        <w:pStyle w:val="PlainText"/>
        <w:ind w:left="-720"/>
      </w:pPr>
      <w:r>
        <w:rPr>
          <w:color w:val="0000FF"/>
        </w:rPr>
        <w:t>using</w:t>
      </w:r>
      <w:r>
        <w:t xml:space="preserve"> System.Linq;</w:t>
      </w:r>
    </w:p>
    <w:p w:rsidR="00E11B6A" w:rsidRDefault="00E11B6A" w:rsidP="00E11B6A">
      <w:pPr>
        <w:pStyle w:val="PlainText"/>
        <w:ind w:left="-720"/>
      </w:pPr>
      <w:r>
        <w:rPr>
          <w:color w:val="0000FF"/>
        </w:rPr>
        <w:t>using</w:t>
      </w:r>
      <w:r>
        <w:t xml:space="preserve"> Bio;</w:t>
      </w:r>
    </w:p>
    <w:p w:rsidR="00E11B6A" w:rsidRDefault="00E11B6A" w:rsidP="00E11B6A">
      <w:pPr>
        <w:pStyle w:val="PlainText"/>
        <w:ind w:left="-720"/>
      </w:pPr>
      <w:r>
        <w:rPr>
          <w:color w:val="0000FF"/>
        </w:rPr>
        <w:t>using</w:t>
      </w:r>
      <w:r>
        <w:t xml:space="preserve"> Bio.Algorithms.Alignment;</w:t>
      </w:r>
    </w:p>
    <w:p w:rsidR="00E11B6A" w:rsidRDefault="00E11B6A" w:rsidP="00E11B6A">
      <w:pPr>
        <w:pStyle w:val="PlainText"/>
        <w:ind w:left="-720"/>
      </w:pPr>
      <w:r>
        <w:rPr>
          <w:color w:val="0000FF"/>
        </w:rPr>
        <w:t>using</w:t>
      </w:r>
      <w:r>
        <w:t xml:space="preserve"> Bio.IO.FastA;</w:t>
      </w:r>
    </w:p>
    <w:p w:rsidR="00E11B6A" w:rsidRDefault="00E11B6A" w:rsidP="00E11B6A">
      <w:pPr>
        <w:pStyle w:val="PlainText"/>
        <w:ind w:left="-720"/>
      </w:pPr>
      <w:r>
        <w:rPr>
          <w:color w:val="0000FF"/>
        </w:rPr>
        <w:t>using</w:t>
      </w:r>
      <w:r>
        <w:t xml:space="preserve"> Bio.IO.GenBank;</w:t>
      </w:r>
    </w:p>
    <w:p w:rsidR="00E11B6A" w:rsidRDefault="00E11B6A" w:rsidP="00E11B6A">
      <w:pPr>
        <w:pStyle w:val="PlainText"/>
        <w:ind w:left="-720"/>
      </w:pPr>
      <w:r>
        <w:rPr>
          <w:color w:val="0000FF"/>
        </w:rPr>
        <w:t>using</w:t>
      </w:r>
      <w:r>
        <w:t xml:space="preserve"> Bio.SimilarityMatrices;</w:t>
      </w:r>
    </w:p>
    <w:p w:rsidR="00E11B6A" w:rsidRDefault="00E11B6A" w:rsidP="00E11B6A">
      <w:pPr>
        <w:pStyle w:val="PlainText"/>
        <w:ind w:left="-720"/>
      </w:pPr>
    </w:p>
    <w:p w:rsidR="00E11B6A" w:rsidRDefault="00E11B6A" w:rsidP="00E11B6A">
      <w:pPr>
        <w:pStyle w:val="PlainText"/>
        <w:ind w:left="-720"/>
      </w:pPr>
      <w:r>
        <w:rPr>
          <w:color w:val="0000FF"/>
        </w:rPr>
        <w:lastRenderedPageBreak/>
        <w:t>namespace</w:t>
      </w:r>
      <w:r>
        <w:t xml:space="preserve"> AllignSequences</w:t>
      </w:r>
    </w:p>
    <w:p w:rsidR="00E11B6A" w:rsidRDefault="00E11B6A" w:rsidP="00E11B6A">
      <w:pPr>
        <w:pStyle w:val="PlainText"/>
        <w:ind w:left="-720"/>
      </w:pPr>
      <w:r>
        <w:t>{</w:t>
      </w:r>
    </w:p>
    <w:p w:rsidR="00E11B6A" w:rsidRDefault="00E11B6A" w:rsidP="00E11B6A">
      <w:pPr>
        <w:pStyle w:val="PlainText"/>
        <w:ind w:left="-720"/>
      </w:pPr>
      <w:r>
        <w:t xml:space="preserve">    </w:t>
      </w:r>
      <w:r>
        <w:rPr>
          <w:color w:val="0000FF"/>
        </w:rPr>
        <w:t>class</w:t>
      </w:r>
      <w:r>
        <w:t xml:space="preserve"> </w:t>
      </w:r>
      <w:r>
        <w:rPr>
          <w:color w:val="2B91AF"/>
        </w:rPr>
        <w:t>AllignSequences</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0000FF"/>
        </w:rPr>
        <w:t>static</w:t>
      </w:r>
      <w:r>
        <w:t xml:space="preserve"> </w:t>
      </w:r>
      <w:r>
        <w:rPr>
          <w:color w:val="0000FF"/>
        </w:rPr>
        <w:t>void</w:t>
      </w:r>
      <w:r>
        <w:t xml:space="preserve"> Main(</w:t>
      </w:r>
      <w:r>
        <w:rPr>
          <w:color w:val="0000FF"/>
        </w:rPr>
        <w:t>string</w:t>
      </w:r>
      <w:r>
        <w:t>[] args)</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008000"/>
        </w:rPr>
        <w:t>//[2]</w:t>
      </w:r>
    </w:p>
    <w:p w:rsidR="00E11B6A" w:rsidRDefault="00E11B6A" w:rsidP="00E11B6A">
      <w:pPr>
        <w:pStyle w:val="PlainText"/>
        <w:ind w:left="-720"/>
      </w:pPr>
      <w:r>
        <w:t xml:space="preserve">            </w:t>
      </w:r>
      <w:r>
        <w:rPr>
          <w:color w:val="2B91AF"/>
        </w:rPr>
        <w:t>GenBankParser</w:t>
      </w:r>
      <w:r>
        <w:t xml:space="preserve"> parser1 = </w:t>
      </w:r>
      <w:r>
        <w:rPr>
          <w:color w:val="0000FF"/>
        </w:rPr>
        <w:t>new</w:t>
      </w:r>
      <w:r>
        <w:t xml:space="preserve"> </w:t>
      </w:r>
      <w:r>
        <w:rPr>
          <w:color w:val="2B91AF"/>
        </w:rPr>
        <w:t>GenBankParser</w:t>
      </w:r>
      <w:r>
        <w:t>();</w:t>
      </w:r>
    </w:p>
    <w:p w:rsidR="00E11B6A" w:rsidRDefault="00E11B6A" w:rsidP="00E11B6A">
      <w:pPr>
        <w:pStyle w:val="PlainText"/>
        <w:ind w:left="-720"/>
      </w:pPr>
      <w:r>
        <w:t xml:space="preserve">            parser1.Open(</w:t>
      </w:r>
      <w:r>
        <w:rPr>
          <w:color w:val="A31515"/>
        </w:rPr>
        <w:t>"GenBankSample1.gbk"</w:t>
      </w:r>
      <w:r>
        <w:t>);</w:t>
      </w:r>
    </w:p>
    <w:p w:rsidR="00E11B6A" w:rsidRDefault="00E11B6A" w:rsidP="00E11B6A">
      <w:pPr>
        <w:pStyle w:val="PlainText"/>
        <w:ind w:left="-720"/>
      </w:pPr>
      <w:r>
        <w:t xml:space="preserve">            </w:t>
      </w:r>
      <w:r>
        <w:rPr>
          <w:color w:val="2B91AF"/>
        </w:rPr>
        <w:t>ISequence</w:t>
      </w:r>
      <w:r>
        <w:t xml:space="preserve"> testSequence1 = parser1.Parse().First();</w:t>
      </w:r>
    </w:p>
    <w:p w:rsidR="00E11B6A" w:rsidRDefault="00E11B6A" w:rsidP="00E11B6A">
      <w:pPr>
        <w:pStyle w:val="PlainText"/>
        <w:ind w:left="-720"/>
      </w:pPr>
    </w:p>
    <w:p w:rsidR="00E11B6A" w:rsidRDefault="00E11B6A" w:rsidP="00E11B6A">
      <w:pPr>
        <w:pStyle w:val="PlainText"/>
        <w:ind w:left="-720"/>
      </w:pPr>
      <w:r>
        <w:t xml:space="preserve">            </w:t>
      </w:r>
      <w:r>
        <w:rPr>
          <w:color w:val="2B91AF"/>
        </w:rPr>
        <w:t>GenBankParser</w:t>
      </w:r>
      <w:r>
        <w:t xml:space="preserve"> parser2 = </w:t>
      </w:r>
      <w:r>
        <w:rPr>
          <w:color w:val="0000FF"/>
        </w:rPr>
        <w:t>new</w:t>
      </w:r>
      <w:r>
        <w:t xml:space="preserve"> </w:t>
      </w:r>
      <w:r>
        <w:rPr>
          <w:color w:val="2B91AF"/>
        </w:rPr>
        <w:t>GenBankParser</w:t>
      </w:r>
      <w:r>
        <w:t>();</w:t>
      </w:r>
    </w:p>
    <w:p w:rsidR="00E11B6A" w:rsidRDefault="00E11B6A" w:rsidP="00E11B6A">
      <w:pPr>
        <w:pStyle w:val="PlainText"/>
        <w:ind w:left="-720"/>
      </w:pPr>
      <w:r>
        <w:t xml:space="preserve">            parser2.Open(</w:t>
      </w:r>
      <w:r>
        <w:rPr>
          <w:color w:val="A31515"/>
        </w:rPr>
        <w:t>"GenBankSample2.gbk"</w:t>
      </w:r>
      <w:r>
        <w:t>);</w:t>
      </w:r>
    </w:p>
    <w:p w:rsidR="00E11B6A" w:rsidRDefault="00E11B6A" w:rsidP="00E11B6A">
      <w:pPr>
        <w:pStyle w:val="PlainText"/>
        <w:ind w:left="-720"/>
      </w:pPr>
      <w:r>
        <w:t xml:space="preserve">            </w:t>
      </w:r>
      <w:r>
        <w:rPr>
          <w:color w:val="2B91AF"/>
        </w:rPr>
        <w:t>ISequence</w:t>
      </w:r>
      <w:r>
        <w:t xml:space="preserve"> testSequence2 = parser2.Parse().First();</w:t>
      </w:r>
    </w:p>
    <w:p w:rsidR="00E11B6A" w:rsidRDefault="00E11B6A" w:rsidP="00E11B6A">
      <w:pPr>
        <w:pStyle w:val="PlainText"/>
        <w:ind w:left="-720"/>
      </w:pPr>
    </w:p>
    <w:p w:rsidR="00E11B6A" w:rsidRDefault="00E11B6A" w:rsidP="00E11B6A">
      <w:pPr>
        <w:pStyle w:val="PlainText"/>
        <w:ind w:left="-720"/>
      </w:pPr>
      <w:r>
        <w:t xml:space="preserve">            </w:t>
      </w:r>
      <w:r>
        <w:rPr>
          <w:color w:val="008000"/>
        </w:rPr>
        <w:t>//[3]</w:t>
      </w:r>
    </w:p>
    <w:p w:rsidR="00E11B6A" w:rsidRDefault="00E11B6A" w:rsidP="00E11B6A">
      <w:pPr>
        <w:pStyle w:val="PlainText"/>
        <w:ind w:left="-720"/>
      </w:pPr>
      <w:r>
        <w:t xml:space="preserve">            </w:t>
      </w:r>
      <w:r>
        <w:rPr>
          <w:color w:val="2B91AF"/>
        </w:rPr>
        <w:t>DnaAlphabet</w:t>
      </w:r>
      <w:r>
        <w:t xml:space="preserve"> dna = </w:t>
      </w:r>
      <w:r>
        <w:rPr>
          <w:color w:val="2B91AF"/>
        </w:rPr>
        <w:t>DnaAlphabet</w:t>
      </w:r>
      <w:r>
        <w:t>.Instance;</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Sequence 1\n"</w:t>
      </w:r>
      <w:r>
        <w:t>);</w:t>
      </w:r>
    </w:p>
    <w:p w:rsidR="00C4431C" w:rsidRDefault="00E11B6A" w:rsidP="00E11B6A">
      <w:pPr>
        <w:pStyle w:val="PlainText"/>
        <w:ind w:left="-720"/>
      </w:pPr>
      <w:r>
        <w:t xml:space="preserve">            </w:t>
      </w:r>
      <w:r>
        <w:rPr>
          <w:color w:val="2B91AF"/>
        </w:rPr>
        <w:t>SequenceStatistics</w:t>
      </w:r>
      <w:r>
        <w:t xml:space="preserve"> sequenceStatistics1 = </w:t>
      </w:r>
      <w:r>
        <w:rPr>
          <w:color w:val="0000FF"/>
        </w:rPr>
        <w:t>new</w:t>
      </w:r>
      <w:r>
        <w:t xml:space="preserve"> </w:t>
      </w:r>
    </w:p>
    <w:p w:rsidR="00E11B6A" w:rsidRDefault="00FD7D8A" w:rsidP="00E11B6A">
      <w:pPr>
        <w:pStyle w:val="PlainText"/>
        <w:ind w:left="-720"/>
      </w:pPr>
      <w:r>
        <w:rPr>
          <w:color w:val="2B91AF"/>
        </w:rPr>
        <w:t xml:space="preserve">                               </w:t>
      </w:r>
      <w:r w:rsidR="00E11B6A">
        <w:rPr>
          <w:color w:val="2B91AF"/>
        </w:rPr>
        <w:t>SequenceStatistics</w:t>
      </w:r>
      <w:r w:rsidR="00E11B6A">
        <w:t>(testSequence1);</w:t>
      </w:r>
    </w:p>
    <w:p w:rsidR="00E11B6A" w:rsidRDefault="00E11B6A" w:rsidP="00E11B6A">
      <w:pPr>
        <w:pStyle w:val="PlainText"/>
        <w:ind w:left="-720"/>
      </w:pPr>
      <w:r>
        <w:t xml:space="preserve">            </w:t>
      </w:r>
      <w:r>
        <w:rPr>
          <w:color w:val="0000FF"/>
        </w:rPr>
        <w:t>foreach</w:t>
      </w:r>
      <w:r>
        <w:t xml:space="preserve"> (</w:t>
      </w:r>
      <w:r>
        <w:rPr>
          <w:color w:val="0000FF"/>
        </w:rPr>
        <w:t>byte</w:t>
      </w:r>
      <w:r>
        <w:t xml:space="preserve"> item </w:t>
      </w:r>
      <w:r>
        <w:rPr>
          <w:color w:val="0000FF"/>
        </w:rPr>
        <w:t>in</w:t>
      </w:r>
      <w:r>
        <w:t xml:space="preserve"> dna)</w:t>
      </w:r>
    </w:p>
    <w:p w:rsidR="00E11B6A" w:rsidRDefault="00E11B6A" w:rsidP="00E11B6A">
      <w:pPr>
        <w:pStyle w:val="PlainText"/>
        <w:ind w:left="-720"/>
      </w:pPr>
      <w:r>
        <w:t xml:space="preserve">            {</w:t>
      </w:r>
    </w:p>
    <w:p w:rsidR="00085F58" w:rsidRDefault="00E11B6A" w:rsidP="00E11B6A">
      <w:pPr>
        <w:pStyle w:val="PlainText"/>
        <w:ind w:left="-720"/>
      </w:pPr>
      <w:r>
        <w:t xml:space="preserve">                </w:t>
      </w:r>
      <w:r>
        <w:rPr>
          <w:color w:val="2B91AF"/>
        </w:rPr>
        <w:t>Console</w:t>
      </w:r>
      <w:r>
        <w:t>.WriteLine(</w:t>
      </w:r>
      <w:r>
        <w:rPr>
          <w:color w:val="A31515"/>
        </w:rPr>
        <w:t>"{0} = {1}"</w:t>
      </w:r>
      <w:r>
        <w:t>, (</w:t>
      </w:r>
      <w:r>
        <w:rPr>
          <w:color w:val="0000FF"/>
        </w:rPr>
        <w:t>char</w:t>
      </w:r>
      <w:r>
        <w:t xml:space="preserve">)item, </w:t>
      </w:r>
    </w:p>
    <w:p w:rsidR="00E11B6A" w:rsidRDefault="00085F58" w:rsidP="00E11B6A">
      <w:pPr>
        <w:pStyle w:val="PlainText"/>
        <w:ind w:left="-720"/>
      </w:pPr>
      <w:r>
        <w:rPr>
          <w:color w:val="2B91AF"/>
        </w:rPr>
        <w:t xml:space="preserve">                       </w:t>
      </w:r>
      <w:r w:rsidR="00E11B6A">
        <w:t>sequenceStatistics1.GetCount(item));</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n\n"</w:t>
      </w:r>
      <w:r>
        <w:t>);</w:t>
      </w:r>
    </w:p>
    <w:p w:rsidR="00E11B6A" w:rsidRDefault="00E11B6A" w:rsidP="00E11B6A">
      <w:pPr>
        <w:pStyle w:val="PlainText"/>
        <w:ind w:left="-720"/>
      </w:pPr>
      <w:r>
        <w:t xml:space="preserve">            </w:t>
      </w:r>
      <w:r>
        <w:rPr>
          <w:color w:val="008000"/>
        </w:rPr>
        <w:t>//Omitted: Print statistics for the second sequence</w:t>
      </w:r>
    </w:p>
    <w:p w:rsidR="00E11B6A" w:rsidRDefault="00E11B6A" w:rsidP="00E11B6A">
      <w:pPr>
        <w:pStyle w:val="PlainText"/>
        <w:ind w:left="-720"/>
      </w:pPr>
    </w:p>
    <w:p w:rsidR="00E11B6A" w:rsidRDefault="00E11B6A" w:rsidP="00E11B6A">
      <w:pPr>
        <w:pStyle w:val="PlainText"/>
        <w:ind w:left="-720"/>
      </w:pPr>
      <w:r>
        <w:t xml:space="preserve">            </w:t>
      </w:r>
      <w:r>
        <w:rPr>
          <w:color w:val="008000"/>
        </w:rPr>
        <w:t>//[4]</w:t>
      </w:r>
    </w:p>
    <w:p w:rsidR="00E11B6A" w:rsidRDefault="00E11B6A" w:rsidP="00E11B6A">
      <w:pPr>
        <w:pStyle w:val="PlainText"/>
        <w:ind w:left="-720"/>
      </w:pPr>
      <w:r>
        <w:t xml:space="preserve">            </w:t>
      </w:r>
      <w:r>
        <w:rPr>
          <w:color w:val="2B91AF"/>
        </w:rPr>
        <w:t>Console</w:t>
      </w:r>
      <w:r>
        <w:t>.WriteLine(</w:t>
      </w:r>
      <w:r>
        <w:rPr>
          <w:color w:val="A31515"/>
        </w:rPr>
        <w:t>"ID = {0}"</w:t>
      </w:r>
      <w:r>
        <w:t>, testSequence1.ID);</w:t>
      </w:r>
    </w:p>
    <w:p w:rsidR="00085F58" w:rsidRDefault="00E11B6A" w:rsidP="00E11B6A">
      <w:pPr>
        <w:pStyle w:val="PlainText"/>
        <w:ind w:left="-720"/>
      </w:pPr>
      <w:r>
        <w:t xml:space="preserve">            </w:t>
      </w:r>
      <w:r>
        <w:rPr>
          <w:color w:val="2B91AF"/>
        </w:rPr>
        <w:t>Console</w:t>
      </w:r>
      <w:r>
        <w:t>.WriteLine(</w:t>
      </w:r>
      <w:r>
        <w:rPr>
          <w:color w:val="A31515"/>
        </w:rPr>
        <w:t>"MoleculeType = {0}"</w:t>
      </w:r>
      <w:r w:rsidR="00085F58">
        <w:t>,</w:t>
      </w:r>
    </w:p>
    <w:p w:rsidR="00E11B6A" w:rsidRDefault="00085F58" w:rsidP="00E11B6A">
      <w:pPr>
        <w:pStyle w:val="PlainText"/>
        <w:ind w:left="-720"/>
      </w:pPr>
      <w:r>
        <w:rPr>
          <w:color w:val="2B91AF"/>
        </w:rPr>
        <w:t xml:space="preserve">                   </w:t>
      </w:r>
      <w:r>
        <w:t xml:space="preserve"> </w:t>
      </w:r>
      <w:r w:rsidR="00E11B6A">
        <w:t>testSequence1.Alphabet.Name);</w:t>
      </w:r>
    </w:p>
    <w:p w:rsidR="00E11B6A" w:rsidRDefault="00E11B6A" w:rsidP="00E11B6A">
      <w:pPr>
        <w:pStyle w:val="PlainText"/>
        <w:ind w:left="-720"/>
      </w:pPr>
    </w:p>
    <w:p w:rsidR="00E11B6A" w:rsidRDefault="00E11B6A" w:rsidP="00E11B6A">
      <w:pPr>
        <w:pStyle w:val="PlainText"/>
        <w:ind w:left="-720"/>
      </w:pPr>
      <w:r>
        <w:t xml:space="preserve">            </w:t>
      </w:r>
      <w:r>
        <w:rPr>
          <w:color w:val="0000FF"/>
        </w:rPr>
        <w:t>foreach</w:t>
      </w:r>
      <w:r>
        <w:t xml:space="preserve"> (</w:t>
      </w:r>
      <w:r>
        <w:rPr>
          <w:color w:val="0000FF"/>
        </w:rPr>
        <w:t>byte</w:t>
      </w:r>
      <w:r>
        <w:t xml:space="preserve"> nuc </w:t>
      </w:r>
      <w:r>
        <w:rPr>
          <w:color w:val="0000FF"/>
        </w:rPr>
        <w:t>in</w:t>
      </w:r>
      <w:r>
        <w:t xml:space="preserve"> testSequence1)</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nuc);</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008000"/>
        </w:rPr>
        <w:t>//Omitted: Print the data and metadata for the second sequence.</w:t>
      </w:r>
    </w:p>
    <w:p w:rsidR="00E11B6A" w:rsidRDefault="00E11B6A" w:rsidP="00E11B6A">
      <w:pPr>
        <w:pStyle w:val="PlainText"/>
        <w:ind w:left="-720"/>
      </w:pPr>
      <w:r>
        <w:t xml:space="preserve">            </w:t>
      </w:r>
      <w:r>
        <w:rPr>
          <w:color w:val="2B91AF"/>
        </w:rPr>
        <w:t>Console</w:t>
      </w:r>
      <w:r>
        <w:t>.WriteLine(</w:t>
      </w:r>
      <w:r>
        <w:rPr>
          <w:color w:val="A31515"/>
        </w:rPr>
        <w:t>"\n\n"</w:t>
      </w:r>
      <w:r>
        <w:t>);</w:t>
      </w:r>
    </w:p>
    <w:p w:rsidR="00E11B6A" w:rsidRDefault="00E11B6A" w:rsidP="00E11B6A">
      <w:pPr>
        <w:pStyle w:val="PlainText"/>
        <w:ind w:left="-720"/>
      </w:pPr>
    </w:p>
    <w:p w:rsidR="00E11B6A" w:rsidRDefault="00E11B6A" w:rsidP="00E11B6A">
      <w:pPr>
        <w:pStyle w:val="PlainText"/>
        <w:ind w:left="-720"/>
      </w:pPr>
      <w:r>
        <w:t xml:space="preserve">            </w:t>
      </w:r>
      <w:r>
        <w:rPr>
          <w:color w:val="008000"/>
        </w:rPr>
        <w:t>//[5]</w:t>
      </w:r>
    </w:p>
    <w:p w:rsidR="00FD7D8A" w:rsidRDefault="00E11B6A" w:rsidP="00E11B6A">
      <w:pPr>
        <w:pStyle w:val="PlainText"/>
        <w:ind w:left="-720"/>
      </w:pPr>
      <w:r>
        <w:t xml:space="preserve">            </w:t>
      </w:r>
      <w:r>
        <w:rPr>
          <w:color w:val="2B91AF"/>
        </w:rPr>
        <w:t>SimilarityMatrix</w:t>
      </w:r>
      <w:r>
        <w:t xml:space="preserve"> simMatrix = </w:t>
      </w:r>
      <w:r>
        <w:rPr>
          <w:color w:val="0000FF"/>
        </w:rPr>
        <w:t>new</w:t>
      </w:r>
      <w:r>
        <w:t xml:space="preserve"> </w:t>
      </w:r>
    </w:p>
    <w:p w:rsidR="00FD7D8A" w:rsidRDefault="00FD7D8A" w:rsidP="00E11B6A">
      <w:pPr>
        <w:pStyle w:val="PlainText"/>
        <w:ind w:left="-720"/>
      </w:pPr>
      <w:r>
        <w:rPr>
          <w:color w:val="2B91AF"/>
        </w:rPr>
        <w:t xml:space="preserve">                        </w:t>
      </w:r>
      <w:r w:rsidR="00E11B6A">
        <w:rPr>
          <w:color w:val="2B91AF"/>
        </w:rPr>
        <w:t>SimilarityMatrix</w:t>
      </w:r>
      <w:r w:rsidR="00E11B6A">
        <w:t>(</w:t>
      </w:r>
    </w:p>
    <w:p w:rsidR="00E11B6A" w:rsidRDefault="00FD7D8A" w:rsidP="00E11B6A">
      <w:pPr>
        <w:pStyle w:val="PlainText"/>
        <w:ind w:left="-720"/>
      </w:pPr>
      <w:r>
        <w:rPr>
          <w:color w:val="2B91AF"/>
        </w:rPr>
        <w:t xml:space="preserve">                        </w:t>
      </w:r>
      <w:r w:rsidR="00E11B6A">
        <w:rPr>
          <w:color w:val="2B91AF"/>
        </w:rPr>
        <w:t>SimilarityMatrix</w:t>
      </w:r>
      <w:r w:rsidR="00E11B6A">
        <w:t>.</w:t>
      </w:r>
      <w:r w:rsidR="00E11B6A">
        <w:rPr>
          <w:color w:val="2B91AF"/>
        </w:rPr>
        <w:t>StandardSimilarityMatrix</w:t>
      </w:r>
      <w:r w:rsidR="00E11B6A">
        <w:t>.Blosum50);</w:t>
      </w:r>
    </w:p>
    <w:p w:rsidR="00E11B6A" w:rsidRDefault="00E11B6A" w:rsidP="00E11B6A">
      <w:pPr>
        <w:pStyle w:val="PlainText"/>
        <w:ind w:left="-720"/>
      </w:pPr>
      <w:r>
        <w:t xml:space="preserve">            </w:t>
      </w:r>
      <w:r>
        <w:rPr>
          <w:color w:val="0000FF"/>
        </w:rPr>
        <w:t>int</w:t>
      </w:r>
      <w:r>
        <w:t xml:space="preserve"> gapPenalty = -8;</w:t>
      </w:r>
    </w:p>
    <w:p w:rsidR="00E11B6A" w:rsidRDefault="00E11B6A" w:rsidP="00E11B6A">
      <w:pPr>
        <w:pStyle w:val="PlainText"/>
        <w:ind w:left="-720"/>
      </w:pPr>
    </w:p>
    <w:p w:rsidR="00E11B6A" w:rsidRDefault="00E11B6A" w:rsidP="00E11B6A">
      <w:pPr>
        <w:pStyle w:val="PlainText"/>
        <w:ind w:left="-720"/>
      </w:pPr>
      <w:r>
        <w:t xml:space="preserve">            </w:t>
      </w:r>
      <w:r>
        <w:rPr>
          <w:color w:val="2B91AF"/>
        </w:rPr>
        <w:t>NeedlemanWunschAligner</w:t>
      </w:r>
      <w:r>
        <w:t xml:space="preserve"> nwAligner = </w:t>
      </w:r>
      <w:r>
        <w:rPr>
          <w:color w:val="0000FF"/>
        </w:rPr>
        <w:t>new</w:t>
      </w:r>
      <w:r>
        <w:t xml:space="preserve"> </w:t>
      </w:r>
      <w:r>
        <w:rPr>
          <w:color w:val="2B91AF"/>
        </w:rPr>
        <w:t>NeedlemanWunschAligner</w:t>
      </w:r>
      <w:r>
        <w:t>();</w:t>
      </w:r>
    </w:p>
    <w:p w:rsidR="00E11B6A" w:rsidRDefault="00E11B6A" w:rsidP="00E11B6A">
      <w:pPr>
        <w:pStyle w:val="PlainText"/>
        <w:ind w:left="-720"/>
      </w:pPr>
      <w:r>
        <w:t xml:space="preserve">            nwAligner.SimilarityMatrix = simMatrix;</w:t>
      </w:r>
    </w:p>
    <w:p w:rsidR="00E11B6A" w:rsidRDefault="00E11B6A" w:rsidP="00E11B6A">
      <w:pPr>
        <w:pStyle w:val="PlainText"/>
        <w:ind w:left="-720"/>
      </w:pPr>
      <w:r>
        <w:t xml:space="preserve">            nwAligner.GapOpenCost = gapPenalty;</w:t>
      </w:r>
    </w:p>
    <w:p w:rsidR="00E11B6A" w:rsidRDefault="00E11B6A" w:rsidP="00E11B6A">
      <w:pPr>
        <w:pStyle w:val="PlainText"/>
        <w:ind w:left="-720"/>
      </w:pPr>
      <w:r>
        <w:t xml:space="preserve">            </w:t>
      </w:r>
      <w:r>
        <w:rPr>
          <w:color w:val="2B91AF"/>
        </w:rPr>
        <w:t>IList</w:t>
      </w:r>
      <w:r>
        <w:t>&lt;</w:t>
      </w:r>
      <w:r>
        <w:rPr>
          <w:color w:val="2B91AF"/>
        </w:rPr>
        <w:t>IPairwiseSequenceAlignment</w:t>
      </w:r>
      <w:r>
        <w:t>&gt; result =</w:t>
      </w:r>
    </w:p>
    <w:p w:rsidR="00E11B6A" w:rsidRDefault="00E11B6A" w:rsidP="00E11B6A">
      <w:pPr>
        <w:pStyle w:val="PlainText"/>
        <w:ind w:left="-720"/>
      </w:pPr>
      <w:r>
        <w:t xml:space="preserve">                         nwAligner.AlignSimple(testSequence1, testSequence2);</w:t>
      </w:r>
    </w:p>
    <w:p w:rsidR="00E11B6A" w:rsidRDefault="00E11B6A" w:rsidP="00E11B6A">
      <w:pPr>
        <w:pStyle w:val="PlainText"/>
        <w:ind w:left="-720"/>
      </w:pPr>
    </w:p>
    <w:p w:rsidR="00E11B6A" w:rsidRDefault="00E11B6A" w:rsidP="00E11B6A">
      <w:pPr>
        <w:pStyle w:val="PlainText"/>
        <w:ind w:left="-720"/>
      </w:pPr>
      <w:r>
        <w:t xml:space="preserve">            </w:t>
      </w:r>
      <w:r>
        <w:rPr>
          <w:color w:val="0000FF"/>
        </w:rPr>
        <w:t>foreach</w:t>
      </w:r>
      <w:r>
        <w:t xml:space="preserve"> (</w:t>
      </w:r>
      <w:r>
        <w:rPr>
          <w:color w:val="2B91AF"/>
        </w:rPr>
        <w:t>IPairwiseSequenceAlignment</w:t>
      </w:r>
      <w:r>
        <w:t xml:space="preserve"> item </w:t>
      </w:r>
      <w:r>
        <w:rPr>
          <w:color w:val="0000FF"/>
        </w:rPr>
        <w:t>in</w:t>
      </w:r>
      <w:r>
        <w:t xml:space="preserve"> result)</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Line(</w:t>
      </w:r>
      <w:r>
        <w:rPr>
          <w:color w:val="A31515"/>
        </w:rPr>
        <w:t>"First Sequence: "</w:t>
      </w:r>
      <w:r>
        <w:t>);</w:t>
      </w:r>
    </w:p>
    <w:p w:rsidR="00E11B6A" w:rsidRDefault="00E11B6A" w:rsidP="00E11B6A">
      <w:pPr>
        <w:pStyle w:val="PlainText"/>
        <w:ind w:left="-720"/>
      </w:pPr>
      <w:r>
        <w:t xml:space="preserve">                </w:t>
      </w:r>
      <w:r>
        <w:rPr>
          <w:color w:val="0000FF"/>
        </w:rPr>
        <w:t>foreach</w:t>
      </w:r>
      <w:r>
        <w:t xml:space="preserve"> (</w:t>
      </w:r>
      <w:r>
        <w:rPr>
          <w:color w:val="0000FF"/>
        </w:rPr>
        <w:t>byte</w:t>
      </w:r>
      <w:r>
        <w:t xml:space="preserve"> symbol </w:t>
      </w:r>
      <w:r>
        <w:rPr>
          <w:color w:val="0000FF"/>
        </w:rPr>
        <w:t>in</w:t>
      </w:r>
      <w:r>
        <w:t xml:space="preserve"> item.FirstSequence)</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symbol);</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lastRenderedPageBreak/>
        <w:t xml:space="preserve">                </w:t>
      </w:r>
      <w:r>
        <w:rPr>
          <w:color w:val="2B91AF"/>
        </w:rPr>
        <w:t>Console</w:t>
      </w:r>
      <w:r>
        <w:t>.WriteLine(</w:t>
      </w:r>
      <w:r>
        <w:rPr>
          <w:color w:val="A31515"/>
        </w:rPr>
        <w:t>"Second Sequence: "</w:t>
      </w:r>
      <w:r>
        <w:t>);</w:t>
      </w:r>
    </w:p>
    <w:p w:rsidR="00E11B6A" w:rsidRDefault="00E11B6A" w:rsidP="00E11B6A">
      <w:pPr>
        <w:pStyle w:val="PlainText"/>
        <w:ind w:left="-720"/>
      </w:pPr>
      <w:r>
        <w:t xml:space="preserve">                </w:t>
      </w:r>
      <w:r>
        <w:rPr>
          <w:color w:val="0000FF"/>
        </w:rPr>
        <w:t>foreach</w:t>
      </w:r>
      <w:r>
        <w:t xml:space="preserve"> (</w:t>
      </w:r>
      <w:r>
        <w:rPr>
          <w:color w:val="0000FF"/>
        </w:rPr>
        <w:t>byte</w:t>
      </w:r>
      <w:r>
        <w:t xml:space="preserve"> symbol </w:t>
      </w:r>
      <w:r>
        <w:rPr>
          <w:color w:val="0000FF"/>
        </w:rPr>
        <w:t>in</w:t>
      </w:r>
      <w:r>
        <w:t xml:space="preserve"> item.SecondSequence)</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symbol);</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Consensus: "</w:t>
      </w:r>
      <w:r>
        <w:t>);</w:t>
      </w:r>
    </w:p>
    <w:p w:rsidR="00085F58" w:rsidRDefault="00E11B6A" w:rsidP="00E11B6A">
      <w:pPr>
        <w:pStyle w:val="PlainText"/>
        <w:ind w:left="-720"/>
      </w:pPr>
      <w:r>
        <w:t xml:space="preserve">                </w:t>
      </w:r>
      <w:r>
        <w:rPr>
          <w:color w:val="0000FF"/>
        </w:rPr>
        <w:t>foreach</w:t>
      </w:r>
      <w:r>
        <w:t xml:space="preserve"> (</w:t>
      </w:r>
      <w:r>
        <w:rPr>
          <w:color w:val="0000FF"/>
        </w:rPr>
        <w:t>byte</w:t>
      </w:r>
      <w:r>
        <w:t xml:space="preserve"> symbol </w:t>
      </w:r>
      <w:r>
        <w:rPr>
          <w:color w:val="0000FF"/>
        </w:rPr>
        <w:t>in</w:t>
      </w:r>
      <w:r>
        <w:t xml:space="preserve"> </w:t>
      </w:r>
    </w:p>
    <w:p w:rsidR="00E11B6A" w:rsidRDefault="00085F58" w:rsidP="00E11B6A">
      <w:pPr>
        <w:pStyle w:val="PlainText"/>
        <w:ind w:left="-720"/>
      </w:pPr>
      <w:r>
        <w:t xml:space="preserve">                        </w:t>
      </w:r>
      <w:r w:rsidR="00E11B6A">
        <w:t>item.PairwiseAlignedSequences[0].Consensus)</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symbol);</w:t>
      </w:r>
    </w:p>
    <w:p w:rsidR="00E11B6A" w:rsidRDefault="00E11B6A" w:rsidP="00E11B6A">
      <w:pPr>
        <w:pStyle w:val="PlainText"/>
        <w:ind w:left="-720"/>
      </w:pPr>
      <w:r>
        <w:t xml:space="preserve">                }</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008000"/>
        </w:rPr>
        <w:t>//[6]</w:t>
      </w:r>
    </w:p>
    <w:p w:rsidR="00085F58" w:rsidRDefault="00E11B6A" w:rsidP="00E11B6A">
      <w:pPr>
        <w:pStyle w:val="PlainText"/>
        <w:ind w:left="-720"/>
      </w:pPr>
      <w:r>
        <w:t xml:space="preserve">            </w:t>
      </w:r>
      <w:r>
        <w:rPr>
          <w:color w:val="2B91AF"/>
        </w:rPr>
        <w:t>ISequence</w:t>
      </w:r>
      <w:r>
        <w:t xml:space="preserve"> outputSequence = </w:t>
      </w:r>
    </w:p>
    <w:p w:rsidR="00E11B6A" w:rsidRDefault="00085F58" w:rsidP="00E11B6A">
      <w:pPr>
        <w:pStyle w:val="PlainText"/>
        <w:ind w:left="-720"/>
      </w:pPr>
      <w:r>
        <w:rPr>
          <w:color w:val="2B91AF"/>
        </w:rPr>
        <w:t xml:space="preserve">                      </w:t>
      </w:r>
      <w:r w:rsidR="00E11B6A">
        <w:t>result[0].PairwiseAlignedSequences[0].Consensus;</w:t>
      </w:r>
    </w:p>
    <w:p w:rsidR="00E11B6A" w:rsidRDefault="00E11B6A" w:rsidP="00E11B6A">
      <w:pPr>
        <w:pStyle w:val="PlainText"/>
        <w:ind w:left="-720"/>
      </w:pPr>
    </w:p>
    <w:p w:rsidR="00E11B6A" w:rsidRDefault="00E11B6A" w:rsidP="00E11B6A">
      <w:pPr>
        <w:pStyle w:val="PlainText"/>
        <w:ind w:left="-720"/>
      </w:pPr>
      <w:r>
        <w:t xml:space="preserve">            </w:t>
      </w:r>
      <w:r>
        <w:rPr>
          <w:color w:val="2B91AF"/>
        </w:rPr>
        <w:t>FastAFormatter</w:t>
      </w:r>
      <w:r>
        <w:t xml:space="preserve"> outputFormatter = </w:t>
      </w:r>
      <w:r>
        <w:rPr>
          <w:color w:val="0000FF"/>
        </w:rPr>
        <w:t>new</w:t>
      </w:r>
      <w:r>
        <w:t xml:space="preserve"> </w:t>
      </w:r>
      <w:r>
        <w:rPr>
          <w:color w:val="2B91AF"/>
        </w:rPr>
        <w:t>FastAFormatter</w:t>
      </w:r>
      <w:r>
        <w:t>();</w:t>
      </w:r>
    </w:p>
    <w:p w:rsidR="00E11B6A" w:rsidRDefault="00E11B6A" w:rsidP="00E11B6A">
      <w:pPr>
        <w:pStyle w:val="PlainText"/>
        <w:ind w:left="-720"/>
      </w:pPr>
      <w:r>
        <w:t xml:space="preserve">            outputFormatter.Open(</w:t>
      </w:r>
      <w:r w:rsidR="00837F2A">
        <w:rPr>
          <w:color w:val="A31515"/>
        </w:rPr>
        <w:t>"fasta_</w:t>
      </w:r>
      <w:r>
        <w:rPr>
          <w:color w:val="A31515"/>
        </w:rPr>
        <w:t>out.fasta"</w:t>
      </w:r>
      <w:r>
        <w:t>);</w:t>
      </w:r>
    </w:p>
    <w:p w:rsidR="00E11B6A" w:rsidRDefault="00E11B6A" w:rsidP="00E11B6A">
      <w:pPr>
        <w:pStyle w:val="PlainText"/>
        <w:ind w:left="-720"/>
      </w:pPr>
      <w:r>
        <w:t xml:space="preserve">            outputFormatter.Write(outputSequence);</w:t>
      </w:r>
    </w:p>
    <w:p w:rsidR="00E11B6A" w:rsidRDefault="00E11B6A" w:rsidP="00E11B6A">
      <w:pPr>
        <w:pStyle w:val="PlainText"/>
        <w:ind w:left="-720"/>
      </w:pPr>
      <w:r>
        <w:t xml:space="preserve">            outputFormatter.Close();</w:t>
      </w:r>
    </w:p>
    <w:p w:rsidR="00E11B6A" w:rsidRDefault="00E11B6A" w:rsidP="00E11B6A">
      <w:pPr>
        <w:pStyle w:val="PlainText"/>
        <w:ind w:left="-720"/>
      </w:pPr>
      <w:r>
        <w:t xml:space="preserve">        }</w:t>
      </w:r>
    </w:p>
    <w:p w:rsidR="00E11B6A" w:rsidRDefault="00E11B6A" w:rsidP="00E11B6A">
      <w:pPr>
        <w:pStyle w:val="PlainText"/>
        <w:ind w:left="-720"/>
      </w:pPr>
      <w:r>
        <w:t xml:space="preserve">    }</w:t>
      </w:r>
    </w:p>
    <w:p w:rsidR="00E11B6A" w:rsidRDefault="00E11B6A" w:rsidP="00E11B6A">
      <w:pPr>
        <w:pStyle w:val="PlainText"/>
        <w:ind w:left="-720"/>
      </w:pPr>
      <w:r>
        <w:t xml:space="preserve">} </w:t>
      </w:r>
    </w:p>
    <w:p w:rsidR="00EF3CEA" w:rsidRDefault="00EF3CEA" w:rsidP="00EF3CEA">
      <w:pPr>
        <w:pStyle w:val="Heading2"/>
      </w:pPr>
      <w:bookmarkStart w:id="30" w:name="_Migrating_the_AlignSequences_1"/>
      <w:bookmarkStart w:id="31" w:name="_Toc294553078"/>
      <w:bookmarkEnd w:id="30"/>
      <w:r>
        <w:t xml:space="preserve">Migrating the </w:t>
      </w:r>
      <w:proofErr w:type="spellStart"/>
      <w:r>
        <w:t>AlignSequences</w:t>
      </w:r>
      <w:proofErr w:type="spellEnd"/>
      <w:r>
        <w:t xml:space="preserve"> Example from </w:t>
      </w:r>
      <w:r w:rsidR="000A5AD4" w:rsidRPr="000A5AD4">
        <w:t xml:space="preserve">MBF to </w:t>
      </w:r>
      <w:r w:rsidR="00162F1E">
        <w:t>.NET Bio</w:t>
      </w:r>
      <w:bookmarkEnd w:id="31"/>
    </w:p>
    <w:p w:rsidR="00EF3CEA" w:rsidRDefault="00EF3CEA" w:rsidP="00EF3CEA">
      <w:pPr>
        <w:pStyle w:val="BodyText"/>
      </w:pPr>
      <w:r>
        <w:t xml:space="preserve">This section highlights the changes required to migrate the </w:t>
      </w:r>
      <w:proofErr w:type="spellStart"/>
      <w:r>
        <w:t>AlignSequences</w:t>
      </w:r>
      <w:proofErr w:type="spellEnd"/>
      <w:r>
        <w:t xml:space="preserve"> example from </w:t>
      </w:r>
      <w:r w:rsidR="000A5AD4" w:rsidRPr="000A5AD4">
        <w:t>MBF</w:t>
      </w:r>
      <w:r w:rsidR="000A5AD4">
        <w:t xml:space="preserve"> V1.0</w:t>
      </w:r>
      <w:r w:rsidR="000A5AD4" w:rsidRPr="000A5AD4">
        <w:t xml:space="preserve"> to </w:t>
      </w:r>
      <w:r w:rsidR="00162F1E">
        <w:t>.NET Bio</w:t>
      </w:r>
      <w:r w:rsidR="000A5AD4" w:rsidRPr="000A5AD4">
        <w:t xml:space="preserve"> </w:t>
      </w:r>
      <w:r>
        <w:t>1</w:t>
      </w:r>
      <w:r w:rsidR="00390B29">
        <w:t>.0</w:t>
      </w:r>
      <w:r>
        <w:t xml:space="preserve"> which will help illustrate important changes in </w:t>
      </w:r>
      <w:r w:rsidR="00162F1E">
        <w:t>.NET Bio</w:t>
      </w:r>
      <w:r>
        <w:t>.</w:t>
      </w:r>
    </w:p>
    <w:p w:rsidR="00EF3CEA" w:rsidRDefault="00EF3CEA" w:rsidP="00EF3CEA">
      <w:pPr>
        <w:pStyle w:val="Procedure"/>
      </w:pPr>
      <w:r>
        <w:t xml:space="preserve">To update </w:t>
      </w:r>
      <w:proofErr w:type="spellStart"/>
      <w:r>
        <w:t>AlignSequences</w:t>
      </w:r>
      <w:proofErr w:type="spellEnd"/>
      <w:r>
        <w:t xml:space="preserve"> to </w:t>
      </w:r>
      <w:r w:rsidR="00162F1E">
        <w:t>.NET Bio</w:t>
      </w:r>
    </w:p>
    <w:p w:rsidR="00EF3CEA" w:rsidRDefault="00EF3CEA" w:rsidP="00EF3CEA">
      <w:pPr>
        <w:pStyle w:val="BodyText"/>
        <w:numPr>
          <w:ilvl w:val="0"/>
          <w:numId w:val="15"/>
        </w:numPr>
      </w:pPr>
      <w:r>
        <w:t xml:space="preserve">Step [1] of the example : add the following the </w:t>
      </w:r>
      <w:r w:rsidRPr="00A82AFF">
        <w:rPr>
          <w:b/>
        </w:rPr>
        <w:t>using</w:t>
      </w:r>
      <w:r>
        <w:t xml:space="preserve"> statements </w:t>
      </w:r>
    </w:p>
    <w:p w:rsidR="00EF3CEA" w:rsidRDefault="00EF3CEA" w:rsidP="00EF3CEA">
      <w:pPr>
        <w:pStyle w:val="PlainText"/>
        <w:ind w:left="720"/>
      </w:pPr>
      <w:r w:rsidRPr="003B1537">
        <w:rPr>
          <w:color w:val="0000FF"/>
          <w:highlight w:val="yellow"/>
        </w:rPr>
        <w:t>using</w:t>
      </w:r>
      <w:r w:rsidRPr="003B1537">
        <w:rPr>
          <w:highlight w:val="yellow"/>
        </w:rPr>
        <w:t xml:space="preserve"> System.Linq</w:t>
      </w:r>
      <w:r>
        <w:t>;</w:t>
      </w:r>
    </w:p>
    <w:p w:rsidR="00EF3CEA" w:rsidRDefault="00EF3CEA" w:rsidP="00EF3CEA">
      <w:pPr>
        <w:pStyle w:val="BodyText"/>
        <w:numPr>
          <w:ilvl w:val="0"/>
          <w:numId w:val="15"/>
        </w:numPr>
      </w:pPr>
      <w:r>
        <w:t>Step [2]</w:t>
      </w:r>
      <w:r w:rsidR="00DE0846">
        <w:t>:</w:t>
      </w:r>
      <w:r>
        <w:t xml:space="preserve"> </w:t>
      </w:r>
      <w:proofErr w:type="spellStart"/>
      <w:r w:rsidRPr="000F1EC3">
        <w:rPr>
          <w:b/>
        </w:rPr>
        <w:t>GenBankParser.ParseOne</w:t>
      </w:r>
      <w:proofErr w:type="spellEnd"/>
      <w:r>
        <w:t xml:space="preserve"> method has been removed. Use </w:t>
      </w:r>
      <w:proofErr w:type="spellStart"/>
      <w:proofErr w:type="gramStart"/>
      <w:r w:rsidR="00311B64">
        <w:rPr>
          <w:b/>
        </w:rPr>
        <w:t>GenBankParser.</w:t>
      </w:r>
      <w:r w:rsidRPr="00B73692">
        <w:rPr>
          <w:b/>
        </w:rPr>
        <w:t>Parse</w:t>
      </w:r>
      <w:proofErr w:type="spellEnd"/>
      <w:r w:rsidRPr="00B73692">
        <w:rPr>
          <w:b/>
        </w:rPr>
        <w:t>(</w:t>
      </w:r>
      <w:proofErr w:type="gramEnd"/>
      <w:r w:rsidRPr="00B73692">
        <w:rPr>
          <w:b/>
        </w:rPr>
        <w:t>).First().</w:t>
      </w:r>
      <w:r>
        <w:t xml:space="preserve"> </w:t>
      </w:r>
    </w:p>
    <w:p w:rsidR="00EF3CEA" w:rsidRDefault="00EF3CEA" w:rsidP="00EF3CEA">
      <w:pPr>
        <w:pStyle w:val="BodyText"/>
        <w:ind w:left="720"/>
      </w:pPr>
      <w:r>
        <w:t xml:space="preserve">Change the following </w:t>
      </w:r>
      <w:r w:rsidR="001A7527" w:rsidRPr="000A5AD4">
        <w:t>MBF</w:t>
      </w:r>
      <w:r w:rsidR="001A7527">
        <w:t xml:space="preserve"> </w:t>
      </w:r>
      <w:r>
        <w:t>code:</w:t>
      </w:r>
    </w:p>
    <w:p w:rsidR="00EF3CEA" w:rsidRDefault="00EF3CEA" w:rsidP="00EF3CEA">
      <w:pPr>
        <w:pStyle w:val="PlainText"/>
        <w:ind w:left="720" w:right="-720"/>
        <w:rPr>
          <w:color w:val="008000"/>
        </w:rPr>
      </w:pPr>
      <w:r>
        <w:rPr>
          <w:color w:val="008000"/>
        </w:rPr>
        <w:t>//[2]</w:t>
      </w:r>
    </w:p>
    <w:p w:rsidR="00EF3CEA" w:rsidRDefault="00EF3CEA" w:rsidP="00EF3CEA">
      <w:pPr>
        <w:pStyle w:val="PlainText"/>
        <w:ind w:left="720" w:right="-720"/>
      </w:pPr>
      <w:r>
        <w:t>ISequence testSequence1 = parser.</w:t>
      </w:r>
      <w:r w:rsidRPr="003B1537">
        <w:rPr>
          <w:highlight w:val="yellow"/>
        </w:rPr>
        <w:t>ParseOne</w:t>
      </w:r>
      <w:r>
        <w:t>(</w:t>
      </w:r>
      <w:r>
        <w:rPr>
          <w:color w:val="A31515"/>
        </w:rPr>
        <w:t>"GenBankSample1.gbk"</w:t>
      </w:r>
      <w:r>
        <w:t>);</w:t>
      </w:r>
    </w:p>
    <w:p w:rsidR="00EF3CEA" w:rsidRDefault="00EF3CEA" w:rsidP="00EF3CEA">
      <w:pPr>
        <w:pStyle w:val="PlainText"/>
        <w:ind w:left="720" w:right="-720"/>
      </w:pPr>
      <w:r>
        <w:t>ISequence testSequence2 = parser.</w:t>
      </w:r>
      <w:r w:rsidRPr="000D5715">
        <w:rPr>
          <w:highlight w:val="yellow"/>
        </w:rPr>
        <w:t>ParseOne</w:t>
      </w:r>
      <w:r>
        <w:t>(</w:t>
      </w:r>
      <w:r>
        <w:rPr>
          <w:color w:val="A31515"/>
        </w:rPr>
        <w:t>"GenBankSample2.gbk"</w:t>
      </w:r>
      <w:r>
        <w:t>);</w:t>
      </w:r>
    </w:p>
    <w:p w:rsidR="00E97998" w:rsidRDefault="00E97998" w:rsidP="00EF3CEA">
      <w:pPr>
        <w:pStyle w:val="BodyText"/>
        <w:ind w:left="720"/>
      </w:pPr>
    </w:p>
    <w:p w:rsidR="00EF3CEA" w:rsidRDefault="00EF3CEA" w:rsidP="00EF3CEA">
      <w:pPr>
        <w:pStyle w:val="BodyText"/>
        <w:ind w:left="720"/>
      </w:pPr>
      <w:r>
        <w:t xml:space="preserve">To the following </w:t>
      </w:r>
      <w:r w:rsidR="00162F1E">
        <w:t>.NET Bio</w:t>
      </w:r>
      <w:r>
        <w:t xml:space="preserve"> code:</w:t>
      </w:r>
    </w:p>
    <w:p w:rsidR="00EF3CEA" w:rsidRDefault="00EF3CEA" w:rsidP="00EF3CEA">
      <w:pPr>
        <w:pStyle w:val="PlainText"/>
        <w:ind w:left="720"/>
      </w:pPr>
      <w:r>
        <w:rPr>
          <w:color w:val="008000"/>
        </w:rPr>
        <w:t>//[2]</w:t>
      </w:r>
    </w:p>
    <w:p w:rsidR="00EF3CEA" w:rsidRDefault="00EF3CEA" w:rsidP="00EF3CEA">
      <w:pPr>
        <w:pStyle w:val="PlainText"/>
        <w:ind w:left="720"/>
      </w:pPr>
      <w:r>
        <w:t>parser1.Open(</w:t>
      </w:r>
      <w:r>
        <w:rPr>
          <w:color w:val="A31515"/>
        </w:rPr>
        <w:t>"GenBankSample1.gbk"</w:t>
      </w:r>
      <w:r>
        <w:t>);</w:t>
      </w:r>
    </w:p>
    <w:p w:rsidR="00EF3CEA" w:rsidRDefault="00EF3CEA" w:rsidP="00EF3CEA">
      <w:pPr>
        <w:pStyle w:val="PlainText"/>
        <w:ind w:left="720"/>
      </w:pPr>
      <w:r>
        <w:rPr>
          <w:color w:val="2B91AF"/>
        </w:rPr>
        <w:t>ISequence</w:t>
      </w:r>
      <w:r>
        <w:t xml:space="preserve"> testSequence1 = parser1.</w:t>
      </w:r>
      <w:r w:rsidRPr="003B1537">
        <w:rPr>
          <w:highlight w:val="yellow"/>
        </w:rPr>
        <w:t>Parse().First()</w:t>
      </w:r>
      <w:r>
        <w:t>;</w:t>
      </w:r>
    </w:p>
    <w:p w:rsidR="00E97998" w:rsidRDefault="00E97998" w:rsidP="00E97998">
      <w:pPr>
        <w:pStyle w:val="BodyText"/>
      </w:pPr>
    </w:p>
    <w:p w:rsidR="00EF3CEA" w:rsidRDefault="00EF3CEA" w:rsidP="00EF3CEA">
      <w:pPr>
        <w:pStyle w:val="BodyText"/>
        <w:numPr>
          <w:ilvl w:val="0"/>
          <w:numId w:val="15"/>
        </w:numPr>
      </w:pPr>
      <w:r>
        <w:t>Step [3]</w:t>
      </w:r>
      <w:r w:rsidR="00DE0846">
        <w:t>:</w:t>
      </w:r>
      <w:r>
        <w:t xml:space="preserve"> </w:t>
      </w:r>
      <w:proofErr w:type="spellStart"/>
      <w:r w:rsidRPr="000D5715">
        <w:rPr>
          <w:b/>
        </w:rPr>
        <w:t>ISequenceItem</w:t>
      </w:r>
      <w:proofErr w:type="spellEnd"/>
      <w:r>
        <w:t xml:space="preserve"> and </w:t>
      </w:r>
      <w:proofErr w:type="spellStart"/>
      <w:r w:rsidRPr="000D5715">
        <w:rPr>
          <w:b/>
        </w:rPr>
        <w:t>ISequence.Statistics.GetCount</w:t>
      </w:r>
      <w:proofErr w:type="spellEnd"/>
      <w:r w:rsidR="00311B64">
        <w:t xml:space="preserve"> have been removed. </w:t>
      </w:r>
      <w:r w:rsidR="00F95399">
        <w:t xml:space="preserve"> </w:t>
      </w:r>
      <w:r w:rsidR="00311B64">
        <w:t>Use</w:t>
      </w:r>
      <w:r>
        <w:t xml:space="preserve"> </w:t>
      </w:r>
      <w:proofErr w:type="spellStart"/>
      <w:r w:rsidRPr="000D5715">
        <w:rPr>
          <w:b/>
        </w:rPr>
        <w:t>ISequence</w:t>
      </w:r>
      <w:proofErr w:type="spellEnd"/>
      <w:r>
        <w:t xml:space="preserve"> and </w:t>
      </w:r>
      <w:proofErr w:type="spellStart"/>
      <w:r w:rsidRPr="000D5715">
        <w:rPr>
          <w:b/>
        </w:rPr>
        <w:t>SequenceStatistics</w:t>
      </w:r>
      <w:proofErr w:type="spellEnd"/>
      <w:r>
        <w:t xml:space="preserve"> instead.</w:t>
      </w:r>
    </w:p>
    <w:p w:rsidR="00EF3CEA" w:rsidRDefault="00EF3CEA" w:rsidP="00EF3CEA">
      <w:pPr>
        <w:pStyle w:val="BodyText"/>
        <w:ind w:left="720"/>
      </w:pPr>
      <w:r>
        <w:t xml:space="preserve">Change the following </w:t>
      </w:r>
      <w:r w:rsidR="001A7527" w:rsidRPr="000A5AD4">
        <w:t>MBF</w:t>
      </w:r>
      <w:r w:rsidR="001A7527">
        <w:t xml:space="preserve"> </w:t>
      </w:r>
      <w:r>
        <w:t>code:</w:t>
      </w:r>
    </w:p>
    <w:p w:rsidR="00EF3CEA" w:rsidRDefault="00EF3CEA" w:rsidP="00EF3CEA">
      <w:pPr>
        <w:pStyle w:val="PlainText"/>
        <w:ind w:left="720" w:right="-720"/>
        <w:rPr>
          <w:color w:val="008000"/>
        </w:rPr>
      </w:pPr>
      <w:r>
        <w:rPr>
          <w:color w:val="008000"/>
        </w:rPr>
        <w:t>//[3]</w:t>
      </w:r>
    </w:p>
    <w:p w:rsidR="00EF3CEA" w:rsidRDefault="00EF3CEA" w:rsidP="00EF3CEA">
      <w:pPr>
        <w:pStyle w:val="PlainText"/>
        <w:ind w:left="720" w:right="-720"/>
      </w:pPr>
      <w:r>
        <w:rPr>
          <w:color w:val="2B91AF"/>
        </w:rPr>
        <w:lastRenderedPageBreak/>
        <w:t>List</w:t>
      </w:r>
      <w:r>
        <w:t>&lt;</w:t>
      </w:r>
      <w:r w:rsidRPr="009A0D9C">
        <w:rPr>
          <w:highlight w:val="yellow"/>
        </w:rPr>
        <w:t>ISequenceItem</w:t>
      </w:r>
      <w:r>
        <w:t>&gt; nucList = dna.</w:t>
      </w:r>
      <w:r w:rsidRPr="009A0D9C">
        <w:rPr>
          <w:highlight w:val="yellow"/>
        </w:rPr>
        <w:t>LookupAll</w:t>
      </w:r>
      <w:r>
        <w:t>(</w:t>
      </w:r>
      <w:r>
        <w:rPr>
          <w:color w:val="0000FF"/>
        </w:rPr>
        <w:t>true</w:t>
      </w:r>
      <w:r>
        <w:t xml:space="preserve">, </w:t>
      </w:r>
      <w:r>
        <w:rPr>
          <w:color w:val="0000FF"/>
        </w:rPr>
        <w:t>true</w:t>
      </w:r>
      <w:r>
        <w:t xml:space="preserve">, </w:t>
      </w:r>
      <w:r>
        <w:rPr>
          <w:color w:val="0000FF"/>
        </w:rPr>
        <w:t>true</w:t>
      </w:r>
      <w:r>
        <w:t xml:space="preserve">, </w:t>
      </w:r>
      <w:r>
        <w:rPr>
          <w:color w:val="0000FF"/>
        </w:rPr>
        <w:t>true</w:t>
      </w:r>
      <w:r>
        <w:t>);</w:t>
      </w:r>
    </w:p>
    <w:p w:rsidR="00EF3CEA" w:rsidRDefault="00EF3CEA" w:rsidP="00EF3CEA">
      <w:pPr>
        <w:pStyle w:val="PlainText"/>
        <w:ind w:left="720" w:right="-720"/>
      </w:pPr>
    </w:p>
    <w:p w:rsidR="00EF3CEA" w:rsidRDefault="00EF3CEA" w:rsidP="00EF3CEA">
      <w:pPr>
        <w:pStyle w:val="PlainText"/>
        <w:ind w:left="720" w:right="-720"/>
      </w:pPr>
      <w:r>
        <w:rPr>
          <w:color w:val="2B91AF"/>
        </w:rPr>
        <w:t>Console</w:t>
      </w:r>
      <w:r>
        <w:t>.WriteLine(</w:t>
      </w:r>
      <w:r>
        <w:rPr>
          <w:color w:val="A31515"/>
        </w:rPr>
        <w:t>"Sequence 1\n"</w:t>
      </w:r>
      <w:r>
        <w:t>);</w:t>
      </w:r>
    </w:p>
    <w:p w:rsidR="00EF3CEA" w:rsidRDefault="00EF3CEA" w:rsidP="00EF3CEA">
      <w:pPr>
        <w:pStyle w:val="PlainText"/>
        <w:ind w:left="720" w:right="-720"/>
      </w:pPr>
      <w:r>
        <w:rPr>
          <w:color w:val="0000FF"/>
        </w:rPr>
        <w:t>foreach</w:t>
      </w:r>
      <w:r>
        <w:t xml:space="preserve"> (</w:t>
      </w:r>
      <w:r w:rsidRPr="009A0D9C">
        <w:rPr>
          <w:highlight w:val="yellow"/>
        </w:rPr>
        <w:t>ISequenceItem</w:t>
      </w:r>
      <w:r>
        <w:t xml:space="preserve"> item </w:t>
      </w:r>
      <w:r>
        <w:rPr>
          <w:color w:val="0000FF"/>
        </w:rPr>
        <w:t>in</w:t>
      </w:r>
      <w:r>
        <w:t xml:space="preserve"> </w:t>
      </w:r>
      <w:r w:rsidRPr="009A0D9C">
        <w:rPr>
          <w:highlight w:val="yellow"/>
        </w:rPr>
        <w:t>nucList</w:t>
      </w:r>
      <w:r>
        <w:t>)</w:t>
      </w:r>
    </w:p>
    <w:p w:rsidR="00EF3CEA" w:rsidRDefault="00EF3CEA" w:rsidP="00EF3CEA">
      <w:pPr>
        <w:pStyle w:val="PlainText"/>
        <w:ind w:left="720" w:right="-720"/>
      </w:pPr>
      <w:r>
        <w:t>{</w:t>
      </w:r>
    </w:p>
    <w:p w:rsidR="00EF3CEA" w:rsidRDefault="00EF3CEA" w:rsidP="00EF3CEA">
      <w:pPr>
        <w:pStyle w:val="PlainText"/>
        <w:ind w:left="720" w:right="-720"/>
      </w:pPr>
      <w:r>
        <w:rPr>
          <w:color w:val="2B91AF"/>
        </w:rPr>
        <w:t xml:space="preserve">    Console</w:t>
      </w:r>
      <w:r>
        <w:t>.WriteLine(</w:t>
      </w:r>
      <w:r>
        <w:rPr>
          <w:color w:val="A31515"/>
        </w:rPr>
        <w:t>"{0} = {1}"</w:t>
      </w:r>
      <w:r>
        <w:t xml:space="preserve">, </w:t>
      </w:r>
      <w:r w:rsidRPr="009A0D9C">
        <w:rPr>
          <w:highlight w:val="yellow"/>
        </w:rPr>
        <w:t>item.Symbol</w:t>
      </w:r>
      <w:r>
        <w:t>,</w:t>
      </w:r>
    </w:p>
    <w:p w:rsidR="00EF3CEA" w:rsidRDefault="00EF3CEA" w:rsidP="00EF3CEA">
      <w:pPr>
        <w:pStyle w:val="PlainText"/>
        <w:ind w:left="720" w:right="-720"/>
      </w:pPr>
      <w:r>
        <w:t xml:space="preserve">    </w:t>
      </w:r>
      <w:r w:rsidRPr="009A0D9C">
        <w:rPr>
          <w:highlight w:val="yellow"/>
        </w:rPr>
        <w:t>testSequence1.Statistics</w:t>
      </w:r>
      <w:r>
        <w:t>.</w:t>
      </w:r>
      <w:r w:rsidRPr="009A0D9C">
        <w:rPr>
          <w:highlight w:val="yellow"/>
        </w:rPr>
        <w:t>GetCount(item.Symbol</w:t>
      </w:r>
      <w:r>
        <w:t>));</w:t>
      </w:r>
    </w:p>
    <w:p w:rsidR="00EF3CEA" w:rsidRDefault="00EF3CEA" w:rsidP="00EF3CEA">
      <w:pPr>
        <w:pStyle w:val="PlainText"/>
        <w:ind w:left="720" w:right="-720"/>
      </w:pPr>
      <w:r>
        <w:t>}</w:t>
      </w:r>
    </w:p>
    <w:p w:rsidR="00E97998" w:rsidRDefault="00E97998" w:rsidP="00EF3CEA">
      <w:pPr>
        <w:pStyle w:val="PlainText"/>
        <w:ind w:left="720" w:right="-720"/>
      </w:pPr>
    </w:p>
    <w:p w:rsidR="00E97998" w:rsidRDefault="00E97998" w:rsidP="00EF3CEA">
      <w:pPr>
        <w:pStyle w:val="BodyText"/>
        <w:ind w:left="720"/>
      </w:pPr>
    </w:p>
    <w:p w:rsidR="00EF3CEA" w:rsidRDefault="00EF3CEA" w:rsidP="00EF3CEA">
      <w:pPr>
        <w:pStyle w:val="BodyText"/>
        <w:ind w:left="720"/>
      </w:pPr>
      <w:r>
        <w:t xml:space="preserve">To the following </w:t>
      </w:r>
      <w:r w:rsidR="00162F1E">
        <w:t>.NET Bio</w:t>
      </w:r>
      <w:r>
        <w:t xml:space="preserve"> code:</w:t>
      </w:r>
    </w:p>
    <w:p w:rsidR="00EF3CEA" w:rsidRDefault="00EF3CEA" w:rsidP="00EF3CEA">
      <w:pPr>
        <w:pStyle w:val="PlainText"/>
        <w:ind w:left="720"/>
      </w:pPr>
      <w:r>
        <w:rPr>
          <w:color w:val="008000"/>
        </w:rPr>
        <w:t>//[3]</w:t>
      </w:r>
    </w:p>
    <w:p w:rsidR="00EF3CEA" w:rsidRDefault="00EF3CEA" w:rsidP="00EF3CEA">
      <w:pPr>
        <w:pStyle w:val="PlainText"/>
        <w:ind w:left="720"/>
      </w:pPr>
      <w:r>
        <w:rPr>
          <w:color w:val="2B91AF"/>
        </w:rPr>
        <w:t>Console</w:t>
      </w:r>
      <w:r>
        <w:t>.WriteLine(</w:t>
      </w:r>
      <w:r>
        <w:rPr>
          <w:color w:val="A31515"/>
        </w:rPr>
        <w:t>"Sequence 1\n"</w:t>
      </w:r>
      <w:r>
        <w:t>);</w:t>
      </w:r>
    </w:p>
    <w:p w:rsidR="00EF3CEA" w:rsidRDefault="00EF3CEA" w:rsidP="00EF3CEA">
      <w:pPr>
        <w:pStyle w:val="PlainText"/>
        <w:ind w:left="720"/>
      </w:pPr>
      <w:r w:rsidRPr="002453BF">
        <w:rPr>
          <w:color w:val="2B91AF"/>
          <w:highlight w:val="yellow"/>
        </w:rPr>
        <w:t>SequenceStatistics</w:t>
      </w:r>
      <w:r w:rsidRPr="002453BF">
        <w:rPr>
          <w:highlight w:val="yellow"/>
        </w:rPr>
        <w:t xml:space="preserve"> sequenceStatistics1</w:t>
      </w:r>
      <w:r>
        <w:t xml:space="preserve"> = </w:t>
      </w:r>
      <w:r>
        <w:rPr>
          <w:color w:val="0000FF"/>
        </w:rPr>
        <w:t>new</w:t>
      </w:r>
      <w:r>
        <w:t xml:space="preserve"> </w:t>
      </w:r>
    </w:p>
    <w:p w:rsidR="00EF3CEA" w:rsidRDefault="00EF3CEA" w:rsidP="00EF3CEA">
      <w:pPr>
        <w:pStyle w:val="PlainText"/>
        <w:ind w:left="720"/>
      </w:pPr>
      <w:r>
        <w:t xml:space="preserve">                         </w:t>
      </w:r>
      <w:r w:rsidRPr="002453BF">
        <w:rPr>
          <w:color w:val="2B91AF"/>
          <w:highlight w:val="yellow"/>
        </w:rPr>
        <w:t>SequenceStatistics</w:t>
      </w:r>
      <w:r>
        <w:t>(testSequence1);</w:t>
      </w:r>
    </w:p>
    <w:p w:rsidR="00EF3CEA" w:rsidRDefault="00EF3CEA" w:rsidP="00EF3CEA">
      <w:pPr>
        <w:pStyle w:val="PlainText"/>
        <w:ind w:left="720"/>
      </w:pPr>
      <w:r>
        <w:rPr>
          <w:color w:val="0000FF"/>
        </w:rPr>
        <w:t>foreach</w:t>
      </w:r>
      <w:r>
        <w:t xml:space="preserve"> (</w:t>
      </w:r>
      <w:r w:rsidRPr="009A0D9C">
        <w:rPr>
          <w:color w:val="0000FF"/>
          <w:highlight w:val="yellow"/>
        </w:rPr>
        <w:t>byte</w:t>
      </w:r>
      <w:r>
        <w:t xml:space="preserve"> item </w:t>
      </w:r>
      <w:r>
        <w:rPr>
          <w:color w:val="0000FF"/>
        </w:rPr>
        <w:t>in</w:t>
      </w:r>
      <w:r>
        <w:t xml:space="preserve"> </w:t>
      </w:r>
      <w:r w:rsidRPr="009A0D9C">
        <w:rPr>
          <w:highlight w:val="yellow"/>
        </w:rPr>
        <w:t>dna</w:t>
      </w:r>
      <w:r>
        <w:t>)</w:t>
      </w:r>
    </w:p>
    <w:p w:rsidR="00EF3CEA" w:rsidRDefault="00EF3CEA" w:rsidP="00EF3CEA">
      <w:pPr>
        <w:pStyle w:val="PlainText"/>
        <w:ind w:left="720"/>
      </w:pPr>
      <w:r>
        <w:t>{</w:t>
      </w:r>
    </w:p>
    <w:p w:rsidR="00EF3CEA" w:rsidRDefault="00EF3CEA" w:rsidP="00EF3CEA">
      <w:pPr>
        <w:pStyle w:val="PlainText"/>
        <w:ind w:left="720"/>
      </w:pPr>
      <w:r>
        <w:rPr>
          <w:color w:val="2B91AF"/>
        </w:rPr>
        <w:t xml:space="preserve">    Console</w:t>
      </w:r>
      <w:r>
        <w:t>.WriteLine(</w:t>
      </w:r>
      <w:r>
        <w:rPr>
          <w:color w:val="A31515"/>
        </w:rPr>
        <w:t>"{0} = {1}"</w:t>
      </w:r>
      <w:r>
        <w:t xml:space="preserve">, </w:t>
      </w:r>
      <w:r w:rsidRPr="009A0D9C">
        <w:rPr>
          <w:highlight w:val="yellow"/>
        </w:rPr>
        <w:t>(</w:t>
      </w:r>
      <w:r w:rsidRPr="009A0D9C">
        <w:rPr>
          <w:color w:val="0000FF"/>
          <w:highlight w:val="yellow"/>
        </w:rPr>
        <w:t>char</w:t>
      </w:r>
      <w:r w:rsidRPr="009A0D9C">
        <w:rPr>
          <w:highlight w:val="yellow"/>
        </w:rPr>
        <w:t>)item</w:t>
      </w:r>
      <w:r>
        <w:t xml:space="preserve">, </w:t>
      </w:r>
    </w:p>
    <w:p w:rsidR="00EF3CEA" w:rsidRDefault="00EF3CEA" w:rsidP="00EF3CEA">
      <w:pPr>
        <w:pStyle w:val="PlainText"/>
        <w:ind w:left="720"/>
      </w:pPr>
      <w:r>
        <w:t xml:space="preserve">    </w:t>
      </w:r>
      <w:r w:rsidRPr="009A0D9C">
        <w:rPr>
          <w:highlight w:val="yellow"/>
        </w:rPr>
        <w:t>sequenceStatistics1</w:t>
      </w:r>
      <w:r>
        <w:t>.</w:t>
      </w:r>
      <w:r w:rsidRPr="009A0D9C">
        <w:rPr>
          <w:highlight w:val="yellow"/>
        </w:rPr>
        <w:t>GetCount(item)</w:t>
      </w:r>
      <w:r>
        <w:t>);</w:t>
      </w:r>
    </w:p>
    <w:p w:rsidR="00EF3CEA" w:rsidRDefault="00EF3CEA" w:rsidP="00EF3CEA">
      <w:pPr>
        <w:pStyle w:val="PlainText"/>
        <w:ind w:left="720"/>
      </w:pPr>
      <w:r>
        <w:t>}</w:t>
      </w:r>
    </w:p>
    <w:p w:rsidR="00E97998" w:rsidRDefault="00E97998" w:rsidP="00EF3CEA">
      <w:pPr>
        <w:pStyle w:val="PlainText"/>
        <w:ind w:left="720"/>
      </w:pPr>
    </w:p>
    <w:p w:rsidR="00E97998" w:rsidRDefault="00E97998" w:rsidP="00E97998">
      <w:pPr>
        <w:pStyle w:val="BodyText"/>
      </w:pPr>
    </w:p>
    <w:p w:rsidR="00EF3CEA" w:rsidRDefault="00EF3CEA" w:rsidP="00EF3CEA">
      <w:pPr>
        <w:pStyle w:val="BodyText"/>
        <w:numPr>
          <w:ilvl w:val="0"/>
          <w:numId w:val="15"/>
        </w:numPr>
      </w:pPr>
      <w:r>
        <w:t>Step [4]</w:t>
      </w:r>
      <w:r w:rsidR="00DE0846">
        <w:t>:</w:t>
      </w:r>
      <w:r>
        <w:t xml:space="preserve"> </w:t>
      </w:r>
      <w:proofErr w:type="spellStart"/>
      <w:r w:rsidRPr="001867B9">
        <w:rPr>
          <w:b/>
        </w:rPr>
        <w:t>MoleculeType</w:t>
      </w:r>
      <w:proofErr w:type="spellEnd"/>
      <w:r>
        <w:t xml:space="preserve"> and </w:t>
      </w:r>
      <w:proofErr w:type="spellStart"/>
      <w:r w:rsidRPr="001867B9">
        <w:rPr>
          <w:b/>
        </w:rPr>
        <w:t>ToString</w:t>
      </w:r>
      <w:proofErr w:type="spellEnd"/>
      <w:r>
        <w:t xml:space="preserve"> have been removed. Instead of </w:t>
      </w:r>
      <w:r w:rsidRPr="001867B9">
        <w:rPr>
          <w:b/>
        </w:rPr>
        <w:t>testSequence1.ID.ToString</w:t>
      </w:r>
      <w:r>
        <w:t xml:space="preserve"> (which is </w:t>
      </w:r>
      <w:proofErr w:type="spellStart"/>
      <w:r w:rsidRPr="00CD082D">
        <w:rPr>
          <w:b/>
        </w:rPr>
        <w:t>I</w:t>
      </w:r>
      <w:r w:rsidRPr="0058008C">
        <w:rPr>
          <w:b/>
        </w:rPr>
        <w:t>Sequence.ID.ToString</w:t>
      </w:r>
      <w:proofErr w:type="spellEnd"/>
      <w:r>
        <w:t xml:space="preserve">) use </w:t>
      </w:r>
      <w:r w:rsidRPr="001867B9">
        <w:rPr>
          <w:b/>
        </w:rPr>
        <w:t>testSequence1.ID</w:t>
      </w:r>
      <w:r>
        <w:t xml:space="preserve"> (which is </w:t>
      </w:r>
      <w:r w:rsidRPr="00CD082D">
        <w:rPr>
          <w:b/>
        </w:rPr>
        <w:t>I</w:t>
      </w:r>
      <w:r w:rsidRPr="0058008C">
        <w:rPr>
          <w:b/>
        </w:rPr>
        <w:t>Sequence.ID</w:t>
      </w:r>
      <w:r>
        <w:t xml:space="preserve">) and instead of </w:t>
      </w:r>
      <w:r w:rsidRPr="001867B9">
        <w:rPr>
          <w:b/>
        </w:rPr>
        <w:t>testSequence1.MoleculeType</w:t>
      </w:r>
      <w:r>
        <w:t>.</w:t>
      </w:r>
      <w:r w:rsidRPr="001867B9">
        <w:rPr>
          <w:b/>
        </w:rPr>
        <w:t>ToString</w:t>
      </w:r>
      <w:r>
        <w:t xml:space="preserve"> use </w:t>
      </w:r>
      <w:r w:rsidRPr="00874142">
        <w:rPr>
          <w:b/>
        </w:rPr>
        <w:t>testSequence1.Alphabet.Name</w:t>
      </w:r>
      <w:r>
        <w:t>.</w:t>
      </w:r>
    </w:p>
    <w:p w:rsidR="00EF3CEA" w:rsidRDefault="00EF3CEA" w:rsidP="00EF3CEA">
      <w:pPr>
        <w:pStyle w:val="BodyText"/>
        <w:ind w:left="720"/>
      </w:pPr>
      <w:r>
        <w:t xml:space="preserve">Change the following </w:t>
      </w:r>
      <w:r w:rsidR="001A7527" w:rsidRPr="000A5AD4">
        <w:t>MBF</w:t>
      </w:r>
      <w:r w:rsidR="001A7527">
        <w:t xml:space="preserve"> </w:t>
      </w:r>
      <w:r>
        <w:t>code:</w:t>
      </w:r>
    </w:p>
    <w:p w:rsidR="00EF3CEA" w:rsidRDefault="00EF3CEA" w:rsidP="00EF3CEA">
      <w:pPr>
        <w:pStyle w:val="PlainText"/>
        <w:ind w:left="720" w:right="-720"/>
        <w:rPr>
          <w:color w:val="008000"/>
        </w:rPr>
      </w:pPr>
      <w:r>
        <w:rPr>
          <w:color w:val="008000"/>
        </w:rPr>
        <w:t>//[4]</w:t>
      </w:r>
    </w:p>
    <w:p w:rsidR="00EF3CEA" w:rsidRDefault="00EF3CEA" w:rsidP="00EF3CEA">
      <w:pPr>
        <w:pStyle w:val="PlainText"/>
        <w:ind w:left="720" w:right="-720"/>
      </w:pPr>
      <w:r>
        <w:rPr>
          <w:color w:val="2B91AF"/>
        </w:rPr>
        <w:t>Console</w:t>
      </w:r>
      <w:r>
        <w:t>.WriteLine(</w:t>
      </w:r>
      <w:r>
        <w:rPr>
          <w:color w:val="A31515"/>
        </w:rPr>
        <w:t>"ID = {0}"</w:t>
      </w:r>
      <w:r>
        <w:t xml:space="preserve">, </w:t>
      </w:r>
      <w:r w:rsidRPr="00717E22">
        <w:rPr>
          <w:highlight w:val="yellow"/>
        </w:rPr>
        <w:t>testSequence1.ID.ToString</w:t>
      </w:r>
      <w:r>
        <w:t>());</w:t>
      </w:r>
    </w:p>
    <w:p w:rsidR="00EF3CEA" w:rsidRDefault="00EF3CEA" w:rsidP="00EF3CEA">
      <w:pPr>
        <w:pStyle w:val="PlainText"/>
        <w:ind w:left="720" w:right="-720"/>
      </w:pPr>
      <w:r w:rsidRPr="00717E22">
        <w:rPr>
          <w:color w:val="2B91AF"/>
          <w:highlight w:val="yellow"/>
        </w:rPr>
        <w:t>Console</w:t>
      </w:r>
      <w:r w:rsidRPr="00717E22">
        <w:rPr>
          <w:highlight w:val="yellow"/>
        </w:rPr>
        <w:t>.WriteLine(</w:t>
      </w:r>
      <w:r w:rsidRPr="00717E22">
        <w:rPr>
          <w:color w:val="A31515"/>
          <w:highlight w:val="yellow"/>
        </w:rPr>
        <w:t>"DisplayID = {0}"</w:t>
      </w:r>
      <w:r>
        <w:t xml:space="preserve">, </w:t>
      </w:r>
    </w:p>
    <w:p w:rsidR="00EF3CEA" w:rsidRDefault="00EF3CEA" w:rsidP="00EF3CEA">
      <w:pPr>
        <w:pStyle w:val="PlainText"/>
        <w:ind w:left="720" w:right="-720"/>
      </w:pPr>
      <w:r>
        <w:t xml:space="preserve">                 </w:t>
      </w:r>
      <w:r w:rsidRPr="00717E22">
        <w:rPr>
          <w:highlight w:val="yellow"/>
        </w:rPr>
        <w:t>testSequence1.DisplayID.ToString</w:t>
      </w:r>
      <w:r>
        <w:t>());</w:t>
      </w:r>
    </w:p>
    <w:p w:rsidR="00EF3CEA" w:rsidRDefault="00EF3CEA" w:rsidP="00EF3CEA">
      <w:pPr>
        <w:pStyle w:val="PlainText"/>
        <w:ind w:left="720" w:right="-720"/>
      </w:pPr>
      <w:r>
        <w:rPr>
          <w:color w:val="2B91AF"/>
        </w:rPr>
        <w:t>Console</w:t>
      </w:r>
      <w:r>
        <w:t>.WriteLine(</w:t>
      </w:r>
      <w:r>
        <w:rPr>
          <w:color w:val="A31515"/>
        </w:rPr>
        <w:t>"MoleculeType = {0}"</w:t>
      </w:r>
      <w:r>
        <w:t>,</w:t>
      </w:r>
    </w:p>
    <w:p w:rsidR="00EF3CEA" w:rsidRDefault="00EF3CEA" w:rsidP="00EF3CEA">
      <w:pPr>
        <w:pStyle w:val="PlainText"/>
        <w:ind w:left="720" w:right="-720"/>
      </w:pPr>
      <w:r>
        <w:t xml:space="preserve">                 </w:t>
      </w:r>
      <w:r w:rsidRPr="00717E22">
        <w:rPr>
          <w:highlight w:val="yellow"/>
        </w:rPr>
        <w:t>testSequence1.MoleculeType.ToString</w:t>
      </w:r>
      <w:r>
        <w:t>());</w:t>
      </w:r>
    </w:p>
    <w:p w:rsidR="00EF3CEA" w:rsidRDefault="00EF3CEA" w:rsidP="00EF3CEA">
      <w:pPr>
        <w:pStyle w:val="PlainText"/>
        <w:ind w:left="720" w:right="-720"/>
      </w:pPr>
    </w:p>
    <w:p w:rsidR="00EF3CEA" w:rsidRDefault="00EF3CEA" w:rsidP="00EF3CEA">
      <w:pPr>
        <w:pStyle w:val="PlainText"/>
        <w:ind w:left="720" w:right="-720"/>
      </w:pPr>
      <w:r>
        <w:rPr>
          <w:color w:val="0000FF"/>
        </w:rPr>
        <w:t>foreach</w:t>
      </w:r>
      <w:r>
        <w:t xml:space="preserve"> (</w:t>
      </w:r>
      <w:r w:rsidRPr="00717E22">
        <w:rPr>
          <w:highlight w:val="yellow"/>
        </w:rPr>
        <w:t>Nucleotide</w:t>
      </w:r>
      <w:r>
        <w:t xml:space="preserve"> nuc </w:t>
      </w:r>
      <w:r>
        <w:rPr>
          <w:color w:val="0000FF"/>
        </w:rPr>
        <w:t>in</w:t>
      </w:r>
      <w:r>
        <w:t xml:space="preserve"> testSequence1)</w:t>
      </w:r>
    </w:p>
    <w:p w:rsidR="00EF3CEA" w:rsidRDefault="00EF3CEA" w:rsidP="00EF3CEA">
      <w:pPr>
        <w:pStyle w:val="PlainText"/>
        <w:ind w:left="720" w:right="-720"/>
      </w:pPr>
      <w:r>
        <w:t xml:space="preserve">{     </w:t>
      </w:r>
    </w:p>
    <w:p w:rsidR="00EF3CEA" w:rsidRDefault="00EF3CEA" w:rsidP="00EF3CEA">
      <w:pPr>
        <w:pStyle w:val="PlainText"/>
        <w:ind w:left="720" w:right="-720"/>
      </w:pPr>
      <w:r>
        <w:t xml:space="preserve">    </w:t>
      </w:r>
      <w:r>
        <w:rPr>
          <w:color w:val="2B91AF"/>
        </w:rPr>
        <w:t>Console</w:t>
      </w:r>
      <w:r>
        <w:t>.Write(</w:t>
      </w:r>
      <w:r w:rsidRPr="00717E22">
        <w:rPr>
          <w:highlight w:val="yellow"/>
        </w:rPr>
        <w:t>nuc.Symbol</w:t>
      </w:r>
      <w:r>
        <w:t>);</w:t>
      </w:r>
    </w:p>
    <w:p w:rsidR="00EF3CEA" w:rsidRDefault="00EF3CEA" w:rsidP="00EF3CEA">
      <w:pPr>
        <w:pStyle w:val="PlainText"/>
        <w:ind w:left="720" w:right="-720"/>
      </w:pPr>
      <w:r>
        <w:t>}</w:t>
      </w:r>
    </w:p>
    <w:p w:rsidR="00E97998" w:rsidRDefault="00E97998" w:rsidP="00EF3CEA">
      <w:pPr>
        <w:pStyle w:val="BodyText"/>
        <w:ind w:left="720"/>
      </w:pPr>
    </w:p>
    <w:p w:rsidR="00EF3CEA" w:rsidRDefault="00EF3CEA" w:rsidP="00EF3CEA">
      <w:pPr>
        <w:pStyle w:val="BodyText"/>
        <w:ind w:left="720"/>
      </w:pPr>
      <w:r>
        <w:t xml:space="preserve">To the following </w:t>
      </w:r>
      <w:r w:rsidR="00162F1E">
        <w:t>.NET Bio</w:t>
      </w:r>
      <w:r>
        <w:t xml:space="preserve"> code:</w:t>
      </w:r>
    </w:p>
    <w:p w:rsidR="00EF3CEA" w:rsidRDefault="00EF3CEA" w:rsidP="00EF3CEA">
      <w:pPr>
        <w:pStyle w:val="PlainText"/>
        <w:ind w:left="720"/>
      </w:pPr>
      <w:r>
        <w:rPr>
          <w:color w:val="008000"/>
        </w:rPr>
        <w:t>//[4]</w:t>
      </w:r>
    </w:p>
    <w:p w:rsidR="00EF3CEA" w:rsidRDefault="00EF3CEA" w:rsidP="00EF3CEA">
      <w:pPr>
        <w:pStyle w:val="PlainText"/>
        <w:ind w:left="720"/>
      </w:pPr>
      <w:r>
        <w:rPr>
          <w:color w:val="2B91AF"/>
        </w:rPr>
        <w:t>Console</w:t>
      </w:r>
      <w:r>
        <w:t>.WriteLine(</w:t>
      </w:r>
      <w:r>
        <w:rPr>
          <w:color w:val="A31515"/>
        </w:rPr>
        <w:t>"ID = {0}"</w:t>
      </w:r>
      <w:r>
        <w:t xml:space="preserve">, </w:t>
      </w:r>
      <w:r w:rsidRPr="00717E22">
        <w:rPr>
          <w:highlight w:val="yellow"/>
        </w:rPr>
        <w:t>testSequence1.ID</w:t>
      </w:r>
      <w:r>
        <w:t>);</w:t>
      </w:r>
    </w:p>
    <w:p w:rsidR="00EF3CEA" w:rsidRDefault="00EF3CEA" w:rsidP="00EF3CEA">
      <w:pPr>
        <w:pStyle w:val="PlainText"/>
        <w:ind w:left="720"/>
      </w:pPr>
      <w:r>
        <w:rPr>
          <w:color w:val="2B91AF"/>
        </w:rPr>
        <w:t>Console</w:t>
      </w:r>
      <w:r>
        <w:t>.WriteLine(</w:t>
      </w:r>
      <w:r>
        <w:rPr>
          <w:color w:val="A31515"/>
        </w:rPr>
        <w:t>"MoleculeType = {0}"</w:t>
      </w:r>
      <w:r>
        <w:t xml:space="preserve">, </w:t>
      </w:r>
    </w:p>
    <w:p w:rsidR="00EF3CEA" w:rsidRDefault="00EF3CEA" w:rsidP="00EF3CEA">
      <w:pPr>
        <w:pStyle w:val="PlainText"/>
        <w:ind w:left="720"/>
      </w:pPr>
      <w:r>
        <w:t xml:space="preserve">     </w:t>
      </w:r>
      <w:r w:rsidRPr="00717E22">
        <w:rPr>
          <w:highlight w:val="yellow"/>
        </w:rPr>
        <w:t>testSequence1.Alphabet.Name</w:t>
      </w:r>
      <w:r>
        <w:t>);</w:t>
      </w:r>
    </w:p>
    <w:p w:rsidR="00EF3CEA" w:rsidRDefault="00EF3CEA" w:rsidP="00EF3CEA">
      <w:pPr>
        <w:pStyle w:val="PlainText"/>
        <w:ind w:left="720"/>
      </w:pPr>
    </w:p>
    <w:p w:rsidR="00EF3CEA" w:rsidRDefault="00EF3CEA" w:rsidP="00EF3CEA">
      <w:pPr>
        <w:pStyle w:val="PlainText"/>
        <w:ind w:left="720"/>
      </w:pPr>
      <w:r>
        <w:rPr>
          <w:color w:val="0000FF"/>
        </w:rPr>
        <w:t>foreach</w:t>
      </w:r>
      <w:r>
        <w:t xml:space="preserve"> (</w:t>
      </w:r>
      <w:r w:rsidRPr="00717E22">
        <w:rPr>
          <w:color w:val="0000FF"/>
          <w:highlight w:val="yellow"/>
        </w:rPr>
        <w:t>byte</w:t>
      </w:r>
      <w:r>
        <w:t xml:space="preserve"> nuc </w:t>
      </w:r>
      <w:r>
        <w:rPr>
          <w:color w:val="0000FF"/>
        </w:rPr>
        <w:t>in</w:t>
      </w:r>
      <w:r>
        <w:t xml:space="preserve"> testSequence1)</w:t>
      </w:r>
    </w:p>
    <w:p w:rsidR="00EF3CEA" w:rsidRDefault="00EF3CEA" w:rsidP="00EF3CEA">
      <w:pPr>
        <w:pStyle w:val="PlainText"/>
        <w:ind w:left="720"/>
      </w:pPr>
      <w:r>
        <w:t>{</w:t>
      </w:r>
    </w:p>
    <w:p w:rsidR="00EF3CEA" w:rsidRDefault="00EF3CEA" w:rsidP="00EF3CEA">
      <w:pPr>
        <w:pStyle w:val="PlainText"/>
        <w:ind w:left="720"/>
      </w:pPr>
      <w:r>
        <w:rPr>
          <w:color w:val="2B91AF"/>
        </w:rPr>
        <w:t xml:space="preserve">    Console</w:t>
      </w:r>
      <w:r>
        <w:t>.Write((</w:t>
      </w:r>
      <w:r w:rsidRPr="00717E22">
        <w:rPr>
          <w:color w:val="0000FF"/>
          <w:highlight w:val="yellow"/>
        </w:rPr>
        <w:t>char</w:t>
      </w:r>
      <w:r w:rsidRPr="00717E22">
        <w:rPr>
          <w:highlight w:val="yellow"/>
        </w:rPr>
        <w:t>)nuc</w:t>
      </w:r>
      <w:r>
        <w:t>);</w:t>
      </w:r>
    </w:p>
    <w:p w:rsidR="00EF3CEA" w:rsidRDefault="00EF3CEA" w:rsidP="00EF3CEA">
      <w:pPr>
        <w:pStyle w:val="PlainText"/>
        <w:ind w:left="720"/>
      </w:pPr>
      <w:r>
        <w:t>}</w:t>
      </w:r>
    </w:p>
    <w:p w:rsidR="00E97998" w:rsidRDefault="00E97998" w:rsidP="00EF3CEA">
      <w:pPr>
        <w:pStyle w:val="PlainText"/>
        <w:ind w:left="720"/>
      </w:pPr>
    </w:p>
    <w:p w:rsidR="00E97998" w:rsidRDefault="00E97998" w:rsidP="00E97998">
      <w:pPr>
        <w:pStyle w:val="BodyText"/>
      </w:pPr>
    </w:p>
    <w:p w:rsidR="00EF3CEA" w:rsidRDefault="00EF3CEA" w:rsidP="00EF3CEA">
      <w:pPr>
        <w:pStyle w:val="BodyText"/>
        <w:numPr>
          <w:ilvl w:val="0"/>
          <w:numId w:val="15"/>
        </w:numPr>
      </w:pPr>
      <w:r>
        <w:lastRenderedPageBreak/>
        <w:t>Step [5]</w:t>
      </w:r>
      <w:r w:rsidR="00CD5AB0">
        <w:t>:</w:t>
      </w:r>
      <w:r>
        <w:t xml:space="preserve"> To print the nucleotides in each </w:t>
      </w:r>
      <w:proofErr w:type="spellStart"/>
      <w:r w:rsidRPr="00ED120B">
        <w:t>PairwiseAlignedSequences</w:t>
      </w:r>
      <w:proofErr w:type="spellEnd"/>
      <w:r>
        <w:t xml:space="preserve"> add a </w:t>
      </w:r>
      <w:proofErr w:type="spellStart"/>
      <w:r w:rsidRPr="00ED120B">
        <w:rPr>
          <w:i/>
        </w:rPr>
        <w:t>foreach</w:t>
      </w:r>
      <w:proofErr w:type="spellEnd"/>
      <w:r>
        <w:t xml:space="preserve"> loop to get the byte. Also remove the </w:t>
      </w:r>
      <w:proofErr w:type="spellStart"/>
      <w:r w:rsidRPr="00ED120B">
        <w:rPr>
          <w:b/>
        </w:rPr>
        <w:t>ToString</w:t>
      </w:r>
      <w:proofErr w:type="spellEnd"/>
      <w:r>
        <w:t xml:space="preserve"> from each </w:t>
      </w:r>
      <w:proofErr w:type="spellStart"/>
      <w:r w:rsidRPr="00ED120B">
        <w:rPr>
          <w:b/>
        </w:rPr>
        <w:t>WriteLine</w:t>
      </w:r>
      <w:proofErr w:type="spellEnd"/>
      <w:r>
        <w:t xml:space="preserve"> call.</w:t>
      </w:r>
    </w:p>
    <w:p w:rsidR="00EF3CEA" w:rsidRDefault="00EF3CEA" w:rsidP="00EF3CEA">
      <w:pPr>
        <w:pStyle w:val="PlainText"/>
        <w:ind w:left="720" w:right="-720"/>
      </w:pPr>
      <w:r>
        <w:rPr>
          <w:color w:val="2B91AF"/>
        </w:rPr>
        <w:t>Console</w:t>
      </w:r>
      <w:r>
        <w:t>.WriteLine(</w:t>
      </w:r>
    </w:p>
    <w:p w:rsidR="00EF3CEA" w:rsidRDefault="00EF3CEA" w:rsidP="00EF3CEA">
      <w:pPr>
        <w:pStyle w:val="PlainText"/>
        <w:ind w:left="720" w:right="-720"/>
      </w:pPr>
      <w:r>
        <w:t xml:space="preserve">         </w:t>
      </w:r>
      <w:r>
        <w:rPr>
          <w:color w:val="A31515"/>
        </w:rPr>
        <w:t>"First Sequence: {0}\n"</w:t>
      </w:r>
      <w:r>
        <w:t>, item.FirstSequence.</w:t>
      </w:r>
      <w:r w:rsidRPr="00834FB9">
        <w:rPr>
          <w:highlight w:val="yellow"/>
        </w:rPr>
        <w:t>ToString</w:t>
      </w:r>
      <w:r>
        <w:t>());</w:t>
      </w:r>
    </w:p>
    <w:p w:rsidR="00E97998" w:rsidRDefault="00E97998" w:rsidP="00EF3CEA">
      <w:pPr>
        <w:pStyle w:val="PlainText"/>
        <w:ind w:left="720" w:right="-720"/>
      </w:pPr>
    </w:p>
    <w:p w:rsidR="00E97998" w:rsidRDefault="00E97998" w:rsidP="00E97998">
      <w:pPr>
        <w:pStyle w:val="BodyText"/>
      </w:pPr>
    </w:p>
    <w:p w:rsidR="00EF3CEA" w:rsidRDefault="00EF3CEA" w:rsidP="00EF3CEA">
      <w:pPr>
        <w:pStyle w:val="BodyText"/>
        <w:numPr>
          <w:ilvl w:val="0"/>
          <w:numId w:val="15"/>
        </w:numPr>
      </w:pPr>
      <w:r>
        <w:t>Step [6]</w:t>
      </w:r>
      <w:r w:rsidR="00DE0846">
        <w:t>:</w:t>
      </w:r>
      <w:r>
        <w:t xml:space="preserve"> </w:t>
      </w:r>
      <w:proofErr w:type="spellStart"/>
      <w:r w:rsidRPr="00865CB5">
        <w:rPr>
          <w:b/>
        </w:rPr>
        <w:t>FastaFormatter</w:t>
      </w:r>
      <w:proofErr w:type="spellEnd"/>
      <w:r>
        <w:t xml:space="preserve"> is changed to </w:t>
      </w:r>
      <w:proofErr w:type="spellStart"/>
      <w:r w:rsidRPr="00865CB5">
        <w:rPr>
          <w:b/>
        </w:rPr>
        <w:t>FastAFormatter</w:t>
      </w:r>
      <w:proofErr w:type="spellEnd"/>
      <w:r>
        <w:t xml:space="preserve"> and </w:t>
      </w:r>
      <w:proofErr w:type="spellStart"/>
      <w:r w:rsidRPr="00E555CA">
        <w:rPr>
          <w:b/>
        </w:rPr>
        <w:t>outputFormatter</w:t>
      </w:r>
      <w:proofErr w:type="spellEnd"/>
      <w:r>
        <w:t xml:space="preserve"> has changed, </w:t>
      </w:r>
      <w:r w:rsidRPr="00CA260D">
        <w:rPr>
          <w:b/>
        </w:rPr>
        <w:t>Format</w:t>
      </w:r>
      <w:r>
        <w:t xml:space="preserve"> is no longer used.</w:t>
      </w:r>
    </w:p>
    <w:p w:rsidR="00EF3CEA" w:rsidRDefault="00EF3CEA" w:rsidP="00EF3CEA">
      <w:pPr>
        <w:pStyle w:val="BodyText"/>
        <w:ind w:left="720"/>
      </w:pPr>
      <w:r>
        <w:t xml:space="preserve">Change the following </w:t>
      </w:r>
      <w:r w:rsidR="001A7527">
        <w:t>MBF</w:t>
      </w:r>
      <w:r>
        <w:t xml:space="preserve"> code:</w:t>
      </w:r>
    </w:p>
    <w:p w:rsidR="00EF3CEA" w:rsidRDefault="00EF3CEA" w:rsidP="00EF3CEA">
      <w:pPr>
        <w:pStyle w:val="PlainText"/>
        <w:ind w:left="720" w:right="-720"/>
      </w:pPr>
      <w:r w:rsidRPr="004A64B2">
        <w:rPr>
          <w:highlight w:val="yellow"/>
        </w:rPr>
        <w:t>FastaFormatter</w:t>
      </w:r>
      <w:r>
        <w:t xml:space="preserve"> outputFormatter = </w:t>
      </w:r>
      <w:r>
        <w:rPr>
          <w:color w:val="0000FF"/>
        </w:rPr>
        <w:t>new</w:t>
      </w:r>
      <w:r>
        <w:t xml:space="preserve"> </w:t>
      </w:r>
      <w:r w:rsidRPr="00975D17">
        <w:rPr>
          <w:highlight w:val="yellow"/>
        </w:rPr>
        <w:t>FastaFormatter</w:t>
      </w:r>
      <w:r>
        <w:t>();</w:t>
      </w:r>
    </w:p>
    <w:p w:rsidR="00B43F77" w:rsidRDefault="00B43F77" w:rsidP="00EF3CEA">
      <w:pPr>
        <w:pStyle w:val="PlainText"/>
        <w:ind w:left="720" w:right="-720"/>
      </w:pPr>
    </w:p>
    <w:p w:rsidR="00EF3CEA" w:rsidRDefault="00EF3CEA" w:rsidP="00EF3CEA">
      <w:pPr>
        <w:pStyle w:val="BodyText"/>
        <w:ind w:left="720"/>
      </w:pPr>
      <w:r>
        <w:t xml:space="preserve">To the following </w:t>
      </w:r>
      <w:r w:rsidR="00162F1E">
        <w:t>.NET Bio</w:t>
      </w:r>
      <w:r>
        <w:t xml:space="preserve"> code:</w:t>
      </w:r>
    </w:p>
    <w:p w:rsidR="00EF3CEA" w:rsidRDefault="00EF3CEA" w:rsidP="00EF3CEA">
      <w:pPr>
        <w:pStyle w:val="PlainText"/>
        <w:ind w:left="720"/>
      </w:pPr>
      <w:r w:rsidRPr="004A64B2">
        <w:rPr>
          <w:color w:val="2B91AF"/>
          <w:highlight w:val="yellow"/>
        </w:rPr>
        <w:t>FastAFormatter</w:t>
      </w:r>
      <w:r>
        <w:t xml:space="preserve"> outputFormatter = </w:t>
      </w:r>
      <w:r>
        <w:rPr>
          <w:color w:val="0000FF"/>
        </w:rPr>
        <w:t>new</w:t>
      </w:r>
      <w:r>
        <w:t xml:space="preserve"> </w:t>
      </w:r>
      <w:r w:rsidRPr="00975D17">
        <w:rPr>
          <w:color w:val="2B91AF"/>
          <w:highlight w:val="yellow"/>
        </w:rPr>
        <w:t>FastAFormatter</w:t>
      </w:r>
      <w:r>
        <w:t>();</w:t>
      </w:r>
    </w:p>
    <w:p w:rsidR="00B43F77" w:rsidRDefault="00B43F77" w:rsidP="00EF3CEA">
      <w:pPr>
        <w:pStyle w:val="PlainText"/>
        <w:ind w:left="720"/>
      </w:pPr>
    </w:p>
    <w:p w:rsidR="00EF3CEA" w:rsidRDefault="00EF3CEA" w:rsidP="00EF3CEA">
      <w:pPr>
        <w:pStyle w:val="BodyText"/>
        <w:ind w:left="720"/>
      </w:pPr>
      <w:proofErr w:type="spellStart"/>
      <w:r>
        <w:t>FastAFormatter.Format</w:t>
      </w:r>
      <w:proofErr w:type="spellEnd"/>
      <w:r>
        <w:t xml:space="preserve"> has been removed so change the following </w:t>
      </w:r>
      <w:r w:rsidR="001A7527">
        <w:t>MBF</w:t>
      </w:r>
      <w:r>
        <w:t xml:space="preserve"> output code:</w:t>
      </w:r>
    </w:p>
    <w:p w:rsidR="00B43F77" w:rsidRDefault="00B43F77" w:rsidP="008F0375">
      <w:pPr>
        <w:pStyle w:val="PlainText"/>
        <w:ind w:left="720" w:right="-720"/>
      </w:pPr>
    </w:p>
    <w:p w:rsidR="00EF3CEA" w:rsidRDefault="00EF3CEA" w:rsidP="008F0375">
      <w:pPr>
        <w:pStyle w:val="PlainText"/>
        <w:ind w:left="720" w:right="-720"/>
      </w:pPr>
      <w:r>
        <w:t>outputFormatter.</w:t>
      </w:r>
      <w:r w:rsidRPr="004A64B2">
        <w:rPr>
          <w:highlight w:val="yellow"/>
        </w:rPr>
        <w:t>Format</w:t>
      </w:r>
      <w:r>
        <w:t>(outputSequence,</w:t>
      </w:r>
      <w:r>
        <w:rPr>
          <w:color w:val="A31515"/>
        </w:rPr>
        <w:t>"fasta_out.fasta"</w:t>
      </w:r>
      <w:r>
        <w:t>);</w:t>
      </w:r>
    </w:p>
    <w:p w:rsidR="00B43F77" w:rsidRDefault="00B43F77" w:rsidP="008F0375">
      <w:pPr>
        <w:pStyle w:val="PlainText"/>
        <w:ind w:left="720" w:right="-720"/>
      </w:pPr>
    </w:p>
    <w:p w:rsidR="00EF3CEA" w:rsidRDefault="00EF3CEA" w:rsidP="00EF3CEA">
      <w:pPr>
        <w:pStyle w:val="BodyText"/>
        <w:ind w:left="720"/>
      </w:pPr>
      <w:r>
        <w:t xml:space="preserve">To the following </w:t>
      </w:r>
      <w:r w:rsidR="00162F1E">
        <w:t>.NET Bio</w:t>
      </w:r>
      <w:r>
        <w:t xml:space="preserve"> code using a </w:t>
      </w:r>
      <w:r w:rsidRPr="00EA064D">
        <w:rPr>
          <w:b/>
        </w:rPr>
        <w:t>Write</w:t>
      </w:r>
      <w:r>
        <w:t xml:space="preserve"> statement:</w:t>
      </w:r>
    </w:p>
    <w:p w:rsidR="00B43F77" w:rsidRDefault="00B43F77" w:rsidP="00EF3CEA">
      <w:pPr>
        <w:pStyle w:val="PlainText"/>
        <w:ind w:left="720"/>
      </w:pPr>
    </w:p>
    <w:p w:rsidR="00EF3CEA" w:rsidRDefault="00EF3CEA" w:rsidP="00EF3CEA">
      <w:pPr>
        <w:pStyle w:val="PlainText"/>
        <w:ind w:left="720"/>
      </w:pPr>
      <w:r>
        <w:t>outputFormatter.</w:t>
      </w:r>
      <w:r w:rsidRPr="00E555CA">
        <w:rPr>
          <w:highlight w:val="yellow"/>
        </w:rPr>
        <w:t>Open</w:t>
      </w:r>
      <w:r>
        <w:t>(</w:t>
      </w:r>
      <w:r>
        <w:rPr>
          <w:color w:val="A31515"/>
        </w:rPr>
        <w:t>"fasta_out.fasta"</w:t>
      </w:r>
      <w:r>
        <w:t>);</w:t>
      </w:r>
    </w:p>
    <w:p w:rsidR="00EF3CEA" w:rsidRDefault="00EF3CEA" w:rsidP="00EF3CEA">
      <w:pPr>
        <w:pStyle w:val="PlainText"/>
        <w:ind w:left="720"/>
      </w:pPr>
      <w:r>
        <w:t>outputFormatter.</w:t>
      </w:r>
      <w:r w:rsidRPr="004A64B2">
        <w:rPr>
          <w:highlight w:val="yellow"/>
        </w:rPr>
        <w:t>Write</w:t>
      </w:r>
      <w:r>
        <w:t>(outputSequence);</w:t>
      </w:r>
    </w:p>
    <w:p w:rsidR="00EF3CEA" w:rsidRDefault="00EF3CEA" w:rsidP="00EF3CEA">
      <w:pPr>
        <w:pStyle w:val="PlainText"/>
        <w:ind w:left="720"/>
      </w:pPr>
      <w:r>
        <w:t>outputFormatter.</w:t>
      </w:r>
      <w:r w:rsidRPr="00E555CA">
        <w:rPr>
          <w:highlight w:val="yellow"/>
        </w:rPr>
        <w:t>Close</w:t>
      </w:r>
      <w:r>
        <w:t>();</w:t>
      </w:r>
    </w:p>
    <w:p w:rsidR="00B43F77" w:rsidRDefault="00B43F77" w:rsidP="00EF3CEA">
      <w:pPr>
        <w:pStyle w:val="PlainText"/>
        <w:ind w:left="720"/>
      </w:pPr>
    </w:p>
    <w:p w:rsidR="00EF3CEA" w:rsidRDefault="00EF3CEA" w:rsidP="00EF3CEA">
      <w:pPr>
        <w:pStyle w:val="BodyText"/>
        <w:ind w:left="720"/>
      </w:pPr>
    </w:p>
    <w:p w:rsidR="00E72B24" w:rsidRDefault="00D75C13" w:rsidP="00E72B24">
      <w:pPr>
        <w:pStyle w:val="Heading2"/>
      </w:pPr>
      <w:bookmarkStart w:id="32" w:name="_Toc294553079"/>
      <w:proofErr w:type="spellStart"/>
      <w:r>
        <w:t>AlignSequences</w:t>
      </w:r>
      <w:proofErr w:type="spellEnd"/>
      <w:r w:rsidR="00E72B24">
        <w:t xml:space="preserve"> </w:t>
      </w:r>
      <w:r w:rsidR="00B82B16">
        <w:t>Notes</w:t>
      </w:r>
      <w:bookmarkEnd w:id="32"/>
    </w:p>
    <w:p w:rsidR="004C5B84" w:rsidRDefault="004C5B84" w:rsidP="004C5B84">
      <w:pPr>
        <w:pStyle w:val="BodyTextLink"/>
      </w:pPr>
      <w:r>
        <w:t xml:space="preserve">Although </w:t>
      </w:r>
      <w:proofErr w:type="spellStart"/>
      <w:r w:rsidR="00D75C13">
        <w:t>AlignSequences</w:t>
      </w:r>
      <w:proofErr w:type="spellEnd"/>
      <w:r w:rsidR="00550C5C">
        <w:t xml:space="preserve"> is quite simple, </w:t>
      </w:r>
      <w:r w:rsidR="00912845">
        <w:t>it shows how to use some of the key API elements and demonstrates a programming pattern that is used by many</w:t>
      </w:r>
      <w:r w:rsidR="00550C5C">
        <w:t xml:space="preserve"> </w:t>
      </w:r>
      <w:r w:rsidR="00531D18">
        <w:t xml:space="preserve">Framework </w:t>
      </w:r>
      <w:r w:rsidR="00550C5C">
        <w:t>applications</w:t>
      </w:r>
      <w:r>
        <w:t xml:space="preserve">. </w:t>
      </w:r>
      <w:r w:rsidR="00550C5C">
        <w:t xml:space="preserve">The following list—which is </w:t>
      </w:r>
      <w:r>
        <w:t>keyed to the</w:t>
      </w:r>
      <w:r w:rsidR="00550C5C">
        <w:t xml:space="preserve"> numbered comments in Listing 1—</w:t>
      </w:r>
      <w:r w:rsidR="00EE5D9A">
        <w:t xml:space="preserve">briefly </w:t>
      </w:r>
      <w:r w:rsidR="00550C5C">
        <w:t>describes</w:t>
      </w:r>
      <w:r w:rsidR="00EE5D9A">
        <w:t xml:space="preserve"> </w:t>
      </w:r>
      <w:r w:rsidR="00550C5C">
        <w:t>the associated code</w:t>
      </w:r>
      <w:r w:rsidR="00EE5D9A">
        <w:t xml:space="preserve">. The sections </w:t>
      </w:r>
      <w:r w:rsidR="0016358B">
        <w:t xml:space="preserve">following these notes </w:t>
      </w:r>
      <w:r w:rsidR="00EE5D9A">
        <w:t xml:space="preserve">provide a more detailed </w:t>
      </w:r>
      <w:r w:rsidR="0016358B">
        <w:t xml:space="preserve">examination </w:t>
      </w:r>
      <w:r w:rsidR="00EE5D9A">
        <w:t>of the</w:t>
      </w:r>
      <w:r w:rsidR="007364B0">
        <w:t>se</w:t>
      </w:r>
      <w:r w:rsidR="00EE5D9A">
        <w:t xml:space="preserve"> key topics.</w:t>
      </w:r>
    </w:p>
    <w:p w:rsidR="00550C5C" w:rsidRDefault="002C5750" w:rsidP="00422146">
      <w:pPr>
        <w:pStyle w:val="Heading3"/>
      </w:pPr>
      <w:r>
        <w:t>[</w:t>
      </w:r>
      <w:r w:rsidR="00B82B16">
        <w:t>1</w:t>
      </w:r>
      <w:r>
        <w:t>]</w:t>
      </w:r>
      <w:r w:rsidR="00B82B16">
        <w:t xml:space="preserve"> </w:t>
      </w:r>
      <w:r w:rsidR="004C5B84">
        <w:t xml:space="preserve">Add </w:t>
      </w:r>
      <w:r w:rsidR="004C5B84" w:rsidRPr="00365330">
        <w:t>using</w:t>
      </w:r>
      <w:r w:rsidR="004C5B84">
        <w:t xml:space="preserve"> </w:t>
      </w:r>
      <w:r w:rsidR="00B82B16">
        <w:t>S</w:t>
      </w:r>
      <w:r w:rsidR="004C5B84">
        <w:t xml:space="preserve">tatements </w:t>
      </w:r>
      <w:r w:rsidR="00B82B16">
        <w:t xml:space="preserve">for </w:t>
      </w:r>
      <w:r w:rsidR="0074271D">
        <w:t xml:space="preserve">Bio </w:t>
      </w:r>
      <w:r w:rsidR="00B82B16">
        <w:t>N</w:t>
      </w:r>
      <w:r w:rsidR="004C5B84">
        <w:t>amespaces</w:t>
      </w:r>
    </w:p>
    <w:p w:rsidR="00365330" w:rsidRDefault="00365330" w:rsidP="007364B0">
      <w:pPr>
        <w:pStyle w:val="BodyText"/>
      </w:pPr>
      <w:r>
        <w:t xml:space="preserve">The </w:t>
      </w:r>
      <w:r w:rsidR="0074271D">
        <w:t xml:space="preserve">Bio </w:t>
      </w:r>
      <w:r>
        <w:t xml:space="preserve">API has a namespace hierarchy, with </w:t>
      </w:r>
      <w:r w:rsidR="0074271D">
        <w:t xml:space="preserve">Bio </w:t>
      </w:r>
      <w:r>
        <w:t>as the root namespace</w:t>
      </w:r>
      <w:r w:rsidR="00550C5C">
        <w:t xml:space="preserve"> and separate</w:t>
      </w:r>
      <w:r w:rsidR="00B82B16">
        <w:t xml:space="preserve"> child</w:t>
      </w:r>
      <w:r w:rsidR="00550C5C">
        <w:t xml:space="preserve"> namespaces for the</w:t>
      </w:r>
      <w:r w:rsidR="00B82B16">
        <w:t xml:space="preserve"> various </w:t>
      </w:r>
      <w:r w:rsidR="000028C5">
        <w:t>components</w:t>
      </w:r>
      <w:r w:rsidR="00550C5C">
        <w:t>.</w:t>
      </w:r>
      <w:r>
        <w:t xml:space="preserve"> </w:t>
      </w:r>
    </w:p>
    <w:p w:rsidR="004C5B84" w:rsidRDefault="002C5750" w:rsidP="00422146">
      <w:pPr>
        <w:pStyle w:val="Heading3"/>
      </w:pPr>
      <w:r>
        <w:t>[</w:t>
      </w:r>
      <w:r w:rsidR="00B82B16">
        <w:t>2</w:t>
      </w:r>
      <w:r>
        <w:t>]</w:t>
      </w:r>
      <w:r w:rsidR="00851595">
        <w:t xml:space="preserve"> Read i</w:t>
      </w:r>
      <w:r w:rsidR="00B82B16">
        <w:t xml:space="preserve">nput </w:t>
      </w:r>
      <w:r w:rsidR="00851595">
        <w:t>data from s</w:t>
      </w:r>
      <w:r w:rsidR="00B82B16">
        <w:t>torage</w:t>
      </w:r>
    </w:p>
    <w:p w:rsidR="000C7138" w:rsidRDefault="00531D18" w:rsidP="007364B0">
      <w:pPr>
        <w:pStyle w:val="BodyText"/>
      </w:pPr>
      <w:r>
        <w:t xml:space="preserve">The Framework </w:t>
      </w:r>
      <w:r w:rsidR="00365330">
        <w:t xml:space="preserve">includes several parsers, </w:t>
      </w:r>
      <w:r w:rsidR="000028C5">
        <w:t>each of which</w:t>
      </w:r>
      <w:r w:rsidR="00365330">
        <w:t xml:space="preserve"> </w:t>
      </w:r>
      <w:r w:rsidR="00550C5C">
        <w:t xml:space="preserve">handles a standard data format such as </w:t>
      </w:r>
      <w:proofErr w:type="spellStart"/>
      <w:r w:rsidR="00550C5C">
        <w:t>GenBank</w:t>
      </w:r>
      <w:proofErr w:type="spellEnd"/>
      <w:r w:rsidR="00550C5C">
        <w:t xml:space="preserve"> or FASTA. </w:t>
      </w:r>
      <w:r w:rsidR="00011108">
        <w:t>Each</w:t>
      </w:r>
      <w:r w:rsidR="00550C5C">
        <w:t xml:space="preserve"> parser </w:t>
      </w:r>
      <w:r w:rsidR="00365330">
        <w:t>read</w:t>
      </w:r>
      <w:r w:rsidR="000028C5">
        <w:t>s</w:t>
      </w:r>
      <w:r w:rsidR="00365330">
        <w:t xml:space="preserve"> data </w:t>
      </w:r>
      <w:r w:rsidR="000F466C">
        <w:t xml:space="preserve">and metadata </w:t>
      </w:r>
      <w:r w:rsidR="00912845">
        <w:t>from the associated</w:t>
      </w:r>
      <w:r w:rsidR="000028C5">
        <w:t xml:space="preserve"> </w:t>
      </w:r>
      <w:r w:rsidR="00365330">
        <w:t>file</w:t>
      </w:r>
      <w:r w:rsidR="00EE5D9A">
        <w:t xml:space="preserve"> </w:t>
      </w:r>
      <w:r w:rsidR="00912845">
        <w:t>type</w:t>
      </w:r>
      <w:r w:rsidR="000028C5">
        <w:t xml:space="preserve"> </w:t>
      </w:r>
      <w:r w:rsidR="00365330">
        <w:t>and convert</w:t>
      </w:r>
      <w:r w:rsidR="000028C5">
        <w:t>s</w:t>
      </w:r>
      <w:r w:rsidR="00365330">
        <w:t xml:space="preserve"> </w:t>
      </w:r>
      <w:r w:rsidR="000028C5">
        <w:t xml:space="preserve">the </w:t>
      </w:r>
      <w:r w:rsidR="00912845">
        <w:t>data</w:t>
      </w:r>
      <w:r w:rsidR="00365330">
        <w:t xml:space="preserve"> to the </w:t>
      </w:r>
      <w:r>
        <w:t xml:space="preserve">Framework </w:t>
      </w:r>
      <w:r w:rsidR="00365330">
        <w:t xml:space="preserve">object model. </w:t>
      </w:r>
    </w:p>
    <w:p w:rsidR="00365330" w:rsidRDefault="00D75C13" w:rsidP="007364B0">
      <w:pPr>
        <w:pStyle w:val="BodyText"/>
      </w:pPr>
      <w:proofErr w:type="spellStart"/>
      <w:r>
        <w:t>AlignSequences</w:t>
      </w:r>
      <w:proofErr w:type="spellEnd"/>
      <w:r w:rsidR="00365330">
        <w:t xml:space="preserve"> uses the </w:t>
      </w:r>
      <w:proofErr w:type="spellStart"/>
      <w:proofErr w:type="gramStart"/>
      <w:r w:rsidR="00912845" w:rsidRPr="000C7138">
        <w:rPr>
          <w:b/>
        </w:rPr>
        <w:t>GenBankParser.Parse</w:t>
      </w:r>
      <w:proofErr w:type="spellEnd"/>
      <w:r w:rsidR="007A3C97">
        <w:rPr>
          <w:b/>
        </w:rPr>
        <w:t>(</w:t>
      </w:r>
      <w:proofErr w:type="gramEnd"/>
      <w:r w:rsidR="007A3C97">
        <w:rPr>
          <w:b/>
        </w:rPr>
        <w:t>).First()</w:t>
      </w:r>
      <w:r w:rsidR="00912845">
        <w:t xml:space="preserve"> </w:t>
      </w:r>
      <w:r w:rsidR="00365330">
        <w:t xml:space="preserve">to read </w:t>
      </w:r>
      <w:proofErr w:type="spellStart"/>
      <w:r w:rsidR="00365330">
        <w:t>GenBank</w:t>
      </w:r>
      <w:proofErr w:type="spellEnd"/>
      <w:r w:rsidR="00365330">
        <w:t xml:space="preserve">-formatted data from two files, each of which contains a single sequence. </w:t>
      </w:r>
      <w:r w:rsidR="00912845">
        <w:t xml:space="preserve">It </w:t>
      </w:r>
      <w:r w:rsidR="00365330">
        <w:t xml:space="preserve">converts </w:t>
      </w:r>
      <w:r w:rsidR="00EE5D9A">
        <w:t xml:space="preserve">the data in </w:t>
      </w:r>
      <w:r w:rsidR="00851595">
        <w:lastRenderedPageBreak/>
        <w:t>each</w:t>
      </w:r>
      <w:r w:rsidR="00EE5D9A">
        <w:t xml:space="preserve"> file</w:t>
      </w:r>
      <w:r w:rsidR="00365330">
        <w:t xml:space="preserve"> to</w:t>
      </w:r>
      <w:r w:rsidR="00851595">
        <w:t xml:space="preserve"> a</w:t>
      </w:r>
      <w:r w:rsidR="00365330">
        <w:t xml:space="preserve"> </w:t>
      </w:r>
      <w:r w:rsidR="00531D18">
        <w:t xml:space="preserve">Framework </w:t>
      </w:r>
      <w:r w:rsidR="00E851AB" w:rsidRPr="00E851AB">
        <w:rPr>
          <w:b/>
        </w:rPr>
        <w:t>Sequence</w:t>
      </w:r>
      <w:r w:rsidR="00E851AB">
        <w:t xml:space="preserve"> </w:t>
      </w:r>
      <w:r w:rsidR="00365330">
        <w:t>object</w:t>
      </w:r>
      <w:r w:rsidR="00912845">
        <w:t>s</w:t>
      </w:r>
      <w:r w:rsidR="00851595">
        <w:t xml:space="preserve">. It </w:t>
      </w:r>
      <w:r w:rsidR="00365330">
        <w:t>returns</w:t>
      </w:r>
      <w:r w:rsidR="00EE5D9A">
        <w:t xml:space="preserve"> </w:t>
      </w:r>
      <w:proofErr w:type="spellStart"/>
      <w:r w:rsidR="00365330" w:rsidRPr="00365330">
        <w:rPr>
          <w:b/>
        </w:rPr>
        <w:t>ISequence</w:t>
      </w:r>
      <w:proofErr w:type="spellEnd"/>
      <w:r w:rsidR="00E851AB">
        <w:t xml:space="preserve"> interface</w:t>
      </w:r>
      <w:r w:rsidR="00912845">
        <w:t>s</w:t>
      </w:r>
      <w:r w:rsidR="00E851AB">
        <w:t xml:space="preserve"> on</w:t>
      </w:r>
      <w:r w:rsidR="00365330">
        <w:t xml:space="preserve"> </w:t>
      </w:r>
      <w:r w:rsidR="00EE5D9A">
        <w:t>the object</w:t>
      </w:r>
      <w:r w:rsidR="000060D1">
        <w:t>s</w:t>
      </w:r>
      <w:r w:rsidR="00912845">
        <w:t>, which represent</w:t>
      </w:r>
      <w:r w:rsidR="00365330">
        <w:t xml:space="preserve"> the sequence</w:t>
      </w:r>
      <w:r w:rsidR="00912845">
        <w:t>s</w:t>
      </w:r>
      <w:r w:rsidR="00365330">
        <w:t xml:space="preserve"> for all subsequent </w:t>
      </w:r>
      <w:r w:rsidR="00531D18">
        <w:t xml:space="preserve">Framework </w:t>
      </w:r>
      <w:r w:rsidR="00365330">
        <w:t>operations.</w:t>
      </w:r>
    </w:p>
    <w:p w:rsidR="00011108" w:rsidRDefault="002C5750" w:rsidP="00422146">
      <w:pPr>
        <w:pStyle w:val="Heading3"/>
      </w:pPr>
      <w:r>
        <w:t>[</w:t>
      </w:r>
      <w:r w:rsidR="00B82B16">
        <w:t>3</w:t>
      </w:r>
      <w:r>
        <w:t>]</w:t>
      </w:r>
      <w:r w:rsidR="00B82B16">
        <w:t xml:space="preserve"> </w:t>
      </w:r>
      <w:r w:rsidR="00011108">
        <w:t xml:space="preserve">Validate </w:t>
      </w:r>
      <w:r w:rsidR="00B82B16">
        <w:t>I</w:t>
      </w:r>
      <w:r w:rsidR="00011108">
        <w:t xml:space="preserve">nput </w:t>
      </w:r>
      <w:r w:rsidR="00B82B16">
        <w:t>Data</w:t>
      </w:r>
    </w:p>
    <w:p w:rsidR="00011108" w:rsidRDefault="00D75C13" w:rsidP="007364B0">
      <w:pPr>
        <w:pStyle w:val="BodyText"/>
      </w:pPr>
      <w:proofErr w:type="spellStart"/>
      <w:r>
        <w:t>AlignSequences</w:t>
      </w:r>
      <w:proofErr w:type="spellEnd"/>
      <w:r w:rsidR="00011108">
        <w:t xml:space="preserve"> checks for obvious problems by printing the count of each nucleotide in the sequence.</w:t>
      </w:r>
      <w:r w:rsidR="00C4431C">
        <w:t xml:space="preserve"> </w:t>
      </w:r>
      <w:proofErr w:type="spellStart"/>
      <w:r w:rsidR="00C4431C" w:rsidRPr="00C4431C">
        <w:rPr>
          <w:b/>
        </w:rPr>
        <w:t>SequenceStatistics</w:t>
      </w:r>
      <w:proofErr w:type="spellEnd"/>
      <w:r w:rsidR="00C4431C">
        <w:t xml:space="preserve"> iterates through the sequence and </w:t>
      </w:r>
      <w:r w:rsidR="000E56FB">
        <w:t>tracks the number of occurrences of each symbol</w:t>
      </w:r>
      <w:r w:rsidR="00C4431C">
        <w:t xml:space="preserve">. </w:t>
      </w:r>
      <w:r w:rsidR="00011108">
        <w:t xml:space="preserve"> </w:t>
      </w:r>
      <w:proofErr w:type="spellStart"/>
      <w:r w:rsidR="00011108" w:rsidRPr="00E856B9">
        <w:rPr>
          <w:b/>
        </w:rPr>
        <w:t>DnaAlphabet</w:t>
      </w:r>
      <w:proofErr w:type="spellEnd"/>
      <w:r w:rsidR="00C4431C">
        <w:rPr>
          <w:b/>
        </w:rPr>
        <w:t xml:space="preserve"> </w:t>
      </w:r>
      <w:r w:rsidR="00593CFA">
        <w:t>has the</w:t>
      </w:r>
      <w:r w:rsidR="00011108">
        <w:t xml:space="preserve"> list </w:t>
      </w:r>
      <w:r w:rsidR="00593CFA">
        <w:t>of</w:t>
      </w:r>
      <w:r w:rsidR="00011108">
        <w:t xml:space="preserve"> each nucleotide symbol in the </w:t>
      </w:r>
      <w:r w:rsidR="005C2A67">
        <w:t xml:space="preserve">DNA </w:t>
      </w:r>
      <w:r w:rsidR="00011108">
        <w:t xml:space="preserve">alphabet. </w:t>
      </w:r>
      <w:r w:rsidR="004C120F">
        <w:t xml:space="preserve"> </w:t>
      </w:r>
      <w:proofErr w:type="spellStart"/>
      <w:r>
        <w:t>AlignSequences</w:t>
      </w:r>
      <w:proofErr w:type="spellEnd"/>
      <w:r w:rsidR="00011108">
        <w:t xml:space="preserve"> uses this list and </w:t>
      </w:r>
      <w:proofErr w:type="spellStart"/>
      <w:r w:rsidR="00A10CA8">
        <w:rPr>
          <w:b/>
        </w:rPr>
        <w:t>SequenceStatistics</w:t>
      </w:r>
      <w:r w:rsidR="00C4431C" w:rsidRPr="00C4431C">
        <w:rPr>
          <w:b/>
        </w:rPr>
        <w:t>.GetCount</w:t>
      </w:r>
      <w:proofErr w:type="spellEnd"/>
      <w:r w:rsidR="00C4431C" w:rsidRPr="00C4431C">
        <w:rPr>
          <w:b/>
        </w:rPr>
        <w:t xml:space="preserve"> </w:t>
      </w:r>
      <w:r w:rsidR="00011108">
        <w:t>to print the counts.</w:t>
      </w:r>
    </w:p>
    <w:p w:rsidR="004C5B84" w:rsidRDefault="002C5750" w:rsidP="00422146">
      <w:pPr>
        <w:pStyle w:val="Heading3"/>
      </w:pPr>
      <w:r>
        <w:t>[</w:t>
      </w:r>
      <w:r w:rsidR="00011108">
        <w:t>4</w:t>
      </w:r>
      <w:r>
        <w:t xml:space="preserve">] </w:t>
      </w:r>
      <w:r w:rsidR="004C5B84">
        <w:t>Display information from</w:t>
      </w:r>
      <w:r w:rsidR="00912845">
        <w:t xml:space="preserve"> the input sequences</w:t>
      </w:r>
    </w:p>
    <w:p w:rsidR="00365330" w:rsidRDefault="00A671B7" w:rsidP="007364B0">
      <w:pPr>
        <w:pStyle w:val="BodyText"/>
      </w:pPr>
      <w:proofErr w:type="spellStart"/>
      <w:r w:rsidRPr="00A671B7">
        <w:rPr>
          <w:b/>
        </w:rPr>
        <w:t>ISequence</w:t>
      </w:r>
      <w:proofErr w:type="spellEnd"/>
      <w:r>
        <w:t xml:space="preserve"> </w:t>
      </w:r>
      <w:r w:rsidR="00550C5C">
        <w:t>contains an</w:t>
      </w:r>
      <w:r>
        <w:t xml:space="preserve"> ordered list of the items in the sequence</w:t>
      </w:r>
      <w:r w:rsidR="00EE5D9A">
        <w:t xml:space="preserve">—nucleotides </w:t>
      </w:r>
      <w:r>
        <w:t xml:space="preserve">in this example. </w:t>
      </w:r>
      <w:r w:rsidR="004C120F">
        <w:t xml:space="preserve"> </w:t>
      </w:r>
      <w:proofErr w:type="spellStart"/>
      <w:r w:rsidR="00D75C13">
        <w:t>AlignSequences</w:t>
      </w:r>
      <w:proofErr w:type="spellEnd"/>
      <w:r w:rsidR="00E856B9">
        <w:t xml:space="preserve"> </w:t>
      </w:r>
      <w:r w:rsidR="00851595">
        <w:t>print some of the sequence</w:t>
      </w:r>
      <w:r w:rsidR="000028C5">
        <w:t xml:space="preserve"> </w:t>
      </w:r>
      <w:r w:rsidR="00912845">
        <w:t>metadata followed by the</w:t>
      </w:r>
      <w:r>
        <w:t xml:space="preserve"> </w:t>
      </w:r>
      <w:r w:rsidR="00365330">
        <w:t>sequence</w:t>
      </w:r>
      <w:r w:rsidR="00912845">
        <w:t xml:space="preserve"> itself</w:t>
      </w:r>
      <w:r w:rsidR="00365330">
        <w:t xml:space="preserve">. </w:t>
      </w:r>
    </w:p>
    <w:p w:rsidR="004C5B84" w:rsidRDefault="002C5750" w:rsidP="00422146">
      <w:pPr>
        <w:pStyle w:val="Heading3"/>
      </w:pPr>
      <w:r>
        <w:t>[</w:t>
      </w:r>
      <w:r w:rsidR="00011108">
        <w:t>5</w:t>
      </w:r>
      <w:r>
        <w:t xml:space="preserve">] </w:t>
      </w:r>
      <w:r w:rsidR="00B82B16">
        <w:t>Analyze the input data</w:t>
      </w:r>
    </w:p>
    <w:p w:rsidR="00365330" w:rsidRDefault="00E856B9" w:rsidP="007364B0">
      <w:pPr>
        <w:pStyle w:val="BodyText"/>
      </w:pPr>
      <w:r>
        <w:t xml:space="preserve">After converting the input sequences to </w:t>
      </w:r>
      <w:r w:rsidR="00531D18">
        <w:t xml:space="preserve">Framework </w:t>
      </w:r>
      <w:r>
        <w:t xml:space="preserve">objects, you can use </w:t>
      </w:r>
      <w:r w:rsidR="00531D18">
        <w:t xml:space="preserve">Framework </w:t>
      </w:r>
      <w:r>
        <w:t xml:space="preserve">algorithms to </w:t>
      </w:r>
      <w:r w:rsidR="00912845">
        <w:t xml:space="preserve">manipulate or </w:t>
      </w:r>
      <w:r>
        <w:t>analyze the data in a variety of ways.</w:t>
      </w:r>
      <w:r w:rsidR="004C120F">
        <w:t xml:space="preserve"> </w:t>
      </w:r>
      <w:r>
        <w:t xml:space="preserve"> </w:t>
      </w:r>
      <w:proofErr w:type="spellStart"/>
      <w:r w:rsidR="00D75C13">
        <w:t>AlignSequences</w:t>
      </w:r>
      <w:proofErr w:type="spellEnd"/>
      <w:r>
        <w:t xml:space="preserve"> uses the Needleman-</w:t>
      </w:r>
      <w:proofErr w:type="spellStart"/>
      <w:r>
        <w:t>Wunsch</w:t>
      </w:r>
      <w:proofErr w:type="spellEnd"/>
      <w:r>
        <w:t xml:space="preserve"> alignment algor</w:t>
      </w:r>
      <w:r w:rsidR="00C152FC">
        <w:t>ithm to align the two sequences and produce a consensus sequence.</w:t>
      </w:r>
    </w:p>
    <w:p w:rsidR="00365330" w:rsidRPr="004C5B84" w:rsidRDefault="002C5750" w:rsidP="00422146">
      <w:pPr>
        <w:pStyle w:val="Heading3"/>
      </w:pPr>
      <w:r>
        <w:t>[</w:t>
      </w:r>
      <w:r w:rsidR="00011108">
        <w:t>6</w:t>
      </w:r>
      <w:r>
        <w:t xml:space="preserve">] </w:t>
      </w:r>
      <w:r w:rsidR="00397B1A">
        <w:t>Write the results to storage</w:t>
      </w:r>
    </w:p>
    <w:p w:rsidR="00365330" w:rsidRPr="009E48B1" w:rsidRDefault="00531D18" w:rsidP="009E48B1">
      <w:pPr>
        <w:pStyle w:val="BodyText"/>
      </w:pPr>
      <w:r w:rsidRPr="009E48B1">
        <w:t xml:space="preserve">The Framework </w:t>
      </w:r>
      <w:r w:rsidR="00C152FC" w:rsidRPr="009E48B1">
        <w:t xml:space="preserve">includes </w:t>
      </w:r>
      <w:r w:rsidR="005C2A67" w:rsidRPr="009E48B1">
        <w:t>a set of formatters</w:t>
      </w:r>
      <w:r w:rsidR="00912845" w:rsidRPr="009E48B1">
        <w:t xml:space="preserve"> that wri</w:t>
      </w:r>
      <w:r w:rsidR="002C5750" w:rsidRPr="009E48B1">
        <w:t xml:space="preserve">te the contents of a </w:t>
      </w:r>
      <w:r w:rsidR="002C5750" w:rsidRPr="009E48B1">
        <w:rPr>
          <w:b/>
        </w:rPr>
        <w:t>Sequence</w:t>
      </w:r>
      <w:r w:rsidR="00851595" w:rsidRPr="009E48B1">
        <w:t xml:space="preserve"> or </w:t>
      </w:r>
      <w:proofErr w:type="spellStart"/>
      <w:r w:rsidR="00851595" w:rsidRPr="009E48B1">
        <w:rPr>
          <w:b/>
        </w:rPr>
        <w:t>SequenceRange</w:t>
      </w:r>
      <w:proofErr w:type="spellEnd"/>
      <w:r w:rsidR="002C5750" w:rsidRPr="009E48B1">
        <w:t xml:space="preserve"> object</w:t>
      </w:r>
      <w:r w:rsidR="00C152FC" w:rsidRPr="009E48B1">
        <w:t xml:space="preserve"> to a</w:t>
      </w:r>
      <w:r w:rsidR="00912845" w:rsidRPr="009E48B1">
        <w:t>n appropriately formatted</w:t>
      </w:r>
      <w:r w:rsidR="00C152FC" w:rsidRPr="009E48B1">
        <w:t xml:space="preserve"> file.</w:t>
      </w:r>
      <w:r w:rsidR="00AF79D4">
        <w:t xml:space="preserve"> </w:t>
      </w:r>
      <w:r w:rsidR="00C152FC" w:rsidRPr="009E48B1">
        <w:t xml:space="preserve"> </w:t>
      </w:r>
      <w:r w:rsidR="00162F1E">
        <w:t>.NET Bio</w:t>
      </w:r>
      <w:r w:rsidRPr="009E48B1">
        <w:t xml:space="preserve"> Framework </w:t>
      </w:r>
      <w:r w:rsidR="00C152FC" w:rsidRPr="009E48B1">
        <w:t xml:space="preserve">is format-independent, so you can write a sequence </w:t>
      </w:r>
      <w:r w:rsidR="00851595" w:rsidRPr="009E48B1">
        <w:t>to</w:t>
      </w:r>
      <w:r w:rsidR="00C152FC" w:rsidRPr="009E48B1">
        <w:t xml:space="preserve"> any supported format, regardless of the input format.</w:t>
      </w:r>
      <w:r w:rsidR="004C120F" w:rsidRPr="009E48B1">
        <w:t xml:space="preserve"> </w:t>
      </w:r>
      <w:r w:rsidR="00C152FC" w:rsidRPr="009E48B1">
        <w:t xml:space="preserve"> </w:t>
      </w:r>
      <w:proofErr w:type="spellStart"/>
      <w:r w:rsidR="00D75C13" w:rsidRPr="009E48B1">
        <w:t>AlignSequences</w:t>
      </w:r>
      <w:proofErr w:type="spellEnd"/>
      <w:r w:rsidR="00C152FC" w:rsidRPr="009E48B1">
        <w:t xml:space="preserve"> uses the </w:t>
      </w:r>
      <w:proofErr w:type="spellStart"/>
      <w:r w:rsidR="00C4136D" w:rsidRPr="009E48B1">
        <w:rPr>
          <w:b/>
        </w:rPr>
        <w:t>FastA</w:t>
      </w:r>
      <w:r w:rsidR="00C152FC" w:rsidRPr="009E48B1">
        <w:rPr>
          <w:b/>
        </w:rPr>
        <w:t>Formatter</w:t>
      </w:r>
      <w:proofErr w:type="spellEnd"/>
      <w:r w:rsidR="00C152FC" w:rsidRPr="009E48B1">
        <w:t xml:space="preserve"> object to write the consensus sequence from Step </w:t>
      </w:r>
      <w:r w:rsidR="00912845" w:rsidRPr="009E48B1">
        <w:t>5</w:t>
      </w:r>
      <w:r w:rsidR="009E48B1">
        <w:t xml:space="preserve"> to a </w:t>
      </w:r>
      <w:proofErr w:type="spellStart"/>
      <w:r w:rsidR="009E48B1">
        <w:t>Fast</w:t>
      </w:r>
      <w:r w:rsidR="00C152FC" w:rsidRPr="009E48B1">
        <w:t>A</w:t>
      </w:r>
      <w:proofErr w:type="spellEnd"/>
      <w:r w:rsidR="00C152FC" w:rsidRPr="009E48B1">
        <w:t>-formatted file.</w:t>
      </w:r>
    </w:p>
    <w:p w:rsidR="00A91AD9" w:rsidRDefault="00A91AD9" w:rsidP="001B650F">
      <w:pPr>
        <w:pStyle w:val="BodyText"/>
        <w:shd w:val="clear" w:color="auto" w:fill="FFFF99"/>
      </w:pPr>
      <w:r w:rsidRPr="002A7A31">
        <w:rPr>
          <w:b/>
        </w:rPr>
        <w:t>Note:</w:t>
      </w:r>
      <w:r>
        <w:t xml:space="preserve"> The pattern of creating an object such as </w:t>
      </w:r>
      <w:r w:rsidRPr="002A7A31">
        <w:rPr>
          <w:b/>
        </w:rPr>
        <w:t>Sequence</w:t>
      </w:r>
      <w:r w:rsidR="00C4136D">
        <w:t xml:space="preserve"> </w:t>
      </w:r>
      <w:r>
        <w:t xml:space="preserve">to represent data but returning an interface on the object is used throughout the </w:t>
      </w:r>
      <w:r w:rsidR="00531D18">
        <w:t xml:space="preserve">Framework </w:t>
      </w:r>
      <w:r>
        <w:t>API. For more discussion of this pattern, see “</w:t>
      </w:r>
      <w:hyperlink w:anchor="_Object_Model:_Sequences" w:history="1">
        <w:r w:rsidR="00D35CCA" w:rsidRPr="00A97413">
          <w:rPr>
            <w:rStyle w:val="Hyperlink"/>
          </w:rPr>
          <w:t xml:space="preserve">Object Model: Sequences and </w:t>
        </w:r>
        <w:r w:rsidR="00FF2456" w:rsidRPr="00A97413">
          <w:rPr>
            <w:rStyle w:val="Hyperlink"/>
          </w:rPr>
          <w:t>Related Types</w:t>
        </w:r>
      </w:hyperlink>
      <w:r>
        <w:t>” later in this document.</w:t>
      </w:r>
    </w:p>
    <w:p w:rsidR="00B501D9" w:rsidRDefault="00162F1E" w:rsidP="007329A1">
      <w:pPr>
        <w:pStyle w:val="Heading1"/>
      </w:pPr>
      <w:bookmarkStart w:id="33" w:name="_Toc264901706"/>
      <w:bookmarkStart w:id="34" w:name="_Toc294553080"/>
      <w:r>
        <w:t>.NET Bio</w:t>
      </w:r>
      <w:r w:rsidR="00531D18">
        <w:t xml:space="preserve"> Framework </w:t>
      </w:r>
      <w:r w:rsidR="00B501D9">
        <w:t>Architecture</w:t>
      </w:r>
      <w:bookmarkEnd w:id="33"/>
      <w:bookmarkEnd w:id="34"/>
    </w:p>
    <w:p w:rsidR="00B501D9" w:rsidRDefault="00733C56" w:rsidP="009B5D48">
      <w:pPr>
        <w:pStyle w:val="BodyText"/>
        <w:keepNext/>
      </w:pPr>
      <w:r>
        <w:t xml:space="preserve">The following figure illustrates the overall </w:t>
      </w:r>
      <w:r w:rsidR="00162F1E">
        <w:t>.NET Bio</w:t>
      </w:r>
      <w:r w:rsidR="00531D18">
        <w:t xml:space="preserve"> Framework </w:t>
      </w:r>
      <w:r>
        <w:t>architecture</w:t>
      </w:r>
      <w:r w:rsidR="00B5043A">
        <w:t>.</w:t>
      </w:r>
    </w:p>
    <w:p w:rsidR="00B501D9" w:rsidRDefault="00996DBD" w:rsidP="00B501D9">
      <w:pPr>
        <w:pStyle w:val="BodyText"/>
      </w:pPr>
      <w:r>
        <w:object w:dxaOrig="10434" w:dyaOrig="4134">
          <v:shape id="_x0000_i1028" type="#_x0000_t75" style="width:384.2pt;height:153.15pt" o:ole="">
            <v:imagedata r:id="rId33" o:title=""/>
          </v:shape>
          <o:OLEObject Type="Embed" ProgID="Visio.Drawing.11" ShapeID="_x0000_i1028" DrawAspect="Content" ObjectID="_1435645492" r:id="rId34"/>
        </w:object>
      </w:r>
    </w:p>
    <w:p w:rsidR="00B501D9" w:rsidRDefault="00162F1E" w:rsidP="00501A2D">
      <w:pPr>
        <w:pStyle w:val="FigCap"/>
      </w:pPr>
      <w:r>
        <w:lastRenderedPageBreak/>
        <w:t>.NET Bio</w:t>
      </w:r>
      <w:r w:rsidR="00955AC5">
        <w:t xml:space="preserve"> </w:t>
      </w:r>
      <w:r w:rsidR="00531D18">
        <w:t>Framework</w:t>
      </w:r>
      <w:r w:rsidR="00531D18" w:rsidRPr="00B501D9">
        <w:t xml:space="preserve"> </w:t>
      </w:r>
      <w:r w:rsidR="009B5D48" w:rsidRPr="00B501D9">
        <w:t>a</w:t>
      </w:r>
      <w:r w:rsidR="00B501D9" w:rsidRPr="00B501D9">
        <w:t>rchitecture</w:t>
      </w:r>
    </w:p>
    <w:p w:rsidR="00B5043A" w:rsidRPr="00B5043A" w:rsidRDefault="00B5043A" w:rsidP="00B5043A">
      <w:pPr>
        <w:pStyle w:val="BodyText"/>
      </w:pPr>
      <w:r>
        <w:t>The following is a brief description of each layer. They are described in more detail in subsequent sections.</w:t>
      </w:r>
    </w:p>
    <w:p w:rsidR="00B5043A" w:rsidRDefault="008D2A16" w:rsidP="003157D5">
      <w:pPr>
        <w:pStyle w:val="Heading2"/>
      </w:pPr>
      <w:bookmarkStart w:id="35" w:name="_Toc294553081"/>
      <w:r>
        <w:t xml:space="preserve">Sample </w:t>
      </w:r>
      <w:r w:rsidR="00B5043A">
        <w:t>Application</w:t>
      </w:r>
      <w:r w:rsidR="00474541">
        <w:t>s</w:t>
      </w:r>
      <w:r>
        <w:t xml:space="preserve"> and Utilities</w:t>
      </w:r>
      <w:bookmarkEnd w:id="35"/>
    </w:p>
    <w:p w:rsidR="003157D5" w:rsidRDefault="00162F1E" w:rsidP="00E410FC">
      <w:pPr>
        <w:pStyle w:val="BodyTextLink"/>
      </w:pPr>
      <w:r>
        <w:t>.NET Bio</w:t>
      </w:r>
      <w:r w:rsidR="00531D18">
        <w:t xml:space="preserve"> Framework </w:t>
      </w:r>
      <w:r w:rsidR="00392579">
        <w:t>includes two applications that use the und</w:t>
      </w:r>
      <w:r w:rsidR="003157D5">
        <w:t xml:space="preserve">erlying </w:t>
      </w:r>
      <w:r w:rsidR="00531D18">
        <w:t xml:space="preserve">Framework </w:t>
      </w:r>
      <w:r w:rsidR="003157D5">
        <w:t>infrastructure:</w:t>
      </w:r>
    </w:p>
    <w:p w:rsidR="003157D5" w:rsidRDefault="00162F1E" w:rsidP="00E410FC">
      <w:pPr>
        <w:pStyle w:val="BulletList"/>
      </w:pPr>
      <w:r>
        <w:t>.NET Bio</w:t>
      </w:r>
      <w:r w:rsidR="00531D18">
        <w:t xml:space="preserve"> </w:t>
      </w:r>
      <w:r w:rsidR="003157D5">
        <w:t>Extension for Excel is an add-in that allows users to work with sequences by using Microsoft Excel.</w:t>
      </w:r>
    </w:p>
    <w:p w:rsidR="003157D5" w:rsidRDefault="00162F1E" w:rsidP="00E410FC">
      <w:pPr>
        <w:pStyle w:val="BulletList"/>
      </w:pPr>
      <w:r>
        <w:t>.NET Bio</w:t>
      </w:r>
      <w:r w:rsidR="00531D18">
        <w:t xml:space="preserve"> </w:t>
      </w:r>
      <w:r w:rsidR="003157D5">
        <w:t xml:space="preserve">Sequence Assembler is a freestanding GUI application </w:t>
      </w:r>
      <w:r w:rsidR="00E410FC">
        <w:t>that allows users to visualize and manipulate genomic data</w:t>
      </w:r>
      <w:r w:rsidR="003157D5">
        <w:t>.</w:t>
      </w:r>
    </w:p>
    <w:p w:rsidR="00E410FC" w:rsidRDefault="00E410FC" w:rsidP="00E410FC">
      <w:pPr>
        <w:pStyle w:val="Le"/>
      </w:pPr>
    </w:p>
    <w:p w:rsidR="00B65442" w:rsidRPr="00B65442" w:rsidRDefault="00B65442" w:rsidP="00B65442">
      <w:pPr>
        <w:pStyle w:val="BodyText"/>
      </w:pPr>
      <w:r>
        <w:t xml:space="preserve">For download links for these applications, see the </w:t>
      </w:r>
      <w:r w:rsidR="00162F1E">
        <w:t>.NET Bio</w:t>
      </w:r>
      <w:r w:rsidR="00387623">
        <w:t xml:space="preserve"> </w:t>
      </w:r>
      <w:r w:rsidR="0065762C">
        <w:t xml:space="preserve">site on </w:t>
      </w:r>
      <w:r>
        <w:t>CodePlex</w:t>
      </w:r>
      <w:r w:rsidR="00531D18">
        <w:t xml:space="preserve">, </w:t>
      </w:r>
      <w:hyperlink r:id="rId35" w:history="1">
        <w:r w:rsidR="00162F1E" w:rsidRPr="00C97DA1">
          <w:rPr>
            <w:rStyle w:val="Hyperlink"/>
          </w:rPr>
          <w:t>http://bio.codeplex.com</w:t>
        </w:r>
      </w:hyperlink>
      <w:r>
        <w:t>.</w:t>
      </w:r>
    </w:p>
    <w:p w:rsidR="00B5043A" w:rsidRDefault="003157D5" w:rsidP="00E410FC">
      <w:pPr>
        <w:pStyle w:val="BodyText"/>
      </w:pPr>
      <w:r>
        <w:t>U</w:t>
      </w:r>
      <w:r w:rsidR="00392579">
        <w:t>sers can implement their own applications</w:t>
      </w:r>
      <w:r>
        <w:t xml:space="preserve"> using</w:t>
      </w:r>
      <w:r w:rsidR="00E410FC">
        <w:t xml:space="preserve"> any .NET-compatible language</w:t>
      </w:r>
      <w:r>
        <w:t>, including Iron Python</w:t>
      </w:r>
      <w:r w:rsidR="00392579">
        <w:t>.</w:t>
      </w:r>
    </w:p>
    <w:p w:rsidR="00E410FC" w:rsidRDefault="00162F1E" w:rsidP="00E410FC">
      <w:pPr>
        <w:pStyle w:val="BodyTextLink"/>
      </w:pPr>
      <w:r>
        <w:t>.NET Bio</w:t>
      </w:r>
      <w:r w:rsidR="00531D18">
        <w:t xml:space="preserve"> Framework </w:t>
      </w:r>
      <w:r w:rsidR="00E410FC">
        <w:t>also supports several utility applications, including</w:t>
      </w:r>
      <w:r w:rsidR="00B77699">
        <w:t xml:space="preserve"> the following</w:t>
      </w:r>
      <w:r w:rsidR="00E410FC">
        <w:t>:</w:t>
      </w:r>
    </w:p>
    <w:p w:rsidR="00BA0924" w:rsidRDefault="00BA0924" w:rsidP="00BA0924">
      <w:pPr>
        <w:pStyle w:val="TableHead"/>
      </w:pPr>
      <w:r>
        <w:t xml:space="preserve">Utilities </w:t>
      </w:r>
      <w:r w:rsidR="00E85AC0">
        <w:t xml:space="preserve">for </w:t>
      </w:r>
      <w:r w:rsidR="00162F1E">
        <w:t>.NET Bio</w:t>
      </w:r>
    </w:p>
    <w:tbl>
      <w:tblPr>
        <w:tblStyle w:val="Tablerowcell"/>
        <w:tblW w:w="0" w:type="auto"/>
        <w:tblLook w:val="04A0" w:firstRow="1" w:lastRow="0" w:firstColumn="1" w:lastColumn="0" w:noHBand="0" w:noVBand="1"/>
      </w:tblPr>
      <w:tblGrid>
        <w:gridCol w:w="3948"/>
        <w:gridCol w:w="3948"/>
      </w:tblGrid>
      <w:tr w:rsidR="00BA0924" w:rsidTr="008540F9">
        <w:trPr>
          <w:cnfStyle w:val="100000000000" w:firstRow="1" w:lastRow="0" w:firstColumn="0" w:lastColumn="0" w:oddVBand="0" w:evenVBand="0" w:oddHBand="0" w:evenHBand="0" w:firstRowFirstColumn="0" w:firstRowLastColumn="0" w:lastRowFirstColumn="0" w:lastRowLastColumn="0"/>
        </w:trPr>
        <w:tc>
          <w:tcPr>
            <w:tcW w:w="3948" w:type="dxa"/>
          </w:tcPr>
          <w:p w:rsidR="00BA0924" w:rsidRDefault="00B77699" w:rsidP="008540F9">
            <w:pPr>
              <w:pStyle w:val="BodyText"/>
            </w:pPr>
            <w:r>
              <w:t>Utility</w:t>
            </w:r>
          </w:p>
        </w:tc>
        <w:tc>
          <w:tcPr>
            <w:tcW w:w="3948" w:type="dxa"/>
          </w:tcPr>
          <w:p w:rsidR="00BA0924" w:rsidRDefault="00BA0924" w:rsidP="008540F9">
            <w:pPr>
              <w:pStyle w:val="BodyText"/>
            </w:pPr>
            <w:r>
              <w:t>Description</w:t>
            </w:r>
          </w:p>
        </w:tc>
      </w:tr>
      <w:tr w:rsidR="00BA0924" w:rsidTr="008540F9">
        <w:tc>
          <w:tcPr>
            <w:tcW w:w="3948" w:type="dxa"/>
          </w:tcPr>
          <w:p w:rsidR="00BA0924" w:rsidRPr="00EF6013" w:rsidRDefault="00BA0924" w:rsidP="008540F9">
            <w:proofErr w:type="spellStart"/>
            <w:r>
              <w:t>Comparative</w:t>
            </w:r>
            <w:r w:rsidRPr="00EF6013">
              <w:t>Util</w:t>
            </w:r>
            <w:proofErr w:type="spellEnd"/>
            <w:r w:rsidRPr="00EF6013">
              <w:t xml:space="preserve"> </w:t>
            </w:r>
          </w:p>
        </w:tc>
        <w:tc>
          <w:tcPr>
            <w:tcW w:w="3948" w:type="dxa"/>
          </w:tcPr>
          <w:p w:rsidR="00BA0924" w:rsidRDefault="00BA0924" w:rsidP="008540F9">
            <w:pPr>
              <w:pStyle w:val="BodyText"/>
            </w:pPr>
            <w:r>
              <w:t xml:space="preserve">A utility </w:t>
            </w:r>
            <w:r w:rsidRPr="00EF6013">
              <w:t xml:space="preserve">to kick off </w:t>
            </w:r>
            <w:r>
              <w:t xml:space="preserve">the </w:t>
            </w:r>
            <w:r w:rsidRPr="00EF6013">
              <w:t>comparative assembly</w:t>
            </w:r>
            <w:r>
              <w:t>.</w:t>
            </w:r>
          </w:p>
        </w:tc>
      </w:tr>
      <w:tr w:rsidR="00BA0924" w:rsidTr="008540F9">
        <w:tc>
          <w:tcPr>
            <w:tcW w:w="3948" w:type="dxa"/>
          </w:tcPr>
          <w:p w:rsidR="00BA0924" w:rsidRPr="00EF6013" w:rsidRDefault="00BA0924" w:rsidP="008540F9">
            <w:proofErr w:type="spellStart"/>
            <w:r w:rsidRPr="00EF6013">
              <w:t>ConsensusUtil</w:t>
            </w:r>
            <w:proofErr w:type="spellEnd"/>
          </w:p>
        </w:tc>
        <w:tc>
          <w:tcPr>
            <w:tcW w:w="3948" w:type="dxa"/>
          </w:tcPr>
          <w:p w:rsidR="00BA0924" w:rsidRDefault="00BA0924" w:rsidP="008540F9">
            <w:pPr>
              <w:pStyle w:val="BodyText"/>
            </w:pPr>
            <w:r>
              <w:t xml:space="preserve">Used for </w:t>
            </w:r>
            <w:proofErr w:type="spellStart"/>
            <w:r>
              <w:t>Comparative</w:t>
            </w:r>
            <w:r w:rsidRPr="00EF6013">
              <w:t>Util</w:t>
            </w:r>
            <w:proofErr w:type="spellEnd"/>
            <w:r w:rsidRPr="00EF6013">
              <w:t xml:space="preserve"> </w:t>
            </w:r>
            <w:r>
              <w:t>step 4. Users can manipulate the data before using it as an input for the next step in the chain.</w:t>
            </w:r>
          </w:p>
        </w:tc>
      </w:tr>
      <w:tr w:rsidR="00134CF1" w:rsidTr="008540F9">
        <w:tc>
          <w:tcPr>
            <w:tcW w:w="3948" w:type="dxa"/>
          </w:tcPr>
          <w:p w:rsidR="00134CF1" w:rsidRPr="00EF6013" w:rsidRDefault="006926B7" w:rsidP="008540F9">
            <w:proofErr w:type="spellStart"/>
            <w:r>
              <w:t>FileFormatConverter</w:t>
            </w:r>
            <w:proofErr w:type="spellEnd"/>
          </w:p>
        </w:tc>
        <w:tc>
          <w:tcPr>
            <w:tcW w:w="3948" w:type="dxa"/>
          </w:tcPr>
          <w:p w:rsidR="00134CF1" w:rsidRPr="00134CF1" w:rsidRDefault="006926B7" w:rsidP="008540F9">
            <w:pPr>
              <w:pStyle w:val="BodyText"/>
            </w:pPr>
            <w:r>
              <w:t>Converts between different file formats.</w:t>
            </w:r>
          </w:p>
        </w:tc>
      </w:tr>
      <w:tr w:rsidR="00BA0924" w:rsidTr="008540F9">
        <w:tc>
          <w:tcPr>
            <w:tcW w:w="3948" w:type="dxa"/>
          </w:tcPr>
          <w:p w:rsidR="00BA0924" w:rsidRPr="00EF6013" w:rsidRDefault="00BA0924" w:rsidP="008540F9">
            <w:proofErr w:type="spellStart"/>
            <w:r w:rsidRPr="00EF6013">
              <w:t>LayoutRefinementUtil</w:t>
            </w:r>
            <w:proofErr w:type="spellEnd"/>
          </w:p>
        </w:tc>
        <w:tc>
          <w:tcPr>
            <w:tcW w:w="3948" w:type="dxa"/>
          </w:tcPr>
          <w:p w:rsidR="00BA0924" w:rsidRDefault="00BA0924" w:rsidP="008540F9">
            <w:pPr>
              <w:pStyle w:val="BodyText"/>
            </w:pPr>
            <w:r>
              <w:t xml:space="preserve">Used for </w:t>
            </w:r>
            <w:proofErr w:type="spellStart"/>
            <w:r>
              <w:t>Comparative</w:t>
            </w:r>
            <w:r w:rsidRPr="00EF6013">
              <w:t>Util</w:t>
            </w:r>
            <w:proofErr w:type="spellEnd"/>
            <w:r w:rsidRPr="00EF6013">
              <w:t xml:space="preserve"> </w:t>
            </w:r>
            <w:r>
              <w:t>step 3. Users can manipulate the data before using it as an input for the next step in the chain.</w:t>
            </w:r>
          </w:p>
        </w:tc>
      </w:tr>
      <w:tr w:rsidR="00BA0924" w:rsidTr="008540F9">
        <w:tc>
          <w:tcPr>
            <w:tcW w:w="3948" w:type="dxa"/>
          </w:tcPr>
          <w:p w:rsidR="00BA0924" w:rsidRPr="00EF6013" w:rsidRDefault="00BA0924" w:rsidP="008540F9">
            <w:proofErr w:type="spellStart"/>
            <w:r w:rsidRPr="00EF6013">
              <w:t>LISUtil</w:t>
            </w:r>
            <w:proofErr w:type="spellEnd"/>
          </w:p>
        </w:tc>
        <w:tc>
          <w:tcPr>
            <w:tcW w:w="3948" w:type="dxa"/>
          </w:tcPr>
          <w:p w:rsidR="00BA0924" w:rsidRDefault="00BA0924" w:rsidP="008540F9">
            <w:r>
              <w:t xml:space="preserve">A </w:t>
            </w:r>
            <w:r w:rsidRPr="004D2FE3">
              <w:t xml:space="preserve">utility tool for </w:t>
            </w:r>
            <w:r>
              <w:t>the l</w:t>
            </w:r>
            <w:r w:rsidRPr="004D2FE3">
              <w:t>ongest increasing sequence of mummer</w:t>
            </w:r>
          </w:p>
        </w:tc>
      </w:tr>
      <w:tr w:rsidR="00BA0924" w:rsidTr="008540F9">
        <w:tc>
          <w:tcPr>
            <w:tcW w:w="3948" w:type="dxa"/>
          </w:tcPr>
          <w:p w:rsidR="00BA0924" w:rsidRPr="001E559F" w:rsidRDefault="00A5468A" w:rsidP="00A5468A">
            <w:proofErr w:type="spellStart"/>
            <w:r>
              <w:t>MumUtil</w:t>
            </w:r>
            <w:proofErr w:type="spellEnd"/>
            <w:r w:rsidR="00BA0924" w:rsidRPr="001E559F">
              <w:t xml:space="preserve"> </w:t>
            </w:r>
          </w:p>
        </w:tc>
        <w:tc>
          <w:tcPr>
            <w:tcW w:w="3948" w:type="dxa"/>
          </w:tcPr>
          <w:p w:rsidR="00BA0924" w:rsidRPr="001E559F" w:rsidRDefault="00BA0924" w:rsidP="008540F9">
            <w:r>
              <w:t>O</w:t>
            </w:r>
            <w:r w:rsidRPr="001E559F">
              <w:t>ptimizations to support large genome assembly</w:t>
            </w:r>
            <w:r>
              <w:t>.</w:t>
            </w:r>
          </w:p>
        </w:tc>
      </w:tr>
      <w:tr w:rsidR="00BA0924" w:rsidTr="008540F9">
        <w:tc>
          <w:tcPr>
            <w:tcW w:w="3948" w:type="dxa"/>
          </w:tcPr>
          <w:p w:rsidR="00BA0924" w:rsidRPr="00EF6013" w:rsidRDefault="00BA0924" w:rsidP="008540F9">
            <w:proofErr w:type="spellStart"/>
            <w:r>
              <w:t>NucmerUtil</w:t>
            </w:r>
            <w:proofErr w:type="spellEnd"/>
          </w:p>
        </w:tc>
        <w:tc>
          <w:tcPr>
            <w:tcW w:w="3948" w:type="dxa"/>
          </w:tcPr>
          <w:p w:rsidR="00BA0924" w:rsidRDefault="00BA0924" w:rsidP="008540F9">
            <w:pPr>
              <w:pStyle w:val="BodyText"/>
            </w:pPr>
            <w:r>
              <w:t xml:space="preserve">Used for </w:t>
            </w:r>
            <w:proofErr w:type="spellStart"/>
            <w:r>
              <w:t>Comparative</w:t>
            </w:r>
            <w:r w:rsidRPr="00EF6013">
              <w:t>Util</w:t>
            </w:r>
            <w:proofErr w:type="spellEnd"/>
            <w:r w:rsidRPr="00EF6013">
              <w:t xml:space="preserve"> </w:t>
            </w:r>
            <w:r>
              <w:t>step 1. Users can manipulate the data before using it as an input for the next step in the chain.</w:t>
            </w:r>
          </w:p>
        </w:tc>
      </w:tr>
      <w:tr w:rsidR="00BA0924" w:rsidTr="008540F9">
        <w:tc>
          <w:tcPr>
            <w:tcW w:w="3948" w:type="dxa"/>
          </w:tcPr>
          <w:p w:rsidR="00BA0924" w:rsidRPr="00EF6013" w:rsidRDefault="00BA0924" w:rsidP="008540F9">
            <w:proofErr w:type="spellStart"/>
            <w:r>
              <w:t>Padena</w:t>
            </w:r>
            <w:r w:rsidRPr="00EF6013">
              <w:t>Util</w:t>
            </w:r>
            <w:proofErr w:type="spellEnd"/>
          </w:p>
        </w:tc>
        <w:tc>
          <w:tcPr>
            <w:tcW w:w="3948" w:type="dxa"/>
          </w:tcPr>
          <w:p w:rsidR="0074265F" w:rsidRDefault="00BA0924" w:rsidP="008722A2">
            <w:pPr>
              <w:pStyle w:val="BodyText"/>
            </w:pPr>
            <w:r>
              <w:t xml:space="preserve">A utility that </w:t>
            </w:r>
            <w:r w:rsidRPr="002217E4">
              <w:t xml:space="preserve">defines </w:t>
            </w:r>
            <w:r>
              <w:t>the s</w:t>
            </w:r>
            <w:r w:rsidRPr="002217E4">
              <w:t>caffolding</w:t>
            </w:r>
            <w:r>
              <w:t>.</w:t>
            </w:r>
          </w:p>
        </w:tc>
      </w:tr>
      <w:tr w:rsidR="008540F9" w:rsidTr="008540F9">
        <w:tc>
          <w:tcPr>
            <w:tcW w:w="3948" w:type="dxa"/>
          </w:tcPr>
          <w:p w:rsidR="008540F9" w:rsidRPr="00EF6013" w:rsidRDefault="008540F9" w:rsidP="008540F9">
            <w:proofErr w:type="spellStart"/>
            <w:r>
              <w:t>ReadSimulator</w:t>
            </w:r>
            <w:proofErr w:type="spellEnd"/>
          </w:p>
        </w:tc>
        <w:tc>
          <w:tcPr>
            <w:tcW w:w="3948" w:type="dxa"/>
          </w:tcPr>
          <w:p w:rsidR="008540F9" w:rsidRPr="00611E8B" w:rsidRDefault="00E4063A" w:rsidP="008540F9">
            <w:pPr>
              <w:pStyle w:val="BodyText"/>
              <w:rPr>
                <w:b/>
              </w:rPr>
            </w:pPr>
            <w:r>
              <w:t>P</w:t>
            </w:r>
            <w:r w:rsidR="008540F9">
              <w:t>roduces data in a short-read form, similar to what might be produced by a next-generation sequencing machine</w:t>
            </w:r>
          </w:p>
        </w:tc>
      </w:tr>
      <w:tr w:rsidR="00BA0924" w:rsidTr="008540F9">
        <w:tc>
          <w:tcPr>
            <w:tcW w:w="3948" w:type="dxa"/>
          </w:tcPr>
          <w:p w:rsidR="00BA0924" w:rsidRPr="00EF6013" w:rsidRDefault="00BA0924" w:rsidP="008540F9">
            <w:proofErr w:type="spellStart"/>
            <w:r w:rsidRPr="00EF6013">
              <w:lastRenderedPageBreak/>
              <w:t>RepeatResolutionUtil</w:t>
            </w:r>
            <w:proofErr w:type="spellEnd"/>
          </w:p>
        </w:tc>
        <w:tc>
          <w:tcPr>
            <w:tcW w:w="3948" w:type="dxa"/>
          </w:tcPr>
          <w:p w:rsidR="00BA0924" w:rsidRDefault="00BA0924" w:rsidP="008540F9">
            <w:pPr>
              <w:pStyle w:val="BodyText"/>
            </w:pPr>
            <w:r>
              <w:t xml:space="preserve">Used for </w:t>
            </w:r>
            <w:proofErr w:type="spellStart"/>
            <w:r>
              <w:t>Comparative</w:t>
            </w:r>
            <w:r w:rsidRPr="00EF6013">
              <w:t>Util</w:t>
            </w:r>
            <w:proofErr w:type="spellEnd"/>
            <w:r w:rsidRPr="00EF6013">
              <w:t xml:space="preserve"> </w:t>
            </w:r>
            <w:r>
              <w:t>step 2. Users can manipulate the data before using it as an input for the next step in the chain.</w:t>
            </w:r>
          </w:p>
        </w:tc>
      </w:tr>
      <w:tr w:rsidR="00BA0924" w:rsidTr="008540F9">
        <w:tc>
          <w:tcPr>
            <w:tcW w:w="3948" w:type="dxa"/>
          </w:tcPr>
          <w:p w:rsidR="00BA0924" w:rsidRPr="00EF6013" w:rsidRDefault="00BA0924" w:rsidP="008540F9">
            <w:proofErr w:type="spellStart"/>
            <w:r w:rsidRPr="00EF6013">
              <w:t>SAMUtils</w:t>
            </w:r>
            <w:proofErr w:type="spellEnd"/>
          </w:p>
        </w:tc>
        <w:tc>
          <w:tcPr>
            <w:tcW w:w="3948" w:type="dxa"/>
          </w:tcPr>
          <w:p w:rsidR="00BA0924" w:rsidRDefault="00BA0924" w:rsidP="00BA0924">
            <w:r>
              <w:t>A command-line tool that performs various operations on SAM and BAM-formatted files.</w:t>
            </w:r>
          </w:p>
        </w:tc>
      </w:tr>
      <w:tr w:rsidR="00BA0924" w:rsidTr="008540F9">
        <w:tc>
          <w:tcPr>
            <w:tcW w:w="3948" w:type="dxa"/>
          </w:tcPr>
          <w:p w:rsidR="00BA0924" w:rsidRPr="00EF6013" w:rsidRDefault="00BA0924" w:rsidP="008540F9">
            <w:proofErr w:type="spellStart"/>
            <w:r w:rsidRPr="00EF6013">
              <w:t>ScaffoldUtil</w:t>
            </w:r>
            <w:proofErr w:type="spellEnd"/>
          </w:p>
        </w:tc>
        <w:tc>
          <w:tcPr>
            <w:tcW w:w="3948" w:type="dxa"/>
          </w:tcPr>
          <w:p w:rsidR="00BA0924" w:rsidRDefault="00BA0924" w:rsidP="008540F9">
            <w:pPr>
              <w:pStyle w:val="BodyText"/>
            </w:pPr>
            <w:r>
              <w:t xml:space="preserve">Used for </w:t>
            </w:r>
            <w:proofErr w:type="spellStart"/>
            <w:r>
              <w:t>Comparative</w:t>
            </w:r>
            <w:r w:rsidRPr="00EF6013">
              <w:t>Util</w:t>
            </w:r>
            <w:proofErr w:type="spellEnd"/>
            <w:r w:rsidRPr="00EF6013">
              <w:t xml:space="preserve"> </w:t>
            </w:r>
            <w:r>
              <w:t>step 5. Users can manipulate the data before using it as an input for the next step in the chain.</w:t>
            </w:r>
          </w:p>
        </w:tc>
      </w:tr>
    </w:tbl>
    <w:p w:rsidR="00BA0924" w:rsidRDefault="00BA0924" w:rsidP="00BA0924">
      <w:pPr>
        <w:pStyle w:val="BulletList"/>
        <w:numPr>
          <w:ilvl w:val="0"/>
          <w:numId w:val="0"/>
        </w:numPr>
        <w:ind w:left="360" w:hanging="360"/>
      </w:pPr>
    </w:p>
    <w:p w:rsidR="00B5043A" w:rsidRDefault="00392579" w:rsidP="003157D5">
      <w:pPr>
        <w:pStyle w:val="Heading2"/>
      </w:pPr>
      <w:bookmarkStart w:id="36" w:name="_Toc294553082"/>
      <w:r>
        <w:t>I</w:t>
      </w:r>
      <w:r w:rsidR="003157D5">
        <w:t>/</w:t>
      </w:r>
      <w:r>
        <w:t>O</w:t>
      </w:r>
      <w:r w:rsidR="003157D5">
        <w:t xml:space="preserve"> and Analysis</w:t>
      </w:r>
      <w:bookmarkEnd w:id="36"/>
    </w:p>
    <w:p w:rsidR="003157D5" w:rsidRDefault="003157D5" w:rsidP="003157D5">
      <w:pPr>
        <w:pStyle w:val="BodyText"/>
      </w:pPr>
      <w:r>
        <w:t xml:space="preserve">I/O and analysis components both operate on the </w:t>
      </w:r>
      <w:r w:rsidR="00CA0759">
        <w:t xml:space="preserve">Framework </w:t>
      </w:r>
      <w:r>
        <w:t xml:space="preserve">object model, so they are effectively </w:t>
      </w:r>
      <w:r w:rsidR="005D0754">
        <w:t>at</w:t>
      </w:r>
      <w:r>
        <w:t xml:space="preserve"> the same level in the architecture. </w:t>
      </w:r>
      <w:r w:rsidR="008853A5">
        <w:t xml:space="preserve"> </w:t>
      </w:r>
      <w:r>
        <w:t xml:space="preserve">However, the two types of component serve very different functions, so they are </w:t>
      </w:r>
      <w:r w:rsidR="00E410FC">
        <w:t>displayed separately</w:t>
      </w:r>
      <w:r>
        <w:t>.</w:t>
      </w:r>
    </w:p>
    <w:p w:rsidR="00E410FC" w:rsidRPr="003157D5" w:rsidRDefault="00E410FC" w:rsidP="00E410FC">
      <w:pPr>
        <w:pStyle w:val="Heading3"/>
      </w:pPr>
      <w:r>
        <w:t>I/O Components</w:t>
      </w:r>
    </w:p>
    <w:p w:rsidR="00392579" w:rsidRDefault="00162F1E" w:rsidP="00E410FC">
      <w:pPr>
        <w:pStyle w:val="BodyText"/>
      </w:pPr>
      <w:r>
        <w:t>.NET Bio</w:t>
      </w:r>
      <w:r w:rsidR="00531D18">
        <w:t xml:space="preserve"> Framework </w:t>
      </w:r>
      <w:r w:rsidR="00392579">
        <w:t>applications typically start with sequence</w:t>
      </w:r>
      <w:r w:rsidR="00CD5A09">
        <w:t>-related</w:t>
      </w:r>
      <w:r w:rsidR="00392579">
        <w:t xml:space="preserve"> data</w:t>
      </w:r>
      <w:r w:rsidR="00474541">
        <w:t xml:space="preserve"> </w:t>
      </w:r>
      <w:r w:rsidR="00E410FC">
        <w:t xml:space="preserve">that is stored </w:t>
      </w:r>
      <w:r w:rsidR="00474541">
        <w:t>in a variety of format</w:t>
      </w:r>
      <w:r w:rsidR="00E410FC">
        <w:t>s</w:t>
      </w:r>
      <w:r w:rsidR="005D0754">
        <w:t>, usually as plain text files</w:t>
      </w:r>
      <w:r w:rsidR="00392579">
        <w:t xml:space="preserve">. </w:t>
      </w:r>
      <w:r w:rsidR="008853A5">
        <w:t xml:space="preserve"> </w:t>
      </w:r>
      <w:r w:rsidR="00474541">
        <w:t>Each format has</w:t>
      </w:r>
      <w:r w:rsidR="00392579">
        <w:t xml:space="preserve"> parser</w:t>
      </w:r>
      <w:r w:rsidR="00474541">
        <w:t xml:space="preserve">, which </w:t>
      </w:r>
      <w:r w:rsidR="00554209">
        <w:t>reads</w:t>
      </w:r>
      <w:r w:rsidR="00392579">
        <w:t xml:space="preserve"> the</w:t>
      </w:r>
      <w:r w:rsidR="00554209">
        <w:t xml:space="preserve"> input </w:t>
      </w:r>
      <w:r w:rsidR="00392579">
        <w:t>data</w:t>
      </w:r>
      <w:r w:rsidR="00554209">
        <w:t xml:space="preserve"> </w:t>
      </w:r>
      <w:r w:rsidR="00392579">
        <w:t xml:space="preserve">from storage </w:t>
      </w:r>
      <w:r w:rsidR="00554209">
        <w:t xml:space="preserve">and </w:t>
      </w:r>
      <w:r w:rsidR="00443C73">
        <w:t xml:space="preserve">converts </w:t>
      </w:r>
      <w:r w:rsidR="00392579">
        <w:t>it</w:t>
      </w:r>
      <w:r w:rsidR="00443C73">
        <w:t xml:space="preserve"> to </w:t>
      </w:r>
      <w:r w:rsidR="00392579">
        <w:t xml:space="preserve">the </w:t>
      </w:r>
      <w:r w:rsidR="00531D18">
        <w:t xml:space="preserve">Framework </w:t>
      </w:r>
      <w:r w:rsidR="00392579">
        <w:t xml:space="preserve">object model, </w:t>
      </w:r>
      <w:r w:rsidR="00443C73">
        <w:t>a format-independent internal representation.</w:t>
      </w:r>
      <w:r w:rsidR="008853A5">
        <w:t xml:space="preserve"> </w:t>
      </w:r>
      <w:r w:rsidR="00392579">
        <w:t xml:space="preserve"> Most parsers have </w:t>
      </w:r>
      <w:r w:rsidR="00474541">
        <w:t>a corresponding formatter that converts</w:t>
      </w:r>
      <w:r w:rsidR="00392579">
        <w:t xml:space="preserve"> data from the </w:t>
      </w:r>
      <w:r w:rsidR="00531D18">
        <w:t xml:space="preserve">Framework </w:t>
      </w:r>
      <w:r w:rsidR="00392579">
        <w:t xml:space="preserve">object model </w:t>
      </w:r>
      <w:r w:rsidR="00474541">
        <w:t>to the associated format and writes the data to storage</w:t>
      </w:r>
      <w:r w:rsidR="00392579">
        <w:t xml:space="preserve">. </w:t>
      </w:r>
    </w:p>
    <w:p w:rsidR="00514104" w:rsidRPr="00474541" w:rsidRDefault="00531D18" w:rsidP="00E410FC">
      <w:pPr>
        <w:pStyle w:val="BodyText"/>
      </w:pPr>
      <w:r>
        <w:t xml:space="preserve">The Framework </w:t>
      </w:r>
      <w:r w:rsidR="00514104">
        <w:t>includes a standard set of parsers and formatters that handle common sequence formats stored as</w:t>
      </w:r>
      <w:r w:rsidR="005D0754">
        <w:t xml:space="preserve"> plain text</w:t>
      </w:r>
      <w:r w:rsidR="00514104">
        <w:t xml:space="preserve"> files. </w:t>
      </w:r>
      <w:r w:rsidR="008853A5">
        <w:t xml:space="preserve"> </w:t>
      </w:r>
      <w:r w:rsidR="00514104">
        <w:t xml:space="preserve">Users can extend </w:t>
      </w:r>
      <w:r>
        <w:t xml:space="preserve">the Framework </w:t>
      </w:r>
      <w:r w:rsidR="00514104">
        <w:t>by implementing and registering custom parsers and formatters to handle other formats or storage types.</w:t>
      </w:r>
      <w:r w:rsidR="009B5D48">
        <w:t xml:space="preserve"> For details,</w:t>
      </w:r>
      <w:r w:rsidR="00514104">
        <w:t xml:space="preserve"> </w:t>
      </w:r>
      <w:r w:rsidR="009B5D48">
        <w:t>s</w:t>
      </w:r>
      <w:r w:rsidR="00514104">
        <w:t>ee “</w:t>
      </w:r>
      <w:hyperlink w:anchor="_Input_and_Output:" w:history="1">
        <w:r w:rsidR="00514104" w:rsidRPr="008853A5">
          <w:rPr>
            <w:rStyle w:val="Hyperlink"/>
          </w:rPr>
          <w:t>Input and Output: Parsers and Formatters</w:t>
        </w:r>
      </w:hyperlink>
      <w:r w:rsidR="00514104">
        <w:t>”</w:t>
      </w:r>
      <w:r w:rsidR="009B5D48">
        <w:t xml:space="preserve"> later in this guide</w:t>
      </w:r>
      <w:r w:rsidR="00514104">
        <w:t>.</w:t>
      </w:r>
    </w:p>
    <w:p w:rsidR="00A23660" w:rsidRDefault="00392579" w:rsidP="00A23660">
      <w:pPr>
        <w:pStyle w:val="BodyText"/>
      </w:pPr>
      <w:r>
        <w:t xml:space="preserve">Web Service connectors transmit </w:t>
      </w:r>
      <w:r w:rsidR="00531D18">
        <w:t xml:space="preserve">Framework </w:t>
      </w:r>
      <w:r w:rsidR="00DA359A">
        <w:t xml:space="preserve">sequence </w:t>
      </w:r>
      <w:r>
        <w:t>data to a remote site for analysis and return the results to the application</w:t>
      </w:r>
      <w:r w:rsidR="00DA359A">
        <w:t xml:space="preserve">. Users can extend </w:t>
      </w:r>
      <w:r w:rsidR="00531D18">
        <w:t xml:space="preserve">the Framework </w:t>
      </w:r>
      <w:r w:rsidR="00DA359A">
        <w:t>by implementing and registering Web Service connectors for other sites and services.</w:t>
      </w:r>
      <w:r w:rsidR="00A23660">
        <w:t xml:space="preserve"> The following web services and their service handlers are included in the deployed project:</w:t>
      </w:r>
    </w:p>
    <w:tbl>
      <w:tblPr>
        <w:tblStyle w:val="Tablerowcell"/>
        <w:tblW w:w="0" w:type="auto"/>
        <w:tblLook w:val="04A0" w:firstRow="1" w:lastRow="0" w:firstColumn="1" w:lastColumn="0" w:noHBand="0" w:noVBand="1"/>
      </w:tblPr>
      <w:tblGrid>
        <w:gridCol w:w="3529"/>
        <w:gridCol w:w="4367"/>
      </w:tblGrid>
      <w:tr w:rsidR="00A23660" w:rsidTr="006926B7">
        <w:trPr>
          <w:cnfStyle w:val="100000000000" w:firstRow="1" w:lastRow="0" w:firstColumn="0" w:lastColumn="0" w:oddVBand="0" w:evenVBand="0" w:oddHBand="0" w:evenHBand="0" w:firstRowFirstColumn="0" w:firstRowLastColumn="0" w:lastRowFirstColumn="0" w:lastRowLastColumn="0"/>
        </w:trPr>
        <w:tc>
          <w:tcPr>
            <w:tcW w:w="3529" w:type="dxa"/>
          </w:tcPr>
          <w:p w:rsidR="00A23660" w:rsidRDefault="00A23660" w:rsidP="00556736">
            <w:pPr>
              <w:pStyle w:val="BodyText"/>
            </w:pPr>
            <w:r>
              <w:t>Web Services</w:t>
            </w:r>
          </w:p>
        </w:tc>
        <w:tc>
          <w:tcPr>
            <w:tcW w:w="4367" w:type="dxa"/>
          </w:tcPr>
          <w:p w:rsidR="00A23660" w:rsidRDefault="00A23660" w:rsidP="00556736">
            <w:pPr>
              <w:pStyle w:val="BodyText"/>
            </w:pPr>
            <w:r>
              <w:t>Description</w:t>
            </w:r>
          </w:p>
        </w:tc>
      </w:tr>
      <w:tr w:rsidR="00A23660" w:rsidTr="006926B7">
        <w:tc>
          <w:tcPr>
            <w:tcW w:w="3529" w:type="dxa"/>
          </w:tcPr>
          <w:p w:rsidR="00A23660" w:rsidRPr="007F07A1" w:rsidRDefault="00A23660" w:rsidP="00556736">
            <w:proofErr w:type="spellStart"/>
            <w:r w:rsidRPr="007F07A1">
              <w:t>BioHPC</w:t>
            </w:r>
            <w:proofErr w:type="spellEnd"/>
          </w:p>
        </w:tc>
        <w:tc>
          <w:tcPr>
            <w:tcW w:w="4367" w:type="dxa"/>
          </w:tcPr>
          <w:p w:rsidR="00A23660" w:rsidRDefault="00A23660" w:rsidP="00556736">
            <w:pPr>
              <w:pStyle w:val="BodyText"/>
            </w:pPr>
            <w:r>
              <w:t>Bio</w:t>
            </w:r>
            <w:r w:rsidRPr="00A05F81">
              <w:t>\Source\</w:t>
            </w:r>
            <w:r>
              <w:t>Framework</w:t>
            </w:r>
            <w:r w:rsidRPr="00A05F81">
              <w:t>\</w:t>
            </w:r>
            <w:proofErr w:type="spellStart"/>
            <w:r>
              <w:t>Bio.</w:t>
            </w:r>
            <w:r w:rsidRPr="00E7538C">
              <w:t>Web</w:t>
            </w:r>
            <w:r>
              <w:t>ServiceHandlers</w:t>
            </w:r>
            <w:proofErr w:type="spellEnd"/>
          </w:p>
        </w:tc>
      </w:tr>
      <w:tr w:rsidR="00A23660" w:rsidTr="006926B7">
        <w:tc>
          <w:tcPr>
            <w:tcW w:w="3529" w:type="dxa"/>
          </w:tcPr>
          <w:p w:rsidR="00A23660" w:rsidRPr="007F07A1" w:rsidRDefault="00A23660" w:rsidP="00556736">
            <w:r w:rsidRPr="007F07A1">
              <w:t>EDI</w:t>
            </w:r>
          </w:p>
        </w:tc>
        <w:tc>
          <w:tcPr>
            <w:tcW w:w="4367" w:type="dxa"/>
          </w:tcPr>
          <w:p w:rsidR="00A23660" w:rsidRDefault="00A23660" w:rsidP="00556736">
            <w:pPr>
              <w:pStyle w:val="BodyText"/>
            </w:pPr>
            <w:r>
              <w:t>Bio</w:t>
            </w:r>
            <w:r w:rsidRPr="00A05F81">
              <w:t>\Source\</w:t>
            </w:r>
            <w:r>
              <w:t>Framework</w:t>
            </w:r>
            <w:r w:rsidRPr="00A05F81">
              <w:t>\</w:t>
            </w:r>
            <w:proofErr w:type="spellStart"/>
            <w:r>
              <w:t>Bio.</w:t>
            </w:r>
            <w:r w:rsidRPr="00E7538C">
              <w:t>Web</w:t>
            </w:r>
            <w:r>
              <w:t>ServiceHandlers</w:t>
            </w:r>
            <w:proofErr w:type="spellEnd"/>
          </w:p>
        </w:tc>
      </w:tr>
      <w:tr w:rsidR="00A23660" w:rsidTr="006926B7">
        <w:tc>
          <w:tcPr>
            <w:tcW w:w="3529" w:type="dxa"/>
          </w:tcPr>
          <w:p w:rsidR="00A23660" w:rsidRDefault="00A23660" w:rsidP="00556736">
            <w:r w:rsidRPr="007F07A1">
              <w:t>NCBI</w:t>
            </w:r>
          </w:p>
        </w:tc>
        <w:tc>
          <w:tcPr>
            <w:tcW w:w="4367" w:type="dxa"/>
          </w:tcPr>
          <w:p w:rsidR="00A23660" w:rsidRDefault="00A23660" w:rsidP="00556736">
            <w:pPr>
              <w:pStyle w:val="BodyText"/>
            </w:pPr>
            <w:r>
              <w:t>Bio</w:t>
            </w:r>
            <w:r w:rsidRPr="00A05F81">
              <w:t>\Source\</w:t>
            </w:r>
            <w:r>
              <w:t>Framework</w:t>
            </w:r>
            <w:r w:rsidRPr="00A05F81">
              <w:t>\</w:t>
            </w:r>
            <w:proofErr w:type="spellStart"/>
            <w:r>
              <w:t>Bio.</w:t>
            </w:r>
            <w:r w:rsidRPr="00E7538C">
              <w:t>Web</w:t>
            </w:r>
            <w:r>
              <w:t>ServiceHandlers</w:t>
            </w:r>
            <w:proofErr w:type="spellEnd"/>
          </w:p>
        </w:tc>
      </w:tr>
      <w:tr w:rsidR="00A23660" w:rsidTr="006926B7">
        <w:tc>
          <w:tcPr>
            <w:tcW w:w="3529" w:type="dxa"/>
          </w:tcPr>
          <w:p w:rsidR="00A23660" w:rsidRDefault="00A23660" w:rsidP="00556736">
            <w:pPr>
              <w:pStyle w:val="BodyText"/>
            </w:pPr>
            <w:r w:rsidRPr="00A05F81">
              <w:t xml:space="preserve">BLAST </w:t>
            </w:r>
          </w:p>
        </w:tc>
        <w:tc>
          <w:tcPr>
            <w:tcW w:w="4367" w:type="dxa"/>
          </w:tcPr>
          <w:p w:rsidR="00A23660" w:rsidRDefault="00A23660" w:rsidP="006926B7">
            <w:pPr>
              <w:pStyle w:val="BodyText"/>
            </w:pPr>
            <w:r>
              <w:t xml:space="preserve">Handler </w:t>
            </w:r>
            <w:proofErr w:type="spellStart"/>
            <w:r w:rsidR="003E73B7">
              <w:t>Bio</w:t>
            </w:r>
            <w:r w:rsidRPr="00A05F81">
              <w:t>.Web.Blast.IBlastServiceH</w:t>
            </w:r>
            <w:r>
              <w:t>andler</w:t>
            </w:r>
            <w:proofErr w:type="spellEnd"/>
            <w:r>
              <w:t xml:space="preserve"> at Bio</w:t>
            </w:r>
            <w:r w:rsidRPr="00A05F81">
              <w:t>\Source\</w:t>
            </w:r>
            <w:r>
              <w:t>Framework</w:t>
            </w:r>
            <w:r w:rsidRPr="00A05F81">
              <w:t>\Bio\Web</w:t>
            </w:r>
            <w:r>
              <w:t>.</w:t>
            </w:r>
          </w:p>
        </w:tc>
      </w:tr>
      <w:tr w:rsidR="00A23660" w:rsidTr="006926B7">
        <w:tc>
          <w:tcPr>
            <w:tcW w:w="3529" w:type="dxa"/>
          </w:tcPr>
          <w:p w:rsidR="00A23660" w:rsidRDefault="00A23660" w:rsidP="00556736">
            <w:pPr>
              <w:pStyle w:val="BodyText"/>
            </w:pPr>
            <w:proofErr w:type="spellStart"/>
            <w:r w:rsidRPr="00A05F81">
              <w:lastRenderedPageBreak/>
              <w:t>ClustalW</w:t>
            </w:r>
            <w:proofErr w:type="spellEnd"/>
            <w:r w:rsidRPr="00A05F81">
              <w:t xml:space="preserve"> </w:t>
            </w:r>
          </w:p>
        </w:tc>
        <w:tc>
          <w:tcPr>
            <w:tcW w:w="4367" w:type="dxa"/>
          </w:tcPr>
          <w:p w:rsidR="00A23660" w:rsidRDefault="00A23660" w:rsidP="006926B7">
            <w:pPr>
              <w:pStyle w:val="BodyText"/>
            </w:pPr>
            <w:r>
              <w:t xml:space="preserve">Handler </w:t>
            </w:r>
            <w:proofErr w:type="spellStart"/>
            <w:r w:rsidR="003E73B7">
              <w:t>Bio</w:t>
            </w:r>
            <w:r w:rsidRPr="00A05F81">
              <w:t>.Web.ClustalW.IClustalWServiceHandler</w:t>
            </w:r>
            <w:proofErr w:type="spellEnd"/>
            <w:r>
              <w:t xml:space="preserve"> at </w:t>
            </w:r>
            <w:bookmarkStart w:id="37" w:name="_GoBack"/>
            <w:bookmarkEnd w:id="37"/>
            <w:r>
              <w:t>Bio</w:t>
            </w:r>
            <w:r w:rsidRPr="00A05F81">
              <w:t>\Source\</w:t>
            </w:r>
            <w:r>
              <w:t>Framework</w:t>
            </w:r>
            <w:r w:rsidRPr="00A05F81">
              <w:t>\Bio\Web</w:t>
            </w:r>
            <w:r>
              <w:t>.</w:t>
            </w:r>
          </w:p>
        </w:tc>
      </w:tr>
    </w:tbl>
    <w:p w:rsidR="00A23660" w:rsidRDefault="00A23660" w:rsidP="00E410FC">
      <w:pPr>
        <w:pStyle w:val="BodyText"/>
      </w:pPr>
    </w:p>
    <w:p w:rsidR="001838E8" w:rsidRPr="00392579" w:rsidRDefault="001838E8" w:rsidP="00E410FC">
      <w:pPr>
        <w:pStyle w:val="BodyText"/>
      </w:pPr>
      <w:r>
        <w:rPr>
          <w:noProof/>
        </w:rPr>
        <w:drawing>
          <wp:inline distT="0" distB="0" distL="0" distR="0" wp14:anchorId="533221EE" wp14:editId="454C9634">
            <wp:extent cx="4876800" cy="33559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876800" cy="3355926"/>
                    </a:xfrm>
                    <a:prstGeom prst="rect">
                      <a:avLst/>
                    </a:prstGeom>
                  </pic:spPr>
                </pic:pic>
              </a:graphicData>
            </a:graphic>
          </wp:inline>
        </w:drawing>
      </w:r>
    </w:p>
    <w:p w:rsidR="00DA359A" w:rsidRDefault="00514104" w:rsidP="00E410FC">
      <w:pPr>
        <w:pStyle w:val="Heading3"/>
      </w:pPr>
      <w:r>
        <w:t>Analysis</w:t>
      </w:r>
      <w:r w:rsidR="00E410FC">
        <w:t xml:space="preserve"> Components</w:t>
      </w:r>
    </w:p>
    <w:p w:rsidR="00DA359A" w:rsidRDefault="00162F1E" w:rsidP="00E410FC">
      <w:pPr>
        <w:pStyle w:val="BodyTextLink"/>
      </w:pPr>
      <w:r>
        <w:t>.NET Bio</w:t>
      </w:r>
      <w:r w:rsidR="00531D18">
        <w:t xml:space="preserve"> Framework </w:t>
      </w:r>
      <w:r w:rsidR="00DA359A">
        <w:t xml:space="preserve">provides a standard set of </w:t>
      </w:r>
      <w:r w:rsidR="00E57A33">
        <w:t>components</w:t>
      </w:r>
      <w:r w:rsidR="00DA359A">
        <w:t xml:space="preserve"> for analyzing sequences</w:t>
      </w:r>
      <w:r w:rsidR="00E410FC">
        <w:t xml:space="preserve"> in various ways, including</w:t>
      </w:r>
    </w:p>
    <w:p w:rsidR="00DA359A" w:rsidRDefault="005D0754" w:rsidP="00E410FC">
      <w:pPr>
        <w:pStyle w:val="BulletList"/>
      </w:pPr>
      <w:r>
        <w:t>Sequence alignment, including support for standard algorithms such as Needleman-</w:t>
      </w:r>
      <w:proofErr w:type="spellStart"/>
      <w:r>
        <w:t>Wunsch</w:t>
      </w:r>
      <w:proofErr w:type="spellEnd"/>
      <w:r>
        <w:t xml:space="preserve"> and </w:t>
      </w:r>
      <w:r w:rsidR="00B65442">
        <w:t>Smith-Waterman</w:t>
      </w:r>
      <w:r>
        <w:t>.</w:t>
      </w:r>
    </w:p>
    <w:p w:rsidR="00B65442" w:rsidRDefault="00B65442" w:rsidP="00B65442">
      <w:pPr>
        <w:pStyle w:val="BulletList"/>
      </w:pPr>
      <w:r>
        <w:t>Sequence assembly, including support for standard De Bruin graph techniques in a novel Parallelized De Novo Assembler (</w:t>
      </w:r>
      <w:proofErr w:type="spellStart"/>
      <w:r w:rsidR="00DF6CD2">
        <w:t>Padena</w:t>
      </w:r>
      <w:proofErr w:type="spellEnd"/>
      <w:r>
        <w:t>).</w:t>
      </w:r>
    </w:p>
    <w:p w:rsidR="00DA359A" w:rsidRDefault="00DA359A" w:rsidP="00E410FC">
      <w:pPr>
        <w:pStyle w:val="BulletList"/>
      </w:pPr>
      <w:r>
        <w:t xml:space="preserve">Genomic interval </w:t>
      </w:r>
      <w:r w:rsidR="005D0754">
        <w:t xml:space="preserve">techniques for </w:t>
      </w:r>
      <w:r w:rsidR="00BD038C">
        <w:t xml:space="preserve">sorting and intersecting </w:t>
      </w:r>
      <w:r w:rsidR="005D0754">
        <w:t xml:space="preserve">two </w:t>
      </w:r>
      <w:r w:rsidR="00BD038C">
        <w:t xml:space="preserve">genomic </w:t>
      </w:r>
      <w:r w:rsidR="005D0754">
        <w:t>sequence ranges</w:t>
      </w:r>
      <w:r w:rsidR="00BD038C">
        <w:t>.</w:t>
      </w:r>
    </w:p>
    <w:p w:rsidR="00DA359A" w:rsidRDefault="005D0754" w:rsidP="00E410FC">
      <w:pPr>
        <w:pStyle w:val="BulletList"/>
      </w:pPr>
      <w:r>
        <w:t>Various utility methods, including logging support.</w:t>
      </w:r>
    </w:p>
    <w:p w:rsidR="005D0754" w:rsidRDefault="005D0754" w:rsidP="005D0754">
      <w:pPr>
        <w:pStyle w:val="Le"/>
      </w:pPr>
    </w:p>
    <w:p w:rsidR="00DA359A" w:rsidRDefault="00A127E9" w:rsidP="00E410FC">
      <w:pPr>
        <w:pStyle w:val="BodyText"/>
      </w:pPr>
      <w:r>
        <w:t>For more information, see “</w:t>
      </w:r>
      <w:hyperlink w:anchor="_Data_Processing:_Algorithms" w:history="1">
        <w:r w:rsidRPr="00CB3233">
          <w:rPr>
            <w:rStyle w:val="Hyperlink"/>
          </w:rPr>
          <w:t>Data Processing: Algorithms</w:t>
        </w:r>
      </w:hyperlink>
      <w:r>
        <w:t>”</w:t>
      </w:r>
      <w:r w:rsidR="003A0C5C">
        <w:t xml:space="preserve"> later in this guide.</w:t>
      </w:r>
      <w:r>
        <w:t xml:space="preserve"> </w:t>
      </w:r>
      <w:r w:rsidR="00E57A33">
        <w:t xml:space="preserve">Users can extend </w:t>
      </w:r>
      <w:r w:rsidR="00CA0759">
        <w:t xml:space="preserve">the Framework </w:t>
      </w:r>
      <w:r w:rsidR="00E57A33">
        <w:t>by implementing and registering custom tools and utilities.</w:t>
      </w:r>
    </w:p>
    <w:p w:rsidR="007F64DD" w:rsidRDefault="007F64DD" w:rsidP="003D12B3">
      <w:pPr>
        <w:pStyle w:val="Tip"/>
        <w:shd w:val="clear" w:color="auto" w:fill="FFFFCC"/>
      </w:pPr>
      <w:r w:rsidRPr="007F64DD">
        <w:rPr>
          <w:b/>
        </w:rPr>
        <w:t>Caution:</w:t>
      </w:r>
      <w:r>
        <w:t xml:space="preserve"> </w:t>
      </w:r>
      <w:r w:rsidRPr="007F64DD">
        <w:t xml:space="preserve">The </w:t>
      </w:r>
      <w:r w:rsidR="00505E45">
        <w:t>project</w:t>
      </w:r>
      <w:r w:rsidRPr="007F64DD">
        <w:t xml:space="preserve"> library</w:t>
      </w:r>
      <w:r>
        <w:t xml:space="preserve"> uses zero-based indices consistently</w:t>
      </w:r>
      <w:r w:rsidRPr="007F64DD">
        <w:t xml:space="preserve"> across </w:t>
      </w:r>
      <w:r>
        <w:t>all</w:t>
      </w:r>
      <w:r w:rsidRPr="007F64DD">
        <w:t xml:space="preserve"> algorithms, classes</w:t>
      </w:r>
      <w:r w:rsidR="0065762C">
        <w:t>,</w:t>
      </w:r>
      <w:r w:rsidRPr="007F64DD">
        <w:t xml:space="preserve"> and </w:t>
      </w:r>
      <w:r>
        <w:t>methods. The purpose of this practice is to make</w:t>
      </w:r>
      <w:r w:rsidRPr="007F64DD">
        <w:t xml:space="preserve"> it easier for programmers to work with and extend the library. </w:t>
      </w:r>
      <w:r>
        <w:t>However,</w:t>
      </w:r>
      <w:r w:rsidRPr="007F64DD">
        <w:t xml:space="preserve"> many bioinformatics algorithms and tools </w:t>
      </w:r>
      <w:r>
        <w:t>use</w:t>
      </w:r>
      <w:r w:rsidRPr="007F64DD">
        <w:t xml:space="preserve"> 1-based indices</w:t>
      </w:r>
      <w:r>
        <w:t>. You</w:t>
      </w:r>
      <w:r w:rsidRPr="007F64DD">
        <w:t xml:space="preserve"> </w:t>
      </w:r>
      <w:r>
        <w:t>must</w:t>
      </w:r>
      <w:r w:rsidRPr="007F64DD">
        <w:t xml:space="preserve"> be </w:t>
      </w:r>
      <w:r>
        <w:t>careful</w:t>
      </w:r>
      <w:r w:rsidRPr="007F64DD">
        <w:t xml:space="preserve"> when comparing the output of </w:t>
      </w:r>
      <w:r w:rsidR="00505E45">
        <w:t>project</w:t>
      </w:r>
      <w:r w:rsidRPr="007F64DD">
        <w:t xml:space="preserve"> </w:t>
      </w:r>
      <w:r>
        <w:t>tools and functionality with output fr</w:t>
      </w:r>
      <w:r w:rsidR="00EC4C70">
        <w:t>om similar tools and functionalit</w:t>
      </w:r>
      <w:r>
        <w:t>y implemented for</w:t>
      </w:r>
      <w:r w:rsidRPr="007F64DD">
        <w:t xml:space="preserve"> other platforms</w:t>
      </w:r>
      <w:r>
        <w:t>,</w:t>
      </w:r>
      <w:r w:rsidRPr="007F64DD">
        <w:t xml:space="preserve"> which </w:t>
      </w:r>
      <w:r>
        <w:t>might</w:t>
      </w:r>
      <w:r w:rsidRPr="007F64DD">
        <w:t xml:space="preserve"> not </w:t>
      </w:r>
      <w:r>
        <w:t>use 0-based indices</w:t>
      </w:r>
      <w:r w:rsidRPr="007F64DD">
        <w:t>.</w:t>
      </w:r>
    </w:p>
    <w:p w:rsidR="00B5043A" w:rsidRDefault="00514104" w:rsidP="00E410FC">
      <w:pPr>
        <w:pStyle w:val="Heading2"/>
      </w:pPr>
      <w:bookmarkStart w:id="38" w:name="_Toc294553083"/>
      <w:r>
        <w:lastRenderedPageBreak/>
        <w:t>Object</w:t>
      </w:r>
      <w:r w:rsidR="00B5043A">
        <w:t xml:space="preserve"> </w:t>
      </w:r>
      <w:r>
        <w:t>Model</w:t>
      </w:r>
      <w:bookmarkEnd w:id="38"/>
    </w:p>
    <w:p w:rsidR="00E57A33" w:rsidRDefault="00162F1E" w:rsidP="00E410FC">
      <w:pPr>
        <w:pStyle w:val="BodyTextLink"/>
      </w:pPr>
      <w:r>
        <w:t>.NET Bio</w:t>
      </w:r>
      <w:r w:rsidR="00531D18">
        <w:t xml:space="preserve"> Framework </w:t>
      </w:r>
      <w:r w:rsidR="00E92154">
        <w:t>uses a</w:t>
      </w:r>
      <w:r w:rsidR="00443C73">
        <w:t xml:space="preserve"> fo</w:t>
      </w:r>
      <w:r w:rsidR="00DC69BC">
        <w:t>rmat-independent object model</w:t>
      </w:r>
      <w:r w:rsidR="00E92154">
        <w:t xml:space="preserve"> to handle sequence data. The model includes objects to represent</w:t>
      </w:r>
      <w:r w:rsidR="00E57A33">
        <w:t>:</w:t>
      </w:r>
    </w:p>
    <w:p w:rsidR="00E92154" w:rsidRDefault="00BD038C" w:rsidP="009B5D48">
      <w:pPr>
        <w:pStyle w:val="BulletList"/>
        <w:keepNext/>
      </w:pPr>
      <w:r>
        <w:t>A variety of different s</w:t>
      </w:r>
      <w:r w:rsidR="00780758">
        <w:t>equences</w:t>
      </w:r>
      <w:r>
        <w:t>, including DNA, RNA, and proteins</w:t>
      </w:r>
      <w:r w:rsidR="009B5D48">
        <w:t>.</w:t>
      </w:r>
    </w:p>
    <w:p w:rsidR="00E57A33" w:rsidRDefault="00E92154" w:rsidP="00E410FC">
      <w:pPr>
        <w:pStyle w:val="BulletList"/>
      </w:pPr>
      <w:r>
        <w:t>Genomic intervals</w:t>
      </w:r>
      <w:r w:rsidR="009B5D48">
        <w:t>.</w:t>
      </w:r>
    </w:p>
    <w:p w:rsidR="00E57A33" w:rsidRDefault="00A127E9" w:rsidP="00E410FC">
      <w:pPr>
        <w:pStyle w:val="BulletList"/>
      </w:pPr>
      <w:r>
        <w:t>Alphabet</w:t>
      </w:r>
      <w:r w:rsidR="00E92154">
        <w:t>s, including</w:t>
      </w:r>
      <w:r>
        <w:t xml:space="preserve"> DNA, RNA, or protein alphabets.</w:t>
      </w:r>
    </w:p>
    <w:p w:rsidR="00E57A33" w:rsidRDefault="00E92154" w:rsidP="00E410FC">
      <w:pPr>
        <w:pStyle w:val="BulletList"/>
      </w:pPr>
      <w:r>
        <w:t xml:space="preserve">Encoding, </w:t>
      </w:r>
      <w:r w:rsidR="00780758">
        <w:t>to store</w:t>
      </w:r>
      <w:r>
        <w:t xml:space="preserve"> sequence data in a variety of compressed formats</w:t>
      </w:r>
      <w:r w:rsidR="00A127E9">
        <w:t>.</w:t>
      </w:r>
    </w:p>
    <w:p w:rsidR="00E57A33" w:rsidRDefault="00E57A33" w:rsidP="00E410FC">
      <w:pPr>
        <w:pStyle w:val="BulletList"/>
      </w:pPr>
      <w:r>
        <w:t>Ph</w:t>
      </w:r>
      <w:r w:rsidR="008F7B72">
        <w:t>ylogenetic</w:t>
      </w:r>
      <w:r w:rsidR="000B78CF">
        <w:t xml:space="preserve"> trees</w:t>
      </w:r>
      <w:r w:rsidR="008F7B72">
        <w:t>.</w:t>
      </w:r>
    </w:p>
    <w:p w:rsidR="00E57A33" w:rsidRDefault="00E92154" w:rsidP="00E410FC">
      <w:pPr>
        <w:pStyle w:val="BulletList"/>
      </w:pPr>
      <w:r>
        <w:t>M</w:t>
      </w:r>
      <w:r w:rsidR="000B78CF">
        <w:t>atrix data</w:t>
      </w:r>
      <w:r w:rsidR="00780758">
        <w:t xml:space="preserve">, </w:t>
      </w:r>
      <w:r w:rsidR="008F7B72">
        <w:t>such as BLOSUM45.</w:t>
      </w:r>
    </w:p>
    <w:p w:rsidR="00780758" w:rsidRPr="00E57A33" w:rsidRDefault="00780758" w:rsidP="00780758">
      <w:pPr>
        <w:pStyle w:val="Le"/>
      </w:pPr>
    </w:p>
    <w:p w:rsidR="00B5043A" w:rsidRDefault="00B5043A" w:rsidP="00780758">
      <w:pPr>
        <w:pStyle w:val="BodyText"/>
      </w:pPr>
    </w:p>
    <w:p w:rsidR="007C5B01" w:rsidRDefault="007C5B01" w:rsidP="007329A1">
      <w:pPr>
        <w:pStyle w:val="Heading1"/>
      </w:pPr>
      <w:bookmarkStart w:id="39" w:name="_Input_and_Output:"/>
      <w:bookmarkStart w:id="40" w:name="_Toc264901707"/>
      <w:bookmarkStart w:id="41" w:name="_Toc294553084"/>
      <w:bookmarkEnd w:id="39"/>
      <w:r>
        <w:t>Input</w:t>
      </w:r>
      <w:r w:rsidR="00E851AB">
        <w:t xml:space="preserve"> and Output</w:t>
      </w:r>
      <w:r w:rsidR="0031296C">
        <w:t>: Parsers and Formatters</w:t>
      </w:r>
      <w:bookmarkEnd w:id="40"/>
      <w:bookmarkEnd w:id="41"/>
    </w:p>
    <w:p w:rsidR="00D4016D" w:rsidRDefault="00CD5A09" w:rsidP="00EE5D9A">
      <w:pPr>
        <w:pStyle w:val="BodyText"/>
      </w:pPr>
      <w:r>
        <w:t xml:space="preserve">Sequence-related </w:t>
      </w:r>
      <w:r w:rsidR="00BD038C">
        <w:t>d</w:t>
      </w:r>
      <w:r w:rsidR="00030E09">
        <w:t xml:space="preserve">ata is typically stored </w:t>
      </w:r>
      <w:r w:rsidR="00912845">
        <w:t xml:space="preserve">as plain text </w:t>
      </w:r>
      <w:r w:rsidR="00851595">
        <w:t xml:space="preserve">files </w:t>
      </w:r>
      <w:r w:rsidR="00836CD8">
        <w:t>in</w:t>
      </w:r>
      <w:r w:rsidR="00912845">
        <w:t xml:space="preserve"> </w:t>
      </w:r>
      <w:r w:rsidR="00030E09">
        <w:t>a variety of format</w:t>
      </w:r>
      <w:r w:rsidR="00EE5D9A">
        <w:t>s</w:t>
      </w:r>
      <w:r w:rsidR="00D4016D">
        <w:t>.</w:t>
      </w:r>
      <w:r w:rsidR="00912845">
        <w:t xml:space="preserve"> </w:t>
      </w:r>
      <w:r w:rsidR="00DF42B4">
        <w:t>The project</w:t>
      </w:r>
      <w:r w:rsidR="0031296C">
        <w:t xml:space="preserve"> parsers and formatters handle the task of reading data from and writing it to storage</w:t>
      </w:r>
      <w:r w:rsidR="00491863">
        <w:t>, respectively</w:t>
      </w:r>
      <w:r w:rsidR="0031296C">
        <w:t>.</w:t>
      </w:r>
      <w:r w:rsidR="00491863">
        <w:t xml:space="preserve"> Although they are at opposite ends of the architecture, they perform closely-related tasks, so they are both discussed in this section.</w:t>
      </w:r>
    </w:p>
    <w:p w:rsidR="009D768A" w:rsidRDefault="009D768A" w:rsidP="00EE5D9A">
      <w:pPr>
        <w:pStyle w:val="BodyText"/>
      </w:pPr>
      <w:r>
        <w:rPr>
          <w:noProof/>
        </w:rPr>
        <w:drawing>
          <wp:inline distT="0" distB="0" distL="0" distR="0" wp14:anchorId="262B3491" wp14:editId="628C52D3">
            <wp:extent cx="4072270" cy="21527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Formatter.PNG"/>
                    <pic:cNvPicPr/>
                  </pic:nvPicPr>
                  <pic:blipFill>
                    <a:blip r:embed="rId37">
                      <a:extLst>
                        <a:ext uri="{28A0092B-C50C-407E-A947-70E740481C1C}">
                          <a14:useLocalDpi xmlns:a14="http://schemas.microsoft.com/office/drawing/2010/main" val="0"/>
                        </a:ext>
                      </a:extLst>
                    </a:blip>
                    <a:stretch>
                      <a:fillRect/>
                    </a:stretch>
                  </pic:blipFill>
                  <pic:spPr>
                    <a:xfrm>
                      <a:off x="0" y="0"/>
                      <a:ext cx="4083924" cy="2158950"/>
                    </a:xfrm>
                    <a:prstGeom prst="rect">
                      <a:avLst/>
                    </a:prstGeom>
                  </pic:spPr>
                </pic:pic>
              </a:graphicData>
            </a:graphic>
          </wp:inline>
        </w:drawing>
      </w:r>
    </w:p>
    <w:p w:rsidR="00D4016D" w:rsidRDefault="00EE5D9A" w:rsidP="000B78CF">
      <w:pPr>
        <w:pStyle w:val="BodyText"/>
      </w:pPr>
      <w:r>
        <w:t xml:space="preserve">The first step for most </w:t>
      </w:r>
      <w:r w:rsidR="00531D18">
        <w:t xml:space="preserve">Framework </w:t>
      </w:r>
      <w:r>
        <w:t>applications is to use a parser to</w:t>
      </w:r>
      <w:r w:rsidR="00030E09">
        <w:t xml:space="preserve"> read </w:t>
      </w:r>
      <w:r w:rsidR="00D4016D">
        <w:t xml:space="preserve">the data from </w:t>
      </w:r>
      <w:r w:rsidR="00AD5FF7">
        <w:t>storage</w:t>
      </w:r>
      <w:r w:rsidR="00D4016D">
        <w:t xml:space="preserve"> and</w:t>
      </w:r>
      <w:r>
        <w:t xml:space="preserve"> </w:t>
      </w:r>
      <w:r w:rsidR="00030E09">
        <w:t xml:space="preserve">convert it to </w:t>
      </w:r>
      <w:r w:rsidR="00894C07">
        <w:t xml:space="preserve">the </w:t>
      </w:r>
      <w:r w:rsidR="00531D18">
        <w:t xml:space="preserve">Framework </w:t>
      </w:r>
      <w:r w:rsidR="00894C07">
        <w:t xml:space="preserve">object model, such as </w:t>
      </w:r>
      <w:r w:rsidR="00894C07" w:rsidRPr="00894C07">
        <w:rPr>
          <w:b/>
        </w:rPr>
        <w:t>Sequence</w:t>
      </w:r>
      <w:r w:rsidR="00894C07">
        <w:t xml:space="preserve"> or </w:t>
      </w:r>
      <w:proofErr w:type="spellStart"/>
      <w:r w:rsidR="00894C07" w:rsidRPr="00894C07">
        <w:rPr>
          <w:b/>
        </w:rPr>
        <w:t>SequenceRange</w:t>
      </w:r>
      <w:proofErr w:type="spellEnd"/>
      <w:r w:rsidR="00894C07">
        <w:t xml:space="preserve"> objects</w:t>
      </w:r>
      <w:r w:rsidR="00E851AB">
        <w:t xml:space="preserve">. </w:t>
      </w:r>
      <w:r w:rsidR="007656F1">
        <w:t xml:space="preserve"> </w:t>
      </w:r>
      <w:r w:rsidR="00E851AB">
        <w:t xml:space="preserve">Those objects </w:t>
      </w:r>
      <w:r>
        <w:t>can then be used by subseque</w:t>
      </w:r>
      <w:r w:rsidR="00D4016D">
        <w:t xml:space="preserve">nt </w:t>
      </w:r>
      <w:r w:rsidR="00531D18">
        <w:t xml:space="preserve">Framework </w:t>
      </w:r>
      <w:r w:rsidR="00D4016D">
        <w:t>operations.</w:t>
      </w:r>
      <w:r w:rsidR="00AD5FF7">
        <w:t xml:space="preserve"> </w:t>
      </w:r>
    </w:p>
    <w:p w:rsidR="00EE5D9A" w:rsidRDefault="00AD5FF7" w:rsidP="00EE5D9A">
      <w:pPr>
        <w:pStyle w:val="BodyText"/>
      </w:pPr>
      <w:r>
        <w:t>Most</w:t>
      </w:r>
      <w:r w:rsidR="00D4016D">
        <w:t xml:space="preserve"> parser</w:t>
      </w:r>
      <w:r>
        <w:t>s</w:t>
      </w:r>
      <w:r w:rsidR="00D4016D">
        <w:t xml:space="preserve"> </w:t>
      </w:r>
      <w:r>
        <w:t>have</w:t>
      </w:r>
      <w:r w:rsidR="00D4016D">
        <w:t xml:space="preserve"> a corresponding formatter that writes the </w:t>
      </w:r>
      <w:r w:rsidR="00894C07">
        <w:t>data from the object model</w:t>
      </w:r>
      <w:r w:rsidR="00D4016D">
        <w:t xml:space="preserve"> to </w:t>
      </w:r>
      <w:r>
        <w:t>storage</w:t>
      </w:r>
      <w:r w:rsidR="00D4016D">
        <w:t xml:space="preserve"> in the appropriate format. </w:t>
      </w:r>
      <w:r w:rsidR="007656F1">
        <w:t xml:space="preserve"> </w:t>
      </w:r>
      <w:r w:rsidR="00D4016D">
        <w:t xml:space="preserve">Because </w:t>
      </w:r>
      <w:r w:rsidR="00531D18">
        <w:t xml:space="preserve">Framework </w:t>
      </w:r>
      <w:r w:rsidR="00D4016D">
        <w:t>stores sequence data in a format-independent way</w:t>
      </w:r>
      <w:r w:rsidR="004437A1">
        <w:t xml:space="preserve">, you can </w:t>
      </w:r>
      <w:r w:rsidR="000C7138">
        <w:t xml:space="preserve">write </w:t>
      </w:r>
      <w:r w:rsidR="00613F50">
        <w:t>the</w:t>
      </w:r>
      <w:r w:rsidR="000C7138">
        <w:t xml:space="preserve"> data </w:t>
      </w:r>
      <w:r w:rsidR="00613F50">
        <w:t>to storage</w:t>
      </w:r>
      <w:r w:rsidR="000C7138">
        <w:t xml:space="preserve"> in any</w:t>
      </w:r>
      <w:r w:rsidR="004437A1">
        <w:t xml:space="preserve"> </w:t>
      </w:r>
      <w:r w:rsidR="00CD5A09">
        <w:t>appropriate</w:t>
      </w:r>
      <w:r w:rsidR="004437A1">
        <w:t xml:space="preserve"> format, regardless of the input format</w:t>
      </w:r>
      <w:r w:rsidR="00D4016D">
        <w:t xml:space="preserve">. </w:t>
      </w:r>
      <w:r w:rsidR="007656F1">
        <w:t xml:space="preserve"> </w:t>
      </w:r>
      <w:r w:rsidR="00D4016D">
        <w:t xml:space="preserve">In fact, one simple way to use </w:t>
      </w:r>
      <w:r w:rsidR="00DF42B4">
        <w:t>the project</w:t>
      </w:r>
      <w:r w:rsidR="00D4016D">
        <w:t xml:space="preserve"> is to implement a format converter.</w:t>
      </w:r>
      <w:r w:rsidR="00613F50">
        <w:t xml:space="preserve"> </w:t>
      </w:r>
    </w:p>
    <w:p w:rsidR="00F22815" w:rsidRDefault="00E8541A" w:rsidP="00F22815">
      <w:pPr>
        <w:pStyle w:val="BodyText"/>
      </w:pPr>
      <w:r>
        <w:t>The following table</w:t>
      </w:r>
      <w:r w:rsidR="00810C56">
        <w:t xml:space="preserve"> </w:t>
      </w:r>
      <w:r w:rsidR="00F22815">
        <w:t>describes</w:t>
      </w:r>
      <w:r w:rsidR="00810C56">
        <w:t xml:space="preserve"> the</w:t>
      </w:r>
      <w:r w:rsidR="00724589">
        <w:t xml:space="preserve"> standard parsers and formatters</w:t>
      </w:r>
      <w:r w:rsidR="00CD5A09">
        <w:t xml:space="preserve"> supported by </w:t>
      </w:r>
      <w:r w:rsidR="00F96A64">
        <w:t>the Framework</w:t>
      </w:r>
      <w:r w:rsidR="00CD5A09">
        <w:t xml:space="preserve">. </w:t>
      </w:r>
      <w:r w:rsidR="007656F1">
        <w:t xml:space="preserve"> </w:t>
      </w:r>
      <w:r w:rsidR="00CD5A09">
        <w:t xml:space="preserve">Each handles a single format for data stored in plain text files. </w:t>
      </w:r>
      <w:r w:rsidR="007656F1">
        <w:t xml:space="preserve"> </w:t>
      </w:r>
      <w:r w:rsidR="00810C56">
        <w:t xml:space="preserve">The format name is linked to a Web site that describes the format. </w:t>
      </w:r>
      <w:r w:rsidR="007656F1">
        <w:t xml:space="preserve"> </w:t>
      </w:r>
      <w:r w:rsidR="00F22815">
        <w:t xml:space="preserve">The parser and formatter for </w:t>
      </w:r>
      <w:r w:rsidR="008967E3">
        <w:t>most</w:t>
      </w:r>
      <w:r w:rsidR="00F22815">
        <w:t xml:space="preserve"> of the supported formats are in separate namespaces, named for the format. </w:t>
      </w:r>
      <w:r w:rsidR="007656F1">
        <w:t xml:space="preserve"> </w:t>
      </w:r>
      <w:r w:rsidR="00F22815">
        <w:t xml:space="preserve">For example, the </w:t>
      </w:r>
      <w:proofErr w:type="spellStart"/>
      <w:r w:rsidR="00F22815">
        <w:t>GenBank</w:t>
      </w:r>
      <w:proofErr w:type="spellEnd"/>
      <w:r w:rsidR="00F22815">
        <w:t xml:space="preserve"> parser and formatter are in the </w:t>
      </w:r>
      <w:proofErr w:type="spellStart"/>
      <w:r w:rsidR="0078695A">
        <w:rPr>
          <w:b/>
        </w:rPr>
        <w:lastRenderedPageBreak/>
        <w:t>Bio</w:t>
      </w:r>
      <w:r w:rsidR="00F22815" w:rsidRPr="00B05BF5">
        <w:rPr>
          <w:b/>
        </w:rPr>
        <w:t>.IO.GenBank</w:t>
      </w:r>
      <w:proofErr w:type="spellEnd"/>
      <w:r w:rsidR="00F22815">
        <w:t xml:space="preserve"> namespace. </w:t>
      </w:r>
      <w:r w:rsidR="008967E3">
        <w:t xml:space="preserve">The exception is </w:t>
      </w:r>
      <w:proofErr w:type="spellStart"/>
      <w:r w:rsidR="008967E3" w:rsidRPr="008967E3">
        <w:rPr>
          <w:b/>
        </w:rPr>
        <w:t>SnpParser</w:t>
      </w:r>
      <w:proofErr w:type="spellEnd"/>
      <w:r w:rsidR="008967E3">
        <w:t xml:space="preserve">, which is in the </w:t>
      </w:r>
      <w:r w:rsidR="0078695A">
        <w:rPr>
          <w:b/>
        </w:rPr>
        <w:t>Bio</w:t>
      </w:r>
      <w:r w:rsidR="008967E3" w:rsidRPr="008967E3">
        <w:rPr>
          <w:b/>
        </w:rPr>
        <w:t>.IO</w:t>
      </w:r>
      <w:r w:rsidR="008967E3">
        <w:t xml:space="preserve"> namespace. </w:t>
      </w:r>
      <w:r w:rsidR="007656F1">
        <w:t xml:space="preserve"> </w:t>
      </w:r>
      <w:r w:rsidR="00F22815">
        <w:t xml:space="preserve">Types that support all parsers and formatters are in the </w:t>
      </w:r>
      <w:r w:rsidR="0078695A">
        <w:rPr>
          <w:b/>
        </w:rPr>
        <w:t>Bio</w:t>
      </w:r>
      <w:r w:rsidR="00F22815" w:rsidRPr="00B05BF5">
        <w:rPr>
          <w:b/>
        </w:rPr>
        <w:t>.IO</w:t>
      </w:r>
      <w:r w:rsidR="00F22815">
        <w:t xml:space="preserve"> namespace. </w:t>
      </w:r>
    </w:p>
    <w:p w:rsidR="00810C56" w:rsidRDefault="00810C56" w:rsidP="00810C56">
      <w:pPr>
        <w:pStyle w:val="TableHead"/>
      </w:pPr>
      <w:r>
        <w:t>Parsers and Formatters</w:t>
      </w:r>
    </w:p>
    <w:tbl>
      <w:tblPr>
        <w:tblStyle w:val="Tablerowcell"/>
        <w:tblW w:w="0" w:type="auto"/>
        <w:tblLayout w:type="fixed"/>
        <w:tblLook w:val="04A0" w:firstRow="1" w:lastRow="0" w:firstColumn="1" w:lastColumn="0" w:noHBand="0" w:noVBand="1"/>
      </w:tblPr>
      <w:tblGrid>
        <w:gridCol w:w="1998"/>
        <w:gridCol w:w="1350"/>
        <w:gridCol w:w="1080"/>
        <w:gridCol w:w="2520"/>
      </w:tblGrid>
      <w:tr w:rsidR="0033781D" w:rsidRPr="003A0C5C" w:rsidTr="006926B7">
        <w:trPr>
          <w:cnfStyle w:val="100000000000" w:firstRow="1" w:lastRow="0" w:firstColumn="0" w:lastColumn="0" w:oddVBand="0" w:evenVBand="0" w:oddHBand="0" w:evenHBand="0" w:firstRowFirstColumn="0" w:firstRowLastColumn="0" w:lastRowFirstColumn="0" w:lastRowLastColumn="0"/>
        </w:trPr>
        <w:tc>
          <w:tcPr>
            <w:tcW w:w="1998" w:type="dxa"/>
          </w:tcPr>
          <w:p w:rsidR="0033781D" w:rsidRPr="003A0C5C" w:rsidRDefault="0033781D" w:rsidP="003A0C5C">
            <w:pPr>
              <w:keepNext/>
            </w:pPr>
            <w:r w:rsidRPr="003A0C5C">
              <w:t>Format</w:t>
            </w:r>
          </w:p>
        </w:tc>
        <w:tc>
          <w:tcPr>
            <w:tcW w:w="1350" w:type="dxa"/>
          </w:tcPr>
          <w:p w:rsidR="0033781D" w:rsidRPr="003A0C5C" w:rsidRDefault="0033781D" w:rsidP="003A0C5C">
            <w:pPr>
              <w:keepNext/>
            </w:pPr>
            <w:r w:rsidRPr="003A0C5C">
              <w:t>Data Type</w:t>
            </w:r>
          </w:p>
        </w:tc>
        <w:tc>
          <w:tcPr>
            <w:tcW w:w="1080" w:type="dxa"/>
          </w:tcPr>
          <w:p w:rsidR="0033781D" w:rsidRPr="003A0C5C" w:rsidRDefault="0033781D" w:rsidP="003A0C5C">
            <w:pPr>
              <w:keepNext/>
            </w:pPr>
            <w:r w:rsidRPr="003A0C5C">
              <w:t>Formatter</w:t>
            </w:r>
          </w:p>
        </w:tc>
        <w:tc>
          <w:tcPr>
            <w:tcW w:w="2520" w:type="dxa"/>
          </w:tcPr>
          <w:p w:rsidR="0033781D" w:rsidRPr="003A0C5C" w:rsidRDefault="0033781D" w:rsidP="003A0C5C">
            <w:pPr>
              <w:keepNext/>
            </w:pPr>
            <w:r w:rsidRPr="003A0C5C">
              <w:t>Returns</w:t>
            </w:r>
          </w:p>
        </w:tc>
      </w:tr>
      <w:tr w:rsidR="0033781D" w:rsidTr="006926B7">
        <w:tc>
          <w:tcPr>
            <w:tcW w:w="1998" w:type="dxa"/>
          </w:tcPr>
          <w:p w:rsidR="0033781D" w:rsidRPr="00AE4752" w:rsidRDefault="00810A1F" w:rsidP="003A0C5C">
            <w:pPr>
              <w:keepNext/>
            </w:pPr>
            <w:hyperlink r:id="rId38" w:history="1">
              <w:r w:rsidR="0033781D">
                <w:rPr>
                  <w:rStyle w:val="Hyperlink"/>
                </w:rPr>
                <w:t>BED</w:t>
              </w:r>
            </w:hyperlink>
          </w:p>
        </w:tc>
        <w:tc>
          <w:tcPr>
            <w:tcW w:w="1350" w:type="dxa"/>
          </w:tcPr>
          <w:p w:rsidR="0033781D" w:rsidRPr="00810C56" w:rsidRDefault="0033781D" w:rsidP="003A0C5C">
            <w:pPr>
              <w:keepNext/>
            </w:pPr>
            <w:r>
              <w:t>Genomic intervals</w:t>
            </w:r>
          </w:p>
        </w:tc>
        <w:tc>
          <w:tcPr>
            <w:tcW w:w="1080" w:type="dxa"/>
          </w:tcPr>
          <w:p w:rsidR="0033781D" w:rsidRPr="00810C56" w:rsidRDefault="0033781D" w:rsidP="003A0C5C">
            <w:pPr>
              <w:keepNext/>
            </w:pPr>
            <w:r w:rsidRPr="00810C56">
              <w:t>Yes</w:t>
            </w:r>
          </w:p>
        </w:tc>
        <w:tc>
          <w:tcPr>
            <w:tcW w:w="2520" w:type="dxa"/>
          </w:tcPr>
          <w:p w:rsidR="0033781D" w:rsidRPr="00894C07" w:rsidRDefault="008667C3" w:rsidP="003A0C5C">
            <w:pPr>
              <w:keepNext/>
              <w:rPr>
                <w:b/>
              </w:rPr>
            </w:pPr>
            <w:proofErr w:type="spellStart"/>
            <w:r>
              <w:rPr>
                <w:b/>
              </w:rPr>
              <w:t>I</w:t>
            </w:r>
            <w:r w:rsidR="0033781D" w:rsidRPr="00894C07">
              <w:rPr>
                <w:b/>
              </w:rPr>
              <w:t>List</w:t>
            </w:r>
            <w:proofErr w:type="spellEnd"/>
            <w:r w:rsidR="0033781D" w:rsidRPr="00894C07">
              <w:rPr>
                <w:b/>
              </w:rPr>
              <w:t>&lt;</w:t>
            </w:r>
            <w:proofErr w:type="spellStart"/>
            <w:r w:rsidR="0033781D" w:rsidRPr="00894C07">
              <w:rPr>
                <w:b/>
              </w:rPr>
              <w:t>ISequenceRange</w:t>
            </w:r>
            <w:proofErr w:type="spellEnd"/>
            <w:r w:rsidR="0033781D" w:rsidRPr="00894C07">
              <w:rPr>
                <w:b/>
              </w:rPr>
              <w:t>&gt;</w:t>
            </w:r>
          </w:p>
        </w:tc>
      </w:tr>
      <w:tr w:rsidR="0033781D" w:rsidTr="006926B7">
        <w:tc>
          <w:tcPr>
            <w:tcW w:w="1998" w:type="dxa"/>
          </w:tcPr>
          <w:p w:rsidR="0033781D" w:rsidRPr="00AE4752" w:rsidRDefault="00810A1F" w:rsidP="00D92F3F">
            <w:hyperlink r:id="rId39" w:history="1">
              <w:proofErr w:type="spellStart"/>
              <w:r w:rsidR="0033781D">
                <w:rPr>
                  <w:rStyle w:val="Hyperlink"/>
                </w:rPr>
                <w:t>ClustalW</w:t>
              </w:r>
              <w:proofErr w:type="spellEnd"/>
            </w:hyperlink>
          </w:p>
        </w:tc>
        <w:tc>
          <w:tcPr>
            <w:tcW w:w="1350" w:type="dxa"/>
          </w:tcPr>
          <w:p w:rsidR="0033781D" w:rsidRDefault="0033781D" w:rsidP="00836CD8">
            <w:r>
              <w:t>Sequence alignment</w:t>
            </w:r>
          </w:p>
        </w:tc>
        <w:tc>
          <w:tcPr>
            <w:tcW w:w="1080" w:type="dxa"/>
          </w:tcPr>
          <w:p w:rsidR="0033781D" w:rsidRPr="00AE4752" w:rsidRDefault="0033781D" w:rsidP="00836CD8">
            <w:r>
              <w:t>No</w:t>
            </w:r>
          </w:p>
        </w:tc>
        <w:tc>
          <w:tcPr>
            <w:tcW w:w="2520" w:type="dxa"/>
          </w:tcPr>
          <w:p w:rsidR="0033781D" w:rsidRPr="008667C3" w:rsidRDefault="008667C3" w:rsidP="00836CD8">
            <w:pPr>
              <w:rPr>
                <w:b/>
              </w:rPr>
            </w:pPr>
            <w:proofErr w:type="spellStart"/>
            <w:r w:rsidRPr="008667C3">
              <w:rPr>
                <w:b/>
              </w:rPr>
              <w:t>IList</w:t>
            </w:r>
            <w:proofErr w:type="spellEnd"/>
            <w:r w:rsidRPr="008667C3">
              <w:rPr>
                <w:b/>
              </w:rPr>
              <w:t>&lt;</w:t>
            </w:r>
            <w:proofErr w:type="spellStart"/>
            <w:r w:rsidR="0033781D" w:rsidRPr="008667C3">
              <w:rPr>
                <w:b/>
              </w:rPr>
              <w:t>ISequenceAlignment</w:t>
            </w:r>
            <w:proofErr w:type="spellEnd"/>
            <w:r w:rsidRPr="008667C3">
              <w:rPr>
                <w:b/>
              </w:rPr>
              <w:t>&gt;</w:t>
            </w:r>
          </w:p>
        </w:tc>
      </w:tr>
      <w:tr w:rsidR="0033781D" w:rsidTr="006926B7">
        <w:tc>
          <w:tcPr>
            <w:tcW w:w="1998" w:type="dxa"/>
          </w:tcPr>
          <w:p w:rsidR="0033781D" w:rsidRPr="00AE4752" w:rsidRDefault="00810A1F" w:rsidP="00836CD8">
            <w:hyperlink r:id="rId40" w:history="1">
              <w:r w:rsidR="0033781D">
                <w:rPr>
                  <w:rStyle w:val="Hyperlink"/>
                </w:rPr>
                <w:t>FASTA</w:t>
              </w:r>
            </w:hyperlink>
          </w:p>
        </w:tc>
        <w:tc>
          <w:tcPr>
            <w:tcW w:w="1350" w:type="dxa"/>
          </w:tcPr>
          <w:p w:rsidR="0033781D" w:rsidRDefault="0033781D" w:rsidP="00836CD8">
            <w:r>
              <w:t>Sequence</w:t>
            </w:r>
          </w:p>
        </w:tc>
        <w:tc>
          <w:tcPr>
            <w:tcW w:w="1080" w:type="dxa"/>
          </w:tcPr>
          <w:p w:rsidR="0033781D" w:rsidRPr="00AE4752" w:rsidRDefault="0033781D" w:rsidP="00836CD8">
            <w:r>
              <w:t>Yes</w:t>
            </w:r>
          </w:p>
        </w:tc>
        <w:tc>
          <w:tcPr>
            <w:tcW w:w="2520" w:type="dxa"/>
          </w:tcPr>
          <w:p w:rsidR="0033781D" w:rsidRPr="00A67400" w:rsidRDefault="00A67400" w:rsidP="00836CD8">
            <w:pPr>
              <w:rPr>
                <w:b/>
              </w:rPr>
            </w:pPr>
            <w:proofErr w:type="spellStart"/>
            <w:r w:rsidRPr="00A67400">
              <w:rPr>
                <w:b/>
              </w:rPr>
              <w:t>IEnumerable</w:t>
            </w:r>
            <w:proofErr w:type="spellEnd"/>
            <w:r w:rsidRPr="00A67400">
              <w:rPr>
                <w:b/>
              </w:rPr>
              <w:t>&lt;</w:t>
            </w:r>
            <w:proofErr w:type="spellStart"/>
            <w:r w:rsidR="0033781D" w:rsidRPr="00A67400">
              <w:rPr>
                <w:b/>
              </w:rPr>
              <w:t>ISequence</w:t>
            </w:r>
            <w:proofErr w:type="spellEnd"/>
            <w:r w:rsidRPr="00A67400">
              <w:rPr>
                <w:b/>
              </w:rPr>
              <w:t>&gt;</w:t>
            </w:r>
          </w:p>
        </w:tc>
      </w:tr>
      <w:tr w:rsidR="0033781D" w:rsidTr="006926B7">
        <w:tc>
          <w:tcPr>
            <w:tcW w:w="1998" w:type="dxa"/>
          </w:tcPr>
          <w:p w:rsidR="0033781D" w:rsidRPr="00AE4752" w:rsidRDefault="00810A1F" w:rsidP="00836CD8">
            <w:hyperlink r:id="rId41" w:history="1">
              <w:r w:rsidR="0033781D">
                <w:rPr>
                  <w:rStyle w:val="Hyperlink"/>
                </w:rPr>
                <w:t>FASTQ</w:t>
              </w:r>
            </w:hyperlink>
          </w:p>
        </w:tc>
        <w:tc>
          <w:tcPr>
            <w:tcW w:w="1350" w:type="dxa"/>
          </w:tcPr>
          <w:p w:rsidR="0033781D" w:rsidRDefault="0033781D" w:rsidP="00836CD8">
            <w:r>
              <w:t>Sequence</w:t>
            </w:r>
          </w:p>
        </w:tc>
        <w:tc>
          <w:tcPr>
            <w:tcW w:w="1080" w:type="dxa"/>
          </w:tcPr>
          <w:p w:rsidR="0033781D" w:rsidRPr="00AE4752" w:rsidRDefault="0033781D" w:rsidP="00836CD8">
            <w:r>
              <w:t>Yes</w:t>
            </w:r>
          </w:p>
        </w:tc>
        <w:tc>
          <w:tcPr>
            <w:tcW w:w="2520" w:type="dxa"/>
          </w:tcPr>
          <w:p w:rsidR="0033781D" w:rsidRDefault="00A67400" w:rsidP="00836CD8">
            <w:proofErr w:type="spellStart"/>
            <w:r w:rsidRPr="00A67400">
              <w:rPr>
                <w:b/>
              </w:rPr>
              <w:t>IEnumerable</w:t>
            </w:r>
            <w:proofErr w:type="spellEnd"/>
            <w:r w:rsidRPr="00A67400">
              <w:rPr>
                <w:b/>
              </w:rPr>
              <w:t>&lt;</w:t>
            </w:r>
            <w:proofErr w:type="spellStart"/>
            <w:r w:rsidR="0033781D" w:rsidRPr="00894C07">
              <w:rPr>
                <w:b/>
              </w:rPr>
              <w:t>I</w:t>
            </w:r>
            <w:r w:rsidR="0033781D">
              <w:rPr>
                <w:b/>
              </w:rPr>
              <w:t>Qualitative</w:t>
            </w:r>
            <w:r w:rsidR="0033781D" w:rsidRPr="00894C07">
              <w:rPr>
                <w:b/>
              </w:rPr>
              <w:t>Sequence</w:t>
            </w:r>
            <w:proofErr w:type="spellEnd"/>
            <w:r>
              <w:rPr>
                <w:b/>
              </w:rPr>
              <w:t>&gt;</w:t>
            </w:r>
          </w:p>
        </w:tc>
      </w:tr>
      <w:tr w:rsidR="006A54C2" w:rsidTr="006926B7">
        <w:tc>
          <w:tcPr>
            <w:tcW w:w="1998" w:type="dxa"/>
          </w:tcPr>
          <w:p w:rsidR="006A54C2" w:rsidRPr="00AE4752" w:rsidRDefault="00810A1F" w:rsidP="00836CD8">
            <w:hyperlink r:id="rId42" w:history="1">
              <w:proofErr w:type="spellStart"/>
              <w:r w:rsidR="006A54C2">
                <w:rPr>
                  <w:rStyle w:val="Hyperlink"/>
                </w:rPr>
                <w:t>GenBank</w:t>
              </w:r>
              <w:proofErr w:type="spellEnd"/>
            </w:hyperlink>
          </w:p>
        </w:tc>
        <w:tc>
          <w:tcPr>
            <w:tcW w:w="1350" w:type="dxa"/>
          </w:tcPr>
          <w:p w:rsidR="006A54C2" w:rsidRDefault="006A54C2" w:rsidP="00836CD8">
            <w:r>
              <w:t>Sequence</w:t>
            </w:r>
          </w:p>
        </w:tc>
        <w:tc>
          <w:tcPr>
            <w:tcW w:w="1080" w:type="dxa"/>
          </w:tcPr>
          <w:p w:rsidR="006A54C2" w:rsidRPr="00AE4752" w:rsidRDefault="006A54C2" w:rsidP="00836CD8">
            <w:r>
              <w:t>Yes</w:t>
            </w:r>
          </w:p>
        </w:tc>
        <w:tc>
          <w:tcPr>
            <w:tcW w:w="2520" w:type="dxa"/>
          </w:tcPr>
          <w:p w:rsidR="006A54C2" w:rsidRPr="00A67400" w:rsidRDefault="006A54C2" w:rsidP="0007354A">
            <w:pPr>
              <w:rPr>
                <w:b/>
              </w:rPr>
            </w:pPr>
            <w:proofErr w:type="spellStart"/>
            <w:r w:rsidRPr="00A67400">
              <w:rPr>
                <w:b/>
              </w:rPr>
              <w:t>IEnumerable</w:t>
            </w:r>
            <w:proofErr w:type="spellEnd"/>
            <w:r w:rsidRPr="00A67400">
              <w:rPr>
                <w:b/>
              </w:rPr>
              <w:t>&lt;</w:t>
            </w:r>
            <w:proofErr w:type="spellStart"/>
            <w:r w:rsidRPr="00A67400">
              <w:rPr>
                <w:b/>
              </w:rPr>
              <w:t>ISequence</w:t>
            </w:r>
            <w:proofErr w:type="spellEnd"/>
            <w:r w:rsidRPr="00A67400">
              <w:rPr>
                <w:b/>
              </w:rPr>
              <w:t>&gt;</w:t>
            </w:r>
          </w:p>
        </w:tc>
      </w:tr>
      <w:tr w:rsidR="006A54C2" w:rsidTr="006926B7">
        <w:tc>
          <w:tcPr>
            <w:tcW w:w="1998" w:type="dxa"/>
          </w:tcPr>
          <w:p w:rsidR="006A54C2" w:rsidRPr="00AE4752" w:rsidRDefault="00810A1F" w:rsidP="00836CD8">
            <w:hyperlink r:id="rId43" w:history="1">
              <w:r w:rsidR="006A54C2">
                <w:rPr>
                  <w:rStyle w:val="Hyperlink"/>
                </w:rPr>
                <w:t>GFF</w:t>
              </w:r>
            </w:hyperlink>
          </w:p>
        </w:tc>
        <w:tc>
          <w:tcPr>
            <w:tcW w:w="1350" w:type="dxa"/>
          </w:tcPr>
          <w:p w:rsidR="006A54C2" w:rsidRDefault="006A54C2" w:rsidP="00836CD8">
            <w:r>
              <w:t>Sequence</w:t>
            </w:r>
          </w:p>
        </w:tc>
        <w:tc>
          <w:tcPr>
            <w:tcW w:w="1080" w:type="dxa"/>
          </w:tcPr>
          <w:p w:rsidR="006A54C2" w:rsidRPr="00AE4752" w:rsidRDefault="006A54C2" w:rsidP="00836CD8">
            <w:r>
              <w:t>Yes</w:t>
            </w:r>
          </w:p>
        </w:tc>
        <w:tc>
          <w:tcPr>
            <w:tcW w:w="2520" w:type="dxa"/>
          </w:tcPr>
          <w:p w:rsidR="006A54C2" w:rsidRPr="00A67400" w:rsidRDefault="006A54C2" w:rsidP="0007354A">
            <w:pPr>
              <w:rPr>
                <w:b/>
              </w:rPr>
            </w:pPr>
            <w:proofErr w:type="spellStart"/>
            <w:r w:rsidRPr="00A67400">
              <w:rPr>
                <w:b/>
              </w:rPr>
              <w:t>IEnumerable</w:t>
            </w:r>
            <w:proofErr w:type="spellEnd"/>
            <w:r w:rsidRPr="00A67400">
              <w:rPr>
                <w:b/>
              </w:rPr>
              <w:t>&lt;</w:t>
            </w:r>
            <w:proofErr w:type="spellStart"/>
            <w:r w:rsidRPr="00A67400">
              <w:rPr>
                <w:b/>
              </w:rPr>
              <w:t>ISequence</w:t>
            </w:r>
            <w:proofErr w:type="spellEnd"/>
            <w:r w:rsidRPr="00A67400">
              <w:rPr>
                <w:b/>
              </w:rPr>
              <w:t>&gt;</w:t>
            </w:r>
          </w:p>
        </w:tc>
      </w:tr>
      <w:tr w:rsidR="0033781D" w:rsidTr="006926B7">
        <w:tc>
          <w:tcPr>
            <w:tcW w:w="1998" w:type="dxa"/>
          </w:tcPr>
          <w:p w:rsidR="0033781D" w:rsidRPr="00AE4752" w:rsidRDefault="00810A1F" w:rsidP="00836CD8">
            <w:hyperlink r:id="rId44" w:history="1">
              <w:proofErr w:type="spellStart"/>
              <w:r w:rsidR="0033781D">
                <w:rPr>
                  <w:rStyle w:val="Hyperlink"/>
                </w:rPr>
                <w:t>Newick</w:t>
              </w:r>
              <w:proofErr w:type="spellEnd"/>
            </w:hyperlink>
          </w:p>
        </w:tc>
        <w:tc>
          <w:tcPr>
            <w:tcW w:w="1350" w:type="dxa"/>
          </w:tcPr>
          <w:p w:rsidR="0033781D" w:rsidRDefault="0033781D" w:rsidP="00F22815">
            <w:r>
              <w:t xml:space="preserve">Phylogenetic </w:t>
            </w:r>
          </w:p>
        </w:tc>
        <w:tc>
          <w:tcPr>
            <w:tcW w:w="1080" w:type="dxa"/>
          </w:tcPr>
          <w:p w:rsidR="0033781D" w:rsidRPr="00AE4752" w:rsidRDefault="0033781D" w:rsidP="00836CD8">
            <w:r>
              <w:t>Yes</w:t>
            </w:r>
          </w:p>
        </w:tc>
        <w:tc>
          <w:tcPr>
            <w:tcW w:w="2520" w:type="dxa"/>
          </w:tcPr>
          <w:p w:rsidR="0033781D" w:rsidRDefault="0033781D" w:rsidP="00836CD8">
            <w:r>
              <w:rPr>
                <w:b/>
              </w:rPr>
              <w:t>Tree</w:t>
            </w:r>
          </w:p>
        </w:tc>
      </w:tr>
      <w:tr w:rsidR="0033781D" w:rsidTr="006926B7">
        <w:tc>
          <w:tcPr>
            <w:tcW w:w="1998" w:type="dxa"/>
          </w:tcPr>
          <w:p w:rsidR="0033781D" w:rsidRPr="00AE4752" w:rsidRDefault="00810A1F" w:rsidP="00836CD8">
            <w:hyperlink r:id="rId45" w:history="1">
              <w:r w:rsidR="0033781D">
                <w:rPr>
                  <w:rStyle w:val="Hyperlink"/>
                </w:rPr>
                <w:t>Nexus</w:t>
              </w:r>
            </w:hyperlink>
          </w:p>
        </w:tc>
        <w:tc>
          <w:tcPr>
            <w:tcW w:w="1350" w:type="dxa"/>
          </w:tcPr>
          <w:p w:rsidR="0033781D" w:rsidRDefault="0033781D" w:rsidP="00CF7EE7">
            <w:r>
              <w:t>Sequence alignment</w:t>
            </w:r>
          </w:p>
        </w:tc>
        <w:tc>
          <w:tcPr>
            <w:tcW w:w="1080" w:type="dxa"/>
          </w:tcPr>
          <w:p w:rsidR="0033781D" w:rsidRPr="00AE4752" w:rsidRDefault="0033781D" w:rsidP="00836CD8">
            <w:r>
              <w:t>No</w:t>
            </w:r>
          </w:p>
        </w:tc>
        <w:tc>
          <w:tcPr>
            <w:tcW w:w="2520" w:type="dxa"/>
          </w:tcPr>
          <w:p w:rsidR="0033781D" w:rsidRDefault="006A54C2" w:rsidP="00836CD8">
            <w:proofErr w:type="spellStart"/>
            <w:r>
              <w:rPr>
                <w:b/>
              </w:rPr>
              <w:t>IList</w:t>
            </w:r>
            <w:proofErr w:type="spellEnd"/>
            <w:r>
              <w:rPr>
                <w:b/>
              </w:rPr>
              <w:t>&lt;</w:t>
            </w:r>
            <w:proofErr w:type="spellStart"/>
            <w:r w:rsidR="0033781D" w:rsidRPr="00894C07">
              <w:rPr>
                <w:b/>
              </w:rPr>
              <w:t>ISequenceAlignment</w:t>
            </w:r>
            <w:proofErr w:type="spellEnd"/>
            <w:r>
              <w:rPr>
                <w:b/>
              </w:rPr>
              <w:t>&gt;</w:t>
            </w:r>
          </w:p>
        </w:tc>
      </w:tr>
      <w:tr w:rsidR="00967BD8" w:rsidTr="006926B7">
        <w:tc>
          <w:tcPr>
            <w:tcW w:w="1998" w:type="dxa"/>
          </w:tcPr>
          <w:p w:rsidR="00967BD8" w:rsidRPr="00AE4752" w:rsidRDefault="00810A1F" w:rsidP="00836CD8">
            <w:hyperlink r:id="rId46" w:history="1">
              <w:proofErr w:type="spellStart"/>
              <w:r w:rsidR="00967BD8">
                <w:rPr>
                  <w:rStyle w:val="Hyperlink"/>
                </w:rPr>
                <w:t>Phylip</w:t>
              </w:r>
              <w:proofErr w:type="spellEnd"/>
            </w:hyperlink>
          </w:p>
        </w:tc>
        <w:tc>
          <w:tcPr>
            <w:tcW w:w="1350" w:type="dxa"/>
          </w:tcPr>
          <w:p w:rsidR="00967BD8" w:rsidRDefault="00967BD8" w:rsidP="00CF7EE7">
            <w:r>
              <w:t>Sequence alignment</w:t>
            </w:r>
          </w:p>
        </w:tc>
        <w:tc>
          <w:tcPr>
            <w:tcW w:w="1080" w:type="dxa"/>
          </w:tcPr>
          <w:p w:rsidR="00967BD8" w:rsidRPr="00AE4752" w:rsidRDefault="00967BD8" w:rsidP="00836CD8">
            <w:r>
              <w:t>No</w:t>
            </w:r>
          </w:p>
        </w:tc>
        <w:tc>
          <w:tcPr>
            <w:tcW w:w="2520" w:type="dxa"/>
          </w:tcPr>
          <w:p w:rsidR="00967BD8" w:rsidRDefault="00967BD8" w:rsidP="0007354A">
            <w:proofErr w:type="spellStart"/>
            <w:r>
              <w:rPr>
                <w:b/>
              </w:rPr>
              <w:t>IList</w:t>
            </w:r>
            <w:proofErr w:type="spellEnd"/>
            <w:r>
              <w:rPr>
                <w:b/>
              </w:rPr>
              <w:t>&lt;</w:t>
            </w:r>
            <w:proofErr w:type="spellStart"/>
            <w:r w:rsidRPr="00894C07">
              <w:rPr>
                <w:b/>
              </w:rPr>
              <w:t>ISequenceAlignment</w:t>
            </w:r>
            <w:proofErr w:type="spellEnd"/>
            <w:r>
              <w:rPr>
                <w:b/>
              </w:rPr>
              <w:t>&gt;</w:t>
            </w:r>
          </w:p>
        </w:tc>
      </w:tr>
      <w:tr w:rsidR="00967BD8" w:rsidTr="006926B7">
        <w:tc>
          <w:tcPr>
            <w:tcW w:w="1998" w:type="dxa"/>
          </w:tcPr>
          <w:p w:rsidR="00967BD8" w:rsidRPr="00AE4752" w:rsidRDefault="00810A1F" w:rsidP="00836CD8">
            <w:hyperlink r:id="rId47" w:history="1">
              <w:r w:rsidR="00967BD8">
                <w:rPr>
                  <w:rStyle w:val="Hyperlink"/>
                </w:rPr>
                <w:t>SAM</w:t>
              </w:r>
            </w:hyperlink>
          </w:p>
        </w:tc>
        <w:tc>
          <w:tcPr>
            <w:tcW w:w="1350" w:type="dxa"/>
          </w:tcPr>
          <w:p w:rsidR="00967BD8" w:rsidRDefault="00967BD8" w:rsidP="00CF7EE7">
            <w:r>
              <w:t>Sequence alignment</w:t>
            </w:r>
          </w:p>
        </w:tc>
        <w:tc>
          <w:tcPr>
            <w:tcW w:w="1080" w:type="dxa"/>
          </w:tcPr>
          <w:p w:rsidR="00967BD8" w:rsidRPr="00AE4752" w:rsidRDefault="00967BD8" w:rsidP="00836CD8">
            <w:r>
              <w:t>Yes</w:t>
            </w:r>
          </w:p>
        </w:tc>
        <w:tc>
          <w:tcPr>
            <w:tcW w:w="2520" w:type="dxa"/>
          </w:tcPr>
          <w:p w:rsidR="00967BD8" w:rsidRDefault="00967BD8" w:rsidP="0007354A">
            <w:proofErr w:type="spellStart"/>
            <w:r>
              <w:rPr>
                <w:b/>
              </w:rPr>
              <w:t>IList</w:t>
            </w:r>
            <w:proofErr w:type="spellEnd"/>
            <w:r>
              <w:rPr>
                <w:b/>
              </w:rPr>
              <w:t>&lt;</w:t>
            </w:r>
            <w:proofErr w:type="spellStart"/>
            <w:r w:rsidRPr="00894C07">
              <w:rPr>
                <w:b/>
              </w:rPr>
              <w:t>ISequenceAlignment</w:t>
            </w:r>
            <w:proofErr w:type="spellEnd"/>
            <w:r>
              <w:rPr>
                <w:b/>
              </w:rPr>
              <w:t>&gt;</w:t>
            </w:r>
          </w:p>
        </w:tc>
      </w:tr>
      <w:tr w:rsidR="005D46BE" w:rsidTr="006926B7">
        <w:tc>
          <w:tcPr>
            <w:tcW w:w="1998" w:type="dxa"/>
          </w:tcPr>
          <w:p w:rsidR="005D46BE" w:rsidRDefault="005D46BE" w:rsidP="00836CD8">
            <w:r>
              <w:t>SNP</w:t>
            </w:r>
          </w:p>
        </w:tc>
        <w:tc>
          <w:tcPr>
            <w:tcW w:w="1350" w:type="dxa"/>
          </w:tcPr>
          <w:p w:rsidR="005D46BE" w:rsidRDefault="005D46BE" w:rsidP="00CF7EE7">
            <w:r>
              <w:t>SNP items</w:t>
            </w:r>
          </w:p>
        </w:tc>
        <w:tc>
          <w:tcPr>
            <w:tcW w:w="1080" w:type="dxa"/>
          </w:tcPr>
          <w:p w:rsidR="005D46BE" w:rsidRDefault="005D46BE" w:rsidP="00836CD8">
            <w:r>
              <w:t>No</w:t>
            </w:r>
          </w:p>
        </w:tc>
        <w:tc>
          <w:tcPr>
            <w:tcW w:w="2520" w:type="dxa"/>
          </w:tcPr>
          <w:p w:rsidR="005D46BE" w:rsidRPr="00A67400" w:rsidRDefault="005D46BE" w:rsidP="0007354A">
            <w:pPr>
              <w:rPr>
                <w:b/>
              </w:rPr>
            </w:pPr>
            <w:proofErr w:type="spellStart"/>
            <w:r w:rsidRPr="00A67400">
              <w:rPr>
                <w:b/>
              </w:rPr>
              <w:t>IEnumerable</w:t>
            </w:r>
            <w:proofErr w:type="spellEnd"/>
            <w:r w:rsidRPr="00A67400">
              <w:rPr>
                <w:b/>
              </w:rPr>
              <w:t>&lt;</w:t>
            </w:r>
            <w:proofErr w:type="spellStart"/>
            <w:r w:rsidRPr="00A67400">
              <w:rPr>
                <w:b/>
              </w:rPr>
              <w:t>ISequence</w:t>
            </w:r>
            <w:proofErr w:type="spellEnd"/>
            <w:r w:rsidRPr="00A67400">
              <w:rPr>
                <w:b/>
              </w:rPr>
              <w:t>&gt;</w:t>
            </w:r>
          </w:p>
        </w:tc>
      </w:tr>
      <w:tr w:rsidR="0033781D" w:rsidTr="006926B7">
        <w:tc>
          <w:tcPr>
            <w:tcW w:w="1998" w:type="dxa"/>
          </w:tcPr>
          <w:p w:rsidR="0033781D" w:rsidRDefault="0033781D" w:rsidP="00C717BF">
            <w:proofErr w:type="spellStart"/>
            <w:r w:rsidRPr="00C717BF">
              <w:t>Simplesnp</w:t>
            </w:r>
            <w:proofErr w:type="spellEnd"/>
          </w:p>
        </w:tc>
        <w:tc>
          <w:tcPr>
            <w:tcW w:w="1350" w:type="dxa"/>
          </w:tcPr>
          <w:p w:rsidR="0033781D" w:rsidRDefault="0033781D" w:rsidP="00CF7EE7"/>
        </w:tc>
        <w:tc>
          <w:tcPr>
            <w:tcW w:w="1080" w:type="dxa"/>
          </w:tcPr>
          <w:p w:rsidR="0033781D" w:rsidRDefault="0033781D" w:rsidP="00836CD8"/>
        </w:tc>
        <w:tc>
          <w:tcPr>
            <w:tcW w:w="2520" w:type="dxa"/>
          </w:tcPr>
          <w:p w:rsidR="0033781D" w:rsidRDefault="0033781D" w:rsidP="00836CD8">
            <w:pPr>
              <w:rPr>
                <w:b/>
              </w:rPr>
            </w:pPr>
          </w:p>
        </w:tc>
      </w:tr>
      <w:tr w:rsidR="009F606B" w:rsidTr="006926B7">
        <w:tc>
          <w:tcPr>
            <w:tcW w:w="1998" w:type="dxa"/>
          </w:tcPr>
          <w:p w:rsidR="009F606B" w:rsidRDefault="00810A1F" w:rsidP="00836CD8">
            <w:hyperlink r:id="rId48" w:history="1">
              <w:r w:rsidR="009F606B" w:rsidRPr="001A0193">
                <w:rPr>
                  <w:rStyle w:val="Hyperlink"/>
                </w:rPr>
                <w:t>BAM</w:t>
              </w:r>
            </w:hyperlink>
          </w:p>
        </w:tc>
        <w:tc>
          <w:tcPr>
            <w:tcW w:w="1350" w:type="dxa"/>
          </w:tcPr>
          <w:p w:rsidR="009F606B" w:rsidRDefault="009F606B" w:rsidP="00CF7EE7">
            <w:r>
              <w:t>Sequence alignment</w:t>
            </w:r>
          </w:p>
        </w:tc>
        <w:tc>
          <w:tcPr>
            <w:tcW w:w="1080" w:type="dxa"/>
          </w:tcPr>
          <w:p w:rsidR="009F606B" w:rsidRDefault="009F606B" w:rsidP="00836CD8">
            <w:r>
              <w:t>Yes</w:t>
            </w:r>
          </w:p>
        </w:tc>
        <w:tc>
          <w:tcPr>
            <w:tcW w:w="2520" w:type="dxa"/>
          </w:tcPr>
          <w:p w:rsidR="009F606B" w:rsidRPr="008667C3" w:rsidRDefault="009F606B" w:rsidP="0007354A">
            <w:pPr>
              <w:rPr>
                <w:b/>
              </w:rPr>
            </w:pPr>
            <w:proofErr w:type="spellStart"/>
            <w:r w:rsidRPr="008667C3">
              <w:rPr>
                <w:b/>
              </w:rPr>
              <w:t>IList</w:t>
            </w:r>
            <w:proofErr w:type="spellEnd"/>
            <w:r w:rsidRPr="008667C3">
              <w:rPr>
                <w:b/>
              </w:rPr>
              <w:t>&lt;</w:t>
            </w:r>
            <w:proofErr w:type="spellStart"/>
            <w:r w:rsidRPr="008667C3">
              <w:rPr>
                <w:b/>
              </w:rPr>
              <w:t>ISequenceAlignment</w:t>
            </w:r>
            <w:proofErr w:type="spellEnd"/>
            <w:r w:rsidRPr="008667C3">
              <w:rPr>
                <w:b/>
              </w:rPr>
              <w:t>&gt;</w:t>
            </w:r>
          </w:p>
        </w:tc>
      </w:tr>
      <w:tr w:rsidR="002B4FFB" w:rsidTr="006926B7">
        <w:tc>
          <w:tcPr>
            <w:tcW w:w="1998" w:type="dxa"/>
          </w:tcPr>
          <w:p w:rsidR="002B4FFB" w:rsidRPr="00CF6504" w:rsidRDefault="002B4FFB" w:rsidP="0007354A">
            <w:pPr>
              <w:pStyle w:val="BodyText"/>
            </w:pPr>
            <w:proofErr w:type="spellStart"/>
            <w:r w:rsidRPr="00CF6504">
              <w:t>XsvTextReader</w:t>
            </w:r>
            <w:proofErr w:type="spellEnd"/>
          </w:p>
        </w:tc>
        <w:tc>
          <w:tcPr>
            <w:tcW w:w="1350" w:type="dxa"/>
          </w:tcPr>
          <w:p w:rsidR="002B4FFB" w:rsidRDefault="002B4FFB" w:rsidP="00CF7EE7"/>
        </w:tc>
        <w:tc>
          <w:tcPr>
            <w:tcW w:w="1080" w:type="dxa"/>
          </w:tcPr>
          <w:p w:rsidR="002B4FFB" w:rsidRDefault="002B4FFB" w:rsidP="00836CD8"/>
        </w:tc>
        <w:tc>
          <w:tcPr>
            <w:tcW w:w="2520" w:type="dxa"/>
          </w:tcPr>
          <w:p w:rsidR="002B4FFB" w:rsidRDefault="002B4FFB" w:rsidP="0007354A">
            <w:r w:rsidRPr="00D26035">
              <w:t>XSV related Parser and formatters</w:t>
            </w:r>
          </w:p>
        </w:tc>
      </w:tr>
      <w:tr w:rsidR="002B4FFB" w:rsidTr="006926B7">
        <w:tc>
          <w:tcPr>
            <w:tcW w:w="1998" w:type="dxa"/>
          </w:tcPr>
          <w:p w:rsidR="002B4FFB" w:rsidRPr="00CF6504" w:rsidRDefault="002B4FFB" w:rsidP="0007354A">
            <w:pPr>
              <w:pStyle w:val="BodyText"/>
            </w:pPr>
            <w:proofErr w:type="spellStart"/>
            <w:r w:rsidRPr="00CF6504">
              <w:t>XsvSparseReader</w:t>
            </w:r>
            <w:proofErr w:type="spellEnd"/>
          </w:p>
        </w:tc>
        <w:tc>
          <w:tcPr>
            <w:tcW w:w="135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6926B7">
        <w:tc>
          <w:tcPr>
            <w:tcW w:w="1998" w:type="dxa"/>
          </w:tcPr>
          <w:p w:rsidR="002B4FFB" w:rsidRPr="00CF6504" w:rsidRDefault="002B4FFB" w:rsidP="0007354A">
            <w:pPr>
              <w:pStyle w:val="BodyText"/>
            </w:pPr>
            <w:proofErr w:type="spellStart"/>
            <w:r w:rsidRPr="00CF6504">
              <w:t>XsvSparseParser</w:t>
            </w:r>
            <w:proofErr w:type="spellEnd"/>
          </w:p>
        </w:tc>
        <w:tc>
          <w:tcPr>
            <w:tcW w:w="135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6926B7">
        <w:tc>
          <w:tcPr>
            <w:tcW w:w="1998" w:type="dxa"/>
          </w:tcPr>
          <w:p w:rsidR="002B4FFB" w:rsidRPr="00CF6504" w:rsidRDefault="002B4FFB" w:rsidP="0007354A">
            <w:pPr>
              <w:pStyle w:val="BodyText"/>
            </w:pPr>
            <w:proofErr w:type="spellStart"/>
            <w:r w:rsidRPr="00CF6504">
              <w:t>XsvSparseFormatter</w:t>
            </w:r>
            <w:proofErr w:type="spellEnd"/>
          </w:p>
        </w:tc>
        <w:tc>
          <w:tcPr>
            <w:tcW w:w="1350" w:type="dxa"/>
          </w:tcPr>
          <w:p w:rsidR="002B4FFB" w:rsidRDefault="002B4FFB" w:rsidP="0007354A"/>
        </w:tc>
        <w:tc>
          <w:tcPr>
            <w:tcW w:w="1080" w:type="dxa"/>
          </w:tcPr>
          <w:p w:rsidR="002B4FFB" w:rsidRDefault="004314E3" w:rsidP="0007354A">
            <w:r>
              <w:t>Yes</w:t>
            </w:r>
          </w:p>
        </w:tc>
        <w:tc>
          <w:tcPr>
            <w:tcW w:w="2520" w:type="dxa"/>
          </w:tcPr>
          <w:p w:rsidR="002B4FFB" w:rsidRDefault="002B4FFB" w:rsidP="0007354A">
            <w:r w:rsidRPr="00D26035">
              <w:t>XSV related Parser and formatters</w:t>
            </w:r>
          </w:p>
        </w:tc>
      </w:tr>
      <w:tr w:rsidR="002B4FFB" w:rsidTr="006926B7">
        <w:tc>
          <w:tcPr>
            <w:tcW w:w="1998" w:type="dxa"/>
          </w:tcPr>
          <w:p w:rsidR="002B4FFB" w:rsidRPr="00CF6504" w:rsidRDefault="002B4FFB" w:rsidP="0007354A">
            <w:pPr>
              <w:pStyle w:val="BodyText"/>
            </w:pPr>
            <w:proofErr w:type="spellStart"/>
            <w:r w:rsidRPr="00CF6504">
              <w:t>XsvSnpReader</w:t>
            </w:r>
            <w:proofErr w:type="spellEnd"/>
          </w:p>
        </w:tc>
        <w:tc>
          <w:tcPr>
            <w:tcW w:w="135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6926B7">
        <w:tc>
          <w:tcPr>
            <w:tcW w:w="1998" w:type="dxa"/>
          </w:tcPr>
          <w:p w:rsidR="002B4FFB" w:rsidRPr="00CF6504" w:rsidRDefault="002B4FFB" w:rsidP="0007354A">
            <w:pPr>
              <w:pStyle w:val="BodyText"/>
            </w:pPr>
            <w:proofErr w:type="spellStart"/>
            <w:r w:rsidRPr="00CF6504">
              <w:t>XsvContigParser</w:t>
            </w:r>
            <w:proofErr w:type="spellEnd"/>
          </w:p>
        </w:tc>
        <w:tc>
          <w:tcPr>
            <w:tcW w:w="135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6926B7">
        <w:tc>
          <w:tcPr>
            <w:tcW w:w="1998" w:type="dxa"/>
          </w:tcPr>
          <w:p w:rsidR="002B4FFB" w:rsidRPr="00CF6504" w:rsidRDefault="002B4FFB" w:rsidP="0007354A">
            <w:proofErr w:type="spellStart"/>
            <w:r w:rsidRPr="00CF6504">
              <w:t>XsvContigFormatter</w:t>
            </w:r>
            <w:proofErr w:type="spellEnd"/>
          </w:p>
        </w:tc>
        <w:tc>
          <w:tcPr>
            <w:tcW w:w="1350" w:type="dxa"/>
          </w:tcPr>
          <w:p w:rsidR="002B4FFB" w:rsidRDefault="002B4FFB" w:rsidP="00CF7EE7"/>
        </w:tc>
        <w:tc>
          <w:tcPr>
            <w:tcW w:w="1080" w:type="dxa"/>
          </w:tcPr>
          <w:p w:rsidR="002B4FFB" w:rsidRDefault="004314E3" w:rsidP="00836CD8">
            <w:r>
              <w:t>Yes</w:t>
            </w:r>
          </w:p>
        </w:tc>
        <w:tc>
          <w:tcPr>
            <w:tcW w:w="2520" w:type="dxa"/>
          </w:tcPr>
          <w:p w:rsidR="002B4FFB" w:rsidRDefault="002B4FFB" w:rsidP="0007354A">
            <w:r w:rsidRPr="00D26035">
              <w:t>XSV related Parser and formatters</w:t>
            </w:r>
          </w:p>
        </w:tc>
      </w:tr>
    </w:tbl>
    <w:p w:rsidR="00D92F3F" w:rsidRDefault="00D92F3F" w:rsidP="00D92F3F">
      <w:pPr>
        <w:pStyle w:val="Le"/>
      </w:pPr>
    </w:p>
    <w:p w:rsidR="00F22815" w:rsidRDefault="00FF34CB" w:rsidP="005757C9">
      <w:pPr>
        <w:pStyle w:val="BodyTextLink"/>
        <w:shd w:val="clear" w:color="auto" w:fill="FFFFCC"/>
      </w:pPr>
      <w:r w:rsidRPr="00CD5A09">
        <w:rPr>
          <w:b/>
        </w:rPr>
        <w:t>Note</w:t>
      </w:r>
      <w:r w:rsidR="00F22815">
        <w:rPr>
          <w:b/>
        </w:rPr>
        <w:t>s</w:t>
      </w:r>
      <w:r w:rsidRPr="00CD5A09">
        <w:rPr>
          <w:b/>
        </w:rPr>
        <w:t>:</w:t>
      </w:r>
      <w:r>
        <w:t xml:space="preserve"> The </w:t>
      </w:r>
      <w:r w:rsidR="00F22815">
        <w:t>Returns</w:t>
      </w:r>
      <w:r>
        <w:t xml:space="preserve"> column lists the interface returned by the parser’s </w:t>
      </w:r>
      <w:proofErr w:type="gramStart"/>
      <w:r w:rsidRPr="00FF34CB">
        <w:rPr>
          <w:b/>
        </w:rPr>
        <w:t>Parse</w:t>
      </w:r>
      <w:r w:rsidR="00035778">
        <w:rPr>
          <w:b/>
        </w:rPr>
        <w:t>(</w:t>
      </w:r>
      <w:proofErr w:type="gramEnd"/>
      <w:r w:rsidR="00035778">
        <w:rPr>
          <w:b/>
        </w:rPr>
        <w:t>).First()</w:t>
      </w:r>
      <w:r w:rsidR="00894C07">
        <w:t xml:space="preserve"> method</w:t>
      </w:r>
      <w:r w:rsidR="00F22815">
        <w:t>. There are two exceptions:</w:t>
      </w:r>
    </w:p>
    <w:p w:rsidR="00FF34CB" w:rsidRDefault="00F22815" w:rsidP="005757C9">
      <w:pPr>
        <w:pStyle w:val="BulletList"/>
        <w:shd w:val="clear" w:color="auto" w:fill="FFFFCC"/>
      </w:pPr>
      <w:r>
        <w:t>T</w:t>
      </w:r>
      <w:r w:rsidR="00894C07">
        <w:t>he BED parser</w:t>
      </w:r>
      <w:r>
        <w:t xml:space="preserve"> </w:t>
      </w:r>
      <w:r w:rsidR="00894C07">
        <w:t xml:space="preserve">exposes </w:t>
      </w:r>
      <w:proofErr w:type="spellStart"/>
      <w:r w:rsidR="00894C07" w:rsidRPr="00894C07">
        <w:rPr>
          <w:b/>
        </w:rPr>
        <w:t>ParseRange</w:t>
      </w:r>
      <w:proofErr w:type="spellEnd"/>
      <w:r w:rsidR="00894C07">
        <w:t xml:space="preserve"> and </w:t>
      </w:r>
      <w:proofErr w:type="spellStart"/>
      <w:r w:rsidR="00894C07" w:rsidRPr="00894C07">
        <w:rPr>
          <w:b/>
        </w:rPr>
        <w:t>ParseRangeGrouping</w:t>
      </w:r>
      <w:proofErr w:type="spellEnd"/>
      <w:r w:rsidR="00894C07">
        <w:t xml:space="preserve"> methods rather than </w:t>
      </w:r>
      <w:r w:rsidR="00894C07" w:rsidRPr="00894C07">
        <w:rPr>
          <w:b/>
        </w:rPr>
        <w:t>Parse</w:t>
      </w:r>
      <w:r w:rsidR="00894C07">
        <w:t xml:space="preserve"> and </w:t>
      </w:r>
      <w:r w:rsidR="00A10AF7">
        <w:t xml:space="preserve">parser’s </w:t>
      </w:r>
      <w:proofErr w:type="gramStart"/>
      <w:r w:rsidR="00A10AF7" w:rsidRPr="00FF34CB">
        <w:rPr>
          <w:b/>
        </w:rPr>
        <w:t>Parse</w:t>
      </w:r>
      <w:r w:rsidR="00A10AF7">
        <w:rPr>
          <w:b/>
        </w:rPr>
        <w:t>(</w:t>
      </w:r>
      <w:proofErr w:type="gramEnd"/>
      <w:r w:rsidR="00A10AF7">
        <w:rPr>
          <w:b/>
        </w:rPr>
        <w:t>).First()</w:t>
      </w:r>
      <w:r w:rsidR="00894C07">
        <w:t xml:space="preserve">. The table lists the return value of </w:t>
      </w:r>
      <w:proofErr w:type="spellStart"/>
      <w:r w:rsidR="00CD5A09" w:rsidRPr="00CD5A09">
        <w:rPr>
          <w:b/>
        </w:rPr>
        <w:t>BedParser.</w:t>
      </w:r>
      <w:r w:rsidR="00894C07" w:rsidRPr="00894C07">
        <w:rPr>
          <w:b/>
        </w:rPr>
        <w:t>ParseRange</w:t>
      </w:r>
      <w:proofErr w:type="spellEnd"/>
      <w:r w:rsidR="00894C07">
        <w:t>.</w:t>
      </w:r>
    </w:p>
    <w:p w:rsidR="00F22815" w:rsidRDefault="00F22815" w:rsidP="005757C9">
      <w:pPr>
        <w:pStyle w:val="BulletList"/>
        <w:shd w:val="clear" w:color="auto" w:fill="FFFFCC"/>
      </w:pPr>
      <w:r>
        <w:t xml:space="preserve">The </w:t>
      </w:r>
      <w:proofErr w:type="spellStart"/>
      <w:r>
        <w:t>Newick</w:t>
      </w:r>
      <w:proofErr w:type="spellEnd"/>
      <w:r>
        <w:t xml:space="preserve"> parser exposes only a </w:t>
      </w:r>
      <w:r w:rsidRPr="00F22815">
        <w:rPr>
          <w:b/>
        </w:rPr>
        <w:t>Parse</w:t>
      </w:r>
      <w:r>
        <w:t xml:space="preserve"> method, and returns a </w:t>
      </w:r>
      <w:proofErr w:type="spellStart"/>
      <w:r w:rsidR="00A10AF7">
        <w:rPr>
          <w:b/>
        </w:rPr>
        <w:t>Bio</w:t>
      </w:r>
      <w:r w:rsidRPr="00F22815">
        <w:rPr>
          <w:b/>
        </w:rPr>
        <w:t>.Phylogenetics</w:t>
      </w:r>
      <w:r>
        <w:t>.Tree</w:t>
      </w:r>
      <w:proofErr w:type="spellEnd"/>
      <w:r>
        <w:t xml:space="preserve"> object rather than an interface.</w:t>
      </w:r>
    </w:p>
    <w:p w:rsidR="00F22815" w:rsidRPr="00FF34CB" w:rsidRDefault="00F22815" w:rsidP="00F22815">
      <w:pPr>
        <w:pStyle w:val="Le"/>
      </w:pPr>
    </w:p>
    <w:p w:rsidR="00CD5A09" w:rsidRDefault="00CD5A09" w:rsidP="00CD5A09">
      <w:pPr>
        <w:pStyle w:val="BodyText"/>
      </w:pPr>
      <w:r>
        <w:lastRenderedPageBreak/>
        <w:t xml:space="preserve">Users can extend </w:t>
      </w:r>
      <w:r w:rsidR="00531D18">
        <w:t xml:space="preserve">the Framework </w:t>
      </w:r>
      <w:r>
        <w:t xml:space="preserve">by implementing custom parsers and formatters to handle data in other formats or storage types, and registering them with </w:t>
      </w:r>
      <w:r w:rsidR="00F96A64">
        <w:t>the Framework</w:t>
      </w:r>
      <w:r>
        <w:t>.</w:t>
      </w:r>
    </w:p>
    <w:p w:rsidR="007329A1" w:rsidRPr="007329A1" w:rsidRDefault="007329A1" w:rsidP="008A1EBB">
      <w:pPr>
        <w:pStyle w:val="Heading2"/>
      </w:pPr>
      <w:bookmarkStart w:id="42" w:name="_Parsers"/>
      <w:bookmarkStart w:id="43" w:name="_Toc294553085"/>
      <w:bookmarkEnd w:id="42"/>
      <w:r>
        <w:t>Parsers</w:t>
      </w:r>
      <w:bookmarkEnd w:id="43"/>
    </w:p>
    <w:p w:rsidR="00282B4C" w:rsidRDefault="00FB26C7" w:rsidP="00282B4C">
      <w:pPr>
        <w:pStyle w:val="BodyTextLink"/>
      </w:pPr>
      <w:r>
        <w:t>Parser names typically</w:t>
      </w:r>
      <w:r w:rsidR="00955027">
        <w:t xml:space="preserve"> use</w:t>
      </w:r>
      <w:r>
        <w:t xml:space="preserve"> the format name followed by </w:t>
      </w:r>
      <w:r w:rsidRPr="00FB26C7">
        <w:rPr>
          <w:b/>
        </w:rPr>
        <w:t>Parser</w:t>
      </w:r>
      <w:r>
        <w:t xml:space="preserve">, such as </w:t>
      </w:r>
      <w:proofErr w:type="spellStart"/>
      <w:r w:rsidRPr="00FB26C7">
        <w:rPr>
          <w:b/>
        </w:rPr>
        <w:t>GenBankParser</w:t>
      </w:r>
      <w:proofErr w:type="spellEnd"/>
      <w:r>
        <w:t xml:space="preserve">. </w:t>
      </w:r>
    </w:p>
    <w:p w:rsidR="00265AC1" w:rsidRPr="00265AC1" w:rsidRDefault="00265AC1" w:rsidP="00265AC1">
      <w:pPr>
        <w:pStyle w:val="Heading3"/>
      </w:pPr>
      <w:bookmarkStart w:id="44" w:name="_How_to_use"/>
      <w:bookmarkEnd w:id="44"/>
      <w:r>
        <w:t>How to use a deployed parser</w:t>
      </w:r>
    </w:p>
    <w:p w:rsidR="00844164" w:rsidRPr="00844164" w:rsidRDefault="00844164" w:rsidP="00844164">
      <w:pPr>
        <w:pStyle w:val="Procedure"/>
      </w:pPr>
      <w:r>
        <w:t xml:space="preserve">To use a </w:t>
      </w:r>
      <w:r w:rsidR="00162F1E">
        <w:t>.NET Bio</w:t>
      </w:r>
      <w:r w:rsidR="00531D18">
        <w:t xml:space="preserve"> Framework </w:t>
      </w:r>
      <w:r>
        <w:t>parser</w:t>
      </w:r>
    </w:p>
    <w:p w:rsidR="008A1EBB" w:rsidRDefault="008A1EBB" w:rsidP="008A1EBB">
      <w:pPr>
        <w:pStyle w:val="List"/>
      </w:pPr>
      <w:r>
        <w:t>1.</w:t>
      </w:r>
      <w:r>
        <w:tab/>
        <w:t>Create</w:t>
      </w:r>
      <w:r w:rsidR="00282B4C">
        <w:t xml:space="preserve"> </w:t>
      </w:r>
      <w:r>
        <w:t xml:space="preserve">a </w:t>
      </w:r>
      <w:r w:rsidR="00282B4C">
        <w:t>parser object</w:t>
      </w:r>
      <w:r w:rsidR="00777682">
        <w:t xml:space="preserve"> for the input format</w:t>
      </w:r>
      <w:r w:rsidR="00282B4C">
        <w:t>.</w:t>
      </w:r>
    </w:p>
    <w:p w:rsidR="00014276" w:rsidRDefault="00014276" w:rsidP="00FD24E2">
      <w:pPr>
        <w:pStyle w:val="PlainText"/>
      </w:pPr>
    </w:p>
    <w:p w:rsidR="00951832" w:rsidRDefault="00951832" w:rsidP="00FD24E2">
      <w:pPr>
        <w:pStyle w:val="PlainText"/>
      </w:pPr>
      <w:r>
        <w:t xml:space="preserve">            </w:t>
      </w:r>
      <w:r>
        <w:rPr>
          <w:color w:val="2B91AF"/>
        </w:rPr>
        <w:t>GenBankParser</w:t>
      </w:r>
      <w:r>
        <w:t xml:space="preserve"> parser1 = </w:t>
      </w:r>
      <w:r>
        <w:rPr>
          <w:color w:val="0000FF"/>
        </w:rPr>
        <w:t>new</w:t>
      </w:r>
      <w:r>
        <w:t xml:space="preserve"> </w:t>
      </w:r>
      <w:r>
        <w:rPr>
          <w:color w:val="2B91AF"/>
        </w:rPr>
        <w:t>GenBankParser</w:t>
      </w:r>
      <w:r>
        <w:t>();</w:t>
      </w:r>
    </w:p>
    <w:p w:rsidR="00014276" w:rsidRDefault="00014276" w:rsidP="00FD24E2">
      <w:pPr>
        <w:pStyle w:val="PlainText"/>
      </w:pPr>
    </w:p>
    <w:p w:rsidR="000665A2" w:rsidRDefault="000665A2" w:rsidP="000665A2">
      <w:pPr>
        <w:pStyle w:val="Le"/>
      </w:pPr>
    </w:p>
    <w:p w:rsidR="008A1EBB" w:rsidRDefault="008A1EBB" w:rsidP="008A1EBB">
      <w:pPr>
        <w:pStyle w:val="List"/>
      </w:pPr>
      <w:r>
        <w:t>2.</w:t>
      </w:r>
      <w:r>
        <w:tab/>
        <w:t>Pass the file to the appropriate parsing method, along with any related information.</w:t>
      </w:r>
    </w:p>
    <w:p w:rsidR="00014276" w:rsidRDefault="00014276" w:rsidP="00FD24E2">
      <w:pPr>
        <w:pStyle w:val="PlainText"/>
      </w:pPr>
    </w:p>
    <w:p w:rsidR="00E51543" w:rsidRDefault="00E51543" w:rsidP="00FD24E2">
      <w:pPr>
        <w:pStyle w:val="PlainText"/>
      </w:pPr>
      <w:r>
        <w:t xml:space="preserve">            parser1.Open(</w:t>
      </w:r>
      <w:r>
        <w:rPr>
          <w:color w:val="A31515"/>
        </w:rPr>
        <w:t>"GenBankSample1.gbk"</w:t>
      </w:r>
      <w:r>
        <w:t>);</w:t>
      </w:r>
    </w:p>
    <w:p w:rsidR="00E51543" w:rsidRDefault="00E51543" w:rsidP="00FD24E2">
      <w:pPr>
        <w:pStyle w:val="PlainText"/>
      </w:pPr>
      <w:r>
        <w:t xml:space="preserve">            </w:t>
      </w:r>
      <w:r>
        <w:rPr>
          <w:color w:val="2B91AF"/>
        </w:rPr>
        <w:t>ISequence</w:t>
      </w:r>
      <w:r>
        <w:t xml:space="preserve"> testSequence1 = parser1.Parse().First();</w:t>
      </w:r>
    </w:p>
    <w:p w:rsidR="00014276" w:rsidRDefault="00014276" w:rsidP="00FD24E2">
      <w:pPr>
        <w:pStyle w:val="PlainText"/>
      </w:pPr>
    </w:p>
    <w:p w:rsidR="008A1EBB" w:rsidRDefault="008A1EBB" w:rsidP="008A1EBB">
      <w:pPr>
        <w:pStyle w:val="Le"/>
      </w:pPr>
    </w:p>
    <w:p w:rsidR="008A1EBB" w:rsidRDefault="00F22815" w:rsidP="008A1EBB">
      <w:pPr>
        <w:pStyle w:val="BodyText"/>
      </w:pPr>
      <w:r>
        <w:t>T</w:t>
      </w:r>
      <w:r w:rsidR="00777682">
        <w:t>h</w:t>
      </w:r>
      <w:r w:rsidR="008A1EBB">
        <w:t>e parser</w:t>
      </w:r>
      <w:r w:rsidR="00BF5225">
        <w:t xml:space="preserve"> reads the file and</w:t>
      </w:r>
      <w:r w:rsidR="00777682">
        <w:t xml:space="preserve"> </w:t>
      </w:r>
      <w:r w:rsidR="008A1EBB">
        <w:t xml:space="preserve">packages the contents in </w:t>
      </w:r>
      <w:r>
        <w:t xml:space="preserve">the appropriate objects. For example, sequence parsers such as </w:t>
      </w:r>
      <w:proofErr w:type="spellStart"/>
      <w:r w:rsidRPr="00F22815">
        <w:rPr>
          <w:b/>
        </w:rPr>
        <w:t>FastaParser</w:t>
      </w:r>
      <w:proofErr w:type="spellEnd"/>
      <w:r>
        <w:t xml:space="preserve"> create </w:t>
      </w:r>
      <w:r w:rsidR="008A1EBB">
        <w:t xml:space="preserve">one or more </w:t>
      </w:r>
      <w:r w:rsidR="008A1EBB" w:rsidRPr="00BF5225">
        <w:rPr>
          <w:b/>
        </w:rPr>
        <w:t>Sequence</w:t>
      </w:r>
      <w:r w:rsidR="008A1EBB">
        <w:t xml:space="preserve"> objects—on</w:t>
      </w:r>
      <w:r w:rsidR="00777682">
        <w:t>e for each sequence in the file</w:t>
      </w:r>
      <w:r w:rsidR="00536925">
        <w:t>—</w:t>
      </w:r>
      <w:r>
        <w:t>and return</w:t>
      </w:r>
      <w:r w:rsidR="008A1EBB">
        <w:t xml:space="preserve"> an </w:t>
      </w:r>
      <w:proofErr w:type="spellStart"/>
      <w:r w:rsidR="008A1EBB" w:rsidRPr="008A1EBB">
        <w:rPr>
          <w:b/>
        </w:rPr>
        <w:t>ISequence</w:t>
      </w:r>
      <w:proofErr w:type="spellEnd"/>
      <w:r w:rsidR="008A1EBB">
        <w:t xml:space="preserve"> interface</w:t>
      </w:r>
      <w:r w:rsidR="00BF5225">
        <w:t xml:space="preserve"> </w:t>
      </w:r>
      <w:r w:rsidR="00B05BF5">
        <w:t>for</w:t>
      </w:r>
      <w:r w:rsidR="00BF5225">
        <w:t xml:space="preserve"> each </w:t>
      </w:r>
      <w:r w:rsidR="00BF5225" w:rsidRPr="00BF5225">
        <w:rPr>
          <w:b/>
        </w:rPr>
        <w:t>Sequence</w:t>
      </w:r>
      <w:r w:rsidR="00BF5225">
        <w:t xml:space="preserve"> object</w:t>
      </w:r>
      <w:r w:rsidR="00777682">
        <w:t>.</w:t>
      </w:r>
    </w:p>
    <w:p w:rsidR="00313191" w:rsidRDefault="00777682" w:rsidP="00E50A88">
      <w:pPr>
        <w:pStyle w:val="Tip"/>
        <w:shd w:val="clear" w:color="auto" w:fill="FFFFCC"/>
      </w:pPr>
      <w:r w:rsidRPr="00777682">
        <w:rPr>
          <w:b/>
        </w:rPr>
        <w:t xml:space="preserve">Tip: </w:t>
      </w:r>
      <w:r w:rsidR="00745CB2">
        <w:t>For sequence data, i</w:t>
      </w:r>
      <w:r w:rsidR="001025CA">
        <w:t>f you do</w:t>
      </w:r>
      <w:r w:rsidR="005120B9">
        <w:t xml:space="preserve"> </w:t>
      </w:r>
      <w:r w:rsidR="001025CA">
        <w:t>n</w:t>
      </w:r>
      <w:r w:rsidR="005120B9">
        <w:t>o</w:t>
      </w:r>
      <w:r w:rsidR="001025CA">
        <w:t xml:space="preserve">t know the </w:t>
      </w:r>
      <w:r>
        <w:t xml:space="preserve">file </w:t>
      </w:r>
      <w:r w:rsidR="001025CA">
        <w:t xml:space="preserve">format, try passing the file name to the </w:t>
      </w:r>
      <w:proofErr w:type="spellStart"/>
      <w:r w:rsidR="00BB61F6">
        <w:rPr>
          <w:b/>
        </w:rPr>
        <w:t>Bio</w:t>
      </w:r>
      <w:r w:rsidR="001025CA" w:rsidRPr="001025CA">
        <w:rPr>
          <w:b/>
        </w:rPr>
        <w:t>.IO.SequenceParsers</w:t>
      </w:r>
      <w:proofErr w:type="spellEnd"/>
      <w:r w:rsidR="001025CA" w:rsidRPr="001025CA">
        <w:rPr>
          <w:b/>
        </w:rPr>
        <w:t>.</w:t>
      </w:r>
      <w:r w:rsidR="00724EB3" w:rsidRPr="00724EB3">
        <w:t xml:space="preserve"> </w:t>
      </w:r>
      <w:proofErr w:type="spellStart"/>
      <w:proofErr w:type="gramStart"/>
      <w:r w:rsidR="00724EB3" w:rsidRPr="00724EB3">
        <w:rPr>
          <w:b/>
        </w:rPr>
        <w:t>FindParserByFileName</w:t>
      </w:r>
      <w:proofErr w:type="spellEnd"/>
      <w:r w:rsidR="00D162E0">
        <w:rPr>
          <w:b/>
        </w:rPr>
        <w:t>(</w:t>
      </w:r>
      <w:proofErr w:type="gramEnd"/>
      <w:r w:rsidR="00D162E0">
        <w:rPr>
          <w:b/>
        </w:rPr>
        <w:t>)</w:t>
      </w:r>
      <w:r w:rsidR="00724EB3" w:rsidRPr="00724EB3">
        <w:rPr>
          <w:b/>
        </w:rPr>
        <w:t xml:space="preserve"> </w:t>
      </w:r>
      <w:r w:rsidR="001025CA">
        <w:t xml:space="preserve">method. The method will attempt to determine the format and, if successful, return an </w:t>
      </w:r>
      <w:proofErr w:type="spellStart"/>
      <w:r w:rsidR="001025CA" w:rsidRPr="001025CA">
        <w:rPr>
          <w:b/>
        </w:rPr>
        <w:t>ISequenceParser</w:t>
      </w:r>
      <w:proofErr w:type="spellEnd"/>
      <w:r w:rsidR="001025CA">
        <w:t xml:space="preserve"> interface to the appropriate parser.</w:t>
      </w:r>
      <w:r w:rsidR="00BD038C">
        <w:t xml:space="preserve"> However, this approach can reduce performance, so it should be used only if necessary.</w:t>
      </w:r>
      <w:r w:rsidR="00FE58AF">
        <w:t xml:space="preserve"> </w:t>
      </w:r>
    </w:p>
    <w:p w:rsidR="001025CA" w:rsidRDefault="00123B72" w:rsidP="00E50A88">
      <w:pPr>
        <w:pStyle w:val="Tip"/>
        <w:shd w:val="clear" w:color="auto" w:fill="FFFFCC"/>
      </w:pPr>
      <w:proofErr w:type="spellStart"/>
      <w:proofErr w:type="gramStart"/>
      <w:r w:rsidRPr="00123B72">
        <w:rPr>
          <w:b/>
        </w:rPr>
        <w:t>FindParserByFileName</w:t>
      </w:r>
      <w:proofErr w:type="spellEnd"/>
      <w:r w:rsidR="0059405D">
        <w:rPr>
          <w:b/>
        </w:rPr>
        <w:t>(</w:t>
      </w:r>
      <w:proofErr w:type="gramEnd"/>
      <w:r w:rsidR="0059405D">
        <w:rPr>
          <w:b/>
        </w:rPr>
        <w:t>)</w:t>
      </w:r>
      <w:r w:rsidRPr="00123B72">
        <w:rPr>
          <w:b/>
        </w:rPr>
        <w:t xml:space="preserve"> </w:t>
      </w:r>
      <w:r w:rsidR="00FE58AF">
        <w:t>finds the parser and opens the file.</w:t>
      </w:r>
    </w:p>
    <w:p w:rsidR="003140F3" w:rsidRDefault="00364DF2" w:rsidP="003140F3">
      <w:pPr>
        <w:pStyle w:val="BodyText"/>
      </w:pPr>
      <w:r w:rsidRPr="00364DF2">
        <w:t>The</w:t>
      </w:r>
      <w:r>
        <w:rPr>
          <w:b/>
        </w:rPr>
        <w:t xml:space="preserve"> </w:t>
      </w:r>
      <w:proofErr w:type="spellStart"/>
      <w:r w:rsidR="003140F3" w:rsidRPr="00123B72">
        <w:rPr>
          <w:b/>
        </w:rPr>
        <w:t>FindParserByFileName</w:t>
      </w:r>
      <w:proofErr w:type="spellEnd"/>
      <w:r w:rsidR="003140F3">
        <w:rPr>
          <w:b/>
        </w:rPr>
        <w:t xml:space="preserve"> </w:t>
      </w:r>
      <w:r w:rsidR="004605F2" w:rsidRPr="004605F2">
        <w:t>constructor</w:t>
      </w:r>
      <w:r w:rsidR="004605F2">
        <w:rPr>
          <w:b/>
        </w:rPr>
        <w:t xml:space="preserve"> </w:t>
      </w:r>
      <w:r w:rsidR="003140F3" w:rsidRPr="003140F3">
        <w:t xml:space="preserve">calls </w:t>
      </w:r>
      <w:r w:rsidR="003140F3">
        <w:t xml:space="preserve">the appropriate parser, for example, </w:t>
      </w:r>
      <w:proofErr w:type="spellStart"/>
      <w:proofErr w:type="gramStart"/>
      <w:r w:rsidR="003140F3" w:rsidRPr="003140F3">
        <w:rPr>
          <w:b/>
        </w:rPr>
        <w:t>FastAParser</w:t>
      </w:r>
      <w:proofErr w:type="spellEnd"/>
      <w:r w:rsidR="003140F3">
        <w:t>(</w:t>
      </w:r>
      <w:proofErr w:type="gramEnd"/>
      <w:r w:rsidR="003140F3">
        <w:t>) with the file name</w:t>
      </w:r>
      <w:r>
        <w:t>:</w:t>
      </w:r>
    </w:p>
    <w:p w:rsidR="003140F3" w:rsidRDefault="003140F3" w:rsidP="003140F3">
      <w:pPr>
        <w:pStyle w:val="PlainText"/>
      </w:pPr>
    </w:p>
    <w:p w:rsidR="003140F3" w:rsidRDefault="003140F3" w:rsidP="003140F3">
      <w:pPr>
        <w:pStyle w:val="PlainText"/>
      </w:pPr>
      <w:r>
        <w:t xml:space="preserve">                </w:t>
      </w:r>
      <w:r>
        <w:rPr>
          <w:color w:val="0000FF"/>
        </w:rPr>
        <w:t>if</w:t>
      </w:r>
      <w:r>
        <w:t xml:space="preserve"> (IsFasta(fileName))</w:t>
      </w:r>
    </w:p>
    <w:p w:rsidR="003140F3" w:rsidRDefault="003140F3" w:rsidP="003140F3">
      <w:pPr>
        <w:pStyle w:val="PlainText"/>
      </w:pPr>
      <w:r>
        <w:t xml:space="preserve">                {</w:t>
      </w:r>
    </w:p>
    <w:p w:rsidR="003140F3" w:rsidRDefault="003140F3" w:rsidP="003140F3">
      <w:pPr>
        <w:pStyle w:val="PlainText"/>
      </w:pPr>
      <w:r>
        <w:t xml:space="preserve">                    parser = </w:t>
      </w:r>
      <w:r>
        <w:rPr>
          <w:color w:val="0000FF"/>
        </w:rPr>
        <w:t>new</w:t>
      </w:r>
      <w:r>
        <w:t xml:space="preserve"> </w:t>
      </w:r>
      <w:r>
        <w:rPr>
          <w:color w:val="2B91AF"/>
        </w:rPr>
        <w:t>FastAParser</w:t>
      </w:r>
      <w:r>
        <w:t>(fileName);</w:t>
      </w:r>
    </w:p>
    <w:p w:rsidR="003140F3" w:rsidRDefault="003140F3" w:rsidP="003140F3">
      <w:pPr>
        <w:pStyle w:val="PlainText"/>
      </w:pPr>
      <w:r>
        <w:t xml:space="preserve">                }</w:t>
      </w:r>
    </w:p>
    <w:p w:rsidR="003140F3" w:rsidRDefault="003140F3" w:rsidP="003140F3">
      <w:pPr>
        <w:pStyle w:val="PlainText"/>
      </w:pPr>
    </w:p>
    <w:p w:rsidR="003140F3" w:rsidRDefault="003140F3" w:rsidP="003140F3">
      <w:pPr>
        <w:pStyle w:val="BodyText"/>
      </w:pPr>
      <w:proofErr w:type="spellStart"/>
      <w:proofErr w:type="gramStart"/>
      <w:r w:rsidRPr="003140F3">
        <w:rPr>
          <w:b/>
        </w:rPr>
        <w:t>FastAParser</w:t>
      </w:r>
      <w:proofErr w:type="spellEnd"/>
      <w:r>
        <w:t>(</w:t>
      </w:r>
      <w:proofErr w:type="gramEnd"/>
      <w:r>
        <w:t xml:space="preserve">) in turns calls </w:t>
      </w:r>
      <w:r w:rsidRPr="003140F3">
        <w:rPr>
          <w:b/>
        </w:rPr>
        <w:t>Open</w:t>
      </w:r>
      <w:r w:rsidR="00364DF2">
        <w:t>() with the file name:</w:t>
      </w:r>
    </w:p>
    <w:p w:rsidR="00C7543B" w:rsidRDefault="00C7543B" w:rsidP="003140F3">
      <w:pPr>
        <w:pStyle w:val="PlainText"/>
      </w:pPr>
    </w:p>
    <w:p w:rsidR="003140F3" w:rsidRDefault="003140F3" w:rsidP="003140F3">
      <w:pPr>
        <w:pStyle w:val="PlainText"/>
      </w:pPr>
      <w:r>
        <w:t xml:space="preserve">        </w:t>
      </w:r>
      <w:r>
        <w:rPr>
          <w:color w:val="0000FF"/>
        </w:rPr>
        <w:t>public</w:t>
      </w:r>
      <w:r>
        <w:t xml:space="preserve"> FastAParser(</w:t>
      </w:r>
      <w:r>
        <w:rPr>
          <w:color w:val="0000FF"/>
        </w:rPr>
        <w:t>string</w:t>
      </w:r>
      <w:r>
        <w:t xml:space="preserve"> filename)</w:t>
      </w:r>
    </w:p>
    <w:p w:rsidR="003140F3" w:rsidRDefault="003140F3" w:rsidP="003140F3">
      <w:pPr>
        <w:pStyle w:val="PlainText"/>
      </w:pPr>
      <w:r>
        <w:t xml:space="preserve">        {</w:t>
      </w:r>
    </w:p>
    <w:p w:rsidR="003140F3" w:rsidRDefault="003140F3" w:rsidP="003140F3">
      <w:pPr>
        <w:pStyle w:val="PlainText"/>
      </w:pPr>
      <w:r>
        <w:t xml:space="preserve">            </w:t>
      </w:r>
      <w:r>
        <w:rPr>
          <w:color w:val="0000FF"/>
        </w:rPr>
        <w:t>this</w:t>
      </w:r>
      <w:r>
        <w:t>.Open(filename);</w:t>
      </w:r>
    </w:p>
    <w:p w:rsidR="003140F3" w:rsidRDefault="003140F3" w:rsidP="003140F3">
      <w:pPr>
        <w:pStyle w:val="PlainText"/>
      </w:pPr>
      <w:r>
        <w:t xml:space="preserve">        }</w:t>
      </w:r>
    </w:p>
    <w:p w:rsidR="003140F3" w:rsidRDefault="003140F3" w:rsidP="003140F3">
      <w:pPr>
        <w:pStyle w:val="PlainText"/>
      </w:pPr>
    </w:p>
    <w:p w:rsidR="003140F3" w:rsidRDefault="003140F3" w:rsidP="003140F3">
      <w:pPr>
        <w:pStyle w:val="BodyText"/>
      </w:pPr>
    </w:p>
    <w:p w:rsidR="003140F3" w:rsidRDefault="003140F3" w:rsidP="003140F3">
      <w:pPr>
        <w:pStyle w:val="Tip"/>
        <w:shd w:val="clear" w:color="auto" w:fill="FFFFCC"/>
      </w:pPr>
      <w:r>
        <w:rPr>
          <w:b/>
        </w:rPr>
        <w:lastRenderedPageBreak/>
        <w:t>Note:</w:t>
      </w:r>
      <w:r>
        <w:t xml:space="preserve"> </w:t>
      </w:r>
      <w:r w:rsidR="000D0E10">
        <w:t>S</w:t>
      </w:r>
      <w:r>
        <w:t xml:space="preserve">ince the </w:t>
      </w:r>
      <w:proofErr w:type="spellStart"/>
      <w:r w:rsidR="000D0E10" w:rsidRPr="00123B72">
        <w:rPr>
          <w:b/>
        </w:rPr>
        <w:t>FindParserByFileName</w:t>
      </w:r>
      <w:proofErr w:type="spellEnd"/>
      <w:r w:rsidR="000D0E10" w:rsidRPr="00313191">
        <w:t xml:space="preserve"> </w:t>
      </w:r>
      <w:r>
        <w:t xml:space="preserve">constructor opens the </w:t>
      </w:r>
      <w:r w:rsidR="000D0E10">
        <w:t xml:space="preserve">specified </w:t>
      </w:r>
      <w:r>
        <w:t xml:space="preserve">file, if you call </w:t>
      </w:r>
      <w:proofErr w:type="gramStart"/>
      <w:r w:rsidRPr="00313191">
        <w:rPr>
          <w:b/>
        </w:rPr>
        <w:t>Open</w:t>
      </w:r>
      <w:r>
        <w:rPr>
          <w:b/>
        </w:rPr>
        <w:t>(</w:t>
      </w:r>
      <w:proofErr w:type="gramEnd"/>
      <w:r>
        <w:rPr>
          <w:b/>
        </w:rPr>
        <w:t>)</w:t>
      </w:r>
      <w:r>
        <w:t xml:space="preserve"> on the same filename an exception is thrown. </w:t>
      </w:r>
      <w:r w:rsidR="000D0E10">
        <w:t xml:space="preserve"> Well-</w:t>
      </w:r>
      <w:r>
        <w:t xml:space="preserve">designed code will not call </w:t>
      </w:r>
      <w:proofErr w:type="gramStart"/>
      <w:r w:rsidRPr="00313191">
        <w:rPr>
          <w:b/>
        </w:rPr>
        <w:t>Open</w:t>
      </w:r>
      <w:r>
        <w:rPr>
          <w:b/>
        </w:rPr>
        <w:t>(</w:t>
      </w:r>
      <w:proofErr w:type="gramEnd"/>
      <w:r>
        <w:rPr>
          <w:b/>
        </w:rPr>
        <w:t>)</w:t>
      </w:r>
      <w:r>
        <w:t xml:space="preserve"> on an already open file.</w:t>
      </w:r>
    </w:p>
    <w:p w:rsidR="003140F3" w:rsidRDefault="003140F3" w:rsidP="003140F3">
      <w:pPr>
        <w:pStyle w:val="BodyText"/>
      </w:pPr>
    </w:p>
    <w:p w:rsidR="008A1EBB" w:rsidRDefault="008A1EBB" w:rsidP="003140F3">
      <w:pPr>
        <w:pStyle w:val="BodyText"/>
      </w:pPr>
      <w:r>
        <w:t xml:space="preserve">The details depend on </w:t>
      </w:r>
      <w:r w:rsidR="00777682">
        <w:t xml:space="preserve">the input files, </w:t>
      </w:r>
      <w:r>
        <w:t xml:space="preserve">the </w:t>
      </w:r>
      <w:r w:rsidR="008A4633">
        <w:t xml:space="preserve">particular </w:t>
      </w:r>
      <w:r w:rsidR="00777682">
        <w:t>parser, and the associated</w:t>
      </w:r>
      <w:r>
        <w:t xml:space="preserve"> format.</w:t>
      </w:r>
    </w:p>
    <w:p w:rsidR="00BF5225" w:rsidRDefault="00894C07" w:rsidP="00550102">
      <w:pPr>
        <w:pStyle w:val="BulletList"/>
      </w:pPr>
      <w:r>
        <w:t>Most p</w:t>
      </w:r>
      <w:r w:rsidR="00B05BF5">
        <w:t>arsers support</w:t>
      </w:r>
      <w:r w:rsidR="00BF5225">
        <w:t xml:space="preserve"> two </w:t>
      </w:r>
      <w:r w:rsidR="00475528">
        <w:t xml:space="preserve">standard </w:t>
      </w:r>
      <w:r w:rsidR="00BF5225">
        <w:t xml:space="preserve">input methods, </w:t>
      </w:r>
      <w:proofErr w:type="gramStart"/>
      <w:r w:rsidR="007A1910" w:rsidRPr="00FF34CB">
        <w:rPr>
          <w:b/>
        </w:rPr>
        <w:t>Parse</w:t>
      </w:r>
      <w:r w:rsidR="007A1910">
        <w:rPr>
          <w:b/>
        </w:rPr>
        <w:t>(</w:t>
      </w:r>
      <w:proofErr w:type="gramEnd"/>
      <w:r w:rsidR="007A1910">
        <w:rPr>
          <w:b/>
        </w:rPr>
        <w:t>).First()</w:t>
      </w:r>
      <w:r w:rsidR="007A1910">
        <w:t xml:space="preserve"> </w:t>
      </w:r>
      <w:r w:rsidR="00BF5225">
        <w:t xml:space="preserve">and </w:t>
      </w:r>
      <w:r w:rsidR="00BF5225" w:rsidRPr="00BF5225">
        <w:rPr>
          <w:b/>
        </w:rPr>
        <w:t>Parse</w:t>
      </w:r>
      <w:r w:rsidR="00BF5225">
        <w:t>, which handle files that contai</w:t>
      </w:r>
      <w:r w:rsidR="00550102">
        <w:t>n single and multiple sequences.</w:t>
      </w:r>
      <w:r w:rsidR="00BF5225">
        <w:t xml:space="preserve"> </w:t>
      </w:r>
      <w:r w:rsidR="00550102" w:rsidRPr="00550102">
        <w:t xml:space="preserve">Parse returns </w:t>
      </w:r>
      <w:proofErr w:type="spellStart"/>
      <w:r w:rsidR="00550102" w:rsidRPr="00550102">
        <w:rPr>
          <w:b/>
        </w:rPr>
        <w:t>IEnumerable</w:t>
      </w:r>
      <w:proofErr w:type="spellEnd"/>
      <w:r w:rsidR="00550102" w:rsidRPr="00550102">
        <w:rPr>
          <w:b/>
        </w:rPr>
        <w:t>&lt;</w:t>
      </w:r>
      <w:proofErr w:type="spellStart"/>
      <w:r w:rsidR="00550102" w:rsidRPr="00550102">
        <w:rPr>
          <w:b/>
        </w:rPr>
        <w:t>ISequence</w:t>
      </w:r>
      <w:proofErr w:type="spellEnd"/>
      <w:r w:rsidR="00550102" w:rsidRPr="00550102">
        <w:rPr>
          <w:b/>
        </w:rPr>
        <w:t>&gt;</w:t>
      </w:r>
      <w:r w:rsidR="00BF5225">
        <w:t>.</w:t>
      </w:r>
    </w:p>
    <w:p w:rsidR="00BF5225" w:rsidRDefault="007A1910" w:rsidP="00BF5225">
      <w:pPr>
        <w:pStyle w:val="BodyTextIndent"/>
      </w:pPr>
      <w:proofErr w:type="gramStart"/>
      <w:r w:rsidRPr="00FF34CB">
        <w:rPr>
          <w:b/>
        </w:rPr>
        <w:t>Parse</w:t>
      </w:r>
      <w:r>
        <w:rPr>
          <w:b/>
        </w:rPr>
        <w:t>(</w:t>
      </w:r>
      <w:proofErr w:type="gramEnd"/>
      <w:r>
        <w:rPr>
          <w:b/>
        </w:rPr>
        <w:t>).First()</w:t>
      </w:r>
      <w:r>
        <w:t xml:space="preserve"> </w:t>
      </w:r>
      <w:r w:rsidR="00745CB2">
        <w:t xml:space="preserve">returns a single </w:t>
      </w:r>
      <w:r w:rsidR="00BF5225">
        <w:t xml:space="preserve">interface and </w:t>
      </w:r>
      <w:r w:rsidR="00BF5225" w:rsidRPr="00BF5225">
        <w:rPr>
          <w:b/>
        </w:rPr>
        <w:t>Parse</w:t>
      </w:r>
      <w:r w:rsidR="00BF5225">
        <w:t xml:space="preserve"> returns </w:t>
      </w:r>
      <w:proofErr w:type="spellStart"/>
      <w:r w:rsidR="000B0AA5" w:rsidRPr="000B0AA5">
        <w:rPr>
          <w:b/>
        </w:rPr>
        <w:t>IEnumerable</w:t>
      </w:r>
      <w:proofErr w:type="spellEnd"/>
      <w:r w:rsidR="000B0AA5" w:rsidRPr="000B0AA5">
        <w:rPr>
          <w:b/>
        </w:rPr>
        <w:t>&lt;</w:t>
      </w:r>
      <w:proofErr w:type="spellStart"/>
      <w:r w:rsidR="000B0AA5" w:rsidRPr="000B0AA5">
        <w:rPr>
          <w:b/>
        </w:rPr>
        <w:t>ISequence</w:t>
      </w:r>
      <w:proofErr w:type="spellEnd"/>
      <w:r w:rsidR="000B0AA5" w:rsidRPr="000B0AA5">
        <w:rPr>
          <w:b/>
        </w:rPr>
        <w:t>&gt;</w:t>
      </w:r>
      <w:r w:rsidR="00BF5225">
        <w:t>.</w:t>
      </w:r>
      <w:r w:rsidR="00475528" w:rsidRPr="00475528">
        <w:t xml:space="preserve"> </w:t>
      </w:r>
      <w:r w:rsidR="00844164">
        <w:t xml:space="preserve">If you aren’t sure how many sequences are in the file, use </w:t>
      </w:r>
      <w:r w:rsidR="00844164" w:rsidRPr="00844164">
        <w:rPr>
          <w:b/>
        </w:rPr>
        <w:t>Parse</w:t>
      </w:r>
      <w:r w:rsidR="00844164">
        <w:t>, which can also handle files that contain a single sequence.</w:t>
      </w:r>
    </w:p>
    <w:p w:rsidR="008A1EBB" w:rsidRDefault="00B05BF5" w:rsidP="008A1EBB">
      <w:pPr>
        <w:pStyle w:val="BulletList"/>
      </w:pPr>
      <w:r>
        <w:t xml:space="preserve">The input methods </w:t>
      </w:r>
      <w:r w:rsidR="008A1EBB">
        <w:t>ha</w:t>
      </w:r>
      <w:r>
        <w:t>ve</w:t>
      </w:r>
      <w:r w:rsidR="008A1EBB">
        <w:t xml:space="preserve"> several overloads to accommo</w:t>
      </w:r>
      <w:r w:rsidR="00FB26C7">
        <w:t>date different input types</w:t>
      </w:r>
      <w:r w:rsidR="00475528">
        <w:t>, including: path string</w:t>
      </w:r>
      <w:r>
        <w:t>s</w:t>
      </w:r>
      <w:r w:rsidR="001A08D9">
        <w:t xml:space="preserve"> and</w:t>
      </w:r>
      <w:r w:rsidR="00475528">
        <w:t xml:space="preserve"> </w:t>
      </w:r>
      <w:proofErr w:type="spellStart"/>
      <w:r w:rsidR="00475528">
        <w:rPr>
          <w:b/>
        </w:rPr>
        <w:t>TextReader</w:t>
      </w:r>
      <w:proofErr w:type="spellEnd"/>
      <w:r w:rsidRPr="00B05BF5">
        <w:t xml:space="preserve"> objects</w:t>
      </w:r>
      <w:r w:rsidR="00475528">
        <w:t>.</w:t>
      </w:r>
    </w:p>
    <w:p w:rsidR="00475528" w:rsidRDefault="00475528" w:rsidP="008A1EBB">
      <w:pPr>
        <w:pStyle w:val="BulletList"/>
      </w:pPr>
      <w:r>
        <w:t>The input method</w:t>
      </w:r>
      <w:r w:rsidR="00B05BF5">
        <w:t>s allow</w:t>
      </w:r>
      <w:r>
        <w:t xml:space="preserve"> you to specify whether the</w:t>
      </w:r>
      <w:r w:rsidR="00FB26C7">
        <w:t xml:space="preserve"> returned</w:t>
      </w:r>
      <w:r>
        <w:t xml:space="preserve"> </w:t>
      </w:r>
      <w:r w:rsidR="00B05BF5">
        <w:t>interface</w:t>
      </w:r>
      <w:r>
        <w:t xml:space="preserve"> is read-only.</w:t>
      </w:r>
    </w:p>
    <w:p w:rsidR="00F85435" w:rsidRDefault="00F85435" w:rsidP="00422146">
      <w:pPr>
        <w:pStyle w:val="Heading3"/>
      </w:pPr>
      <w:r>
        <w:t>Custom Parsers</w:t>
      </w:r>
    </w:p>
    <w:p w:rsidR="001025CA" w:rsidRDefault="00FB26C7" w:rsidP="00FF14E9">
      <w:pPr>
        <w:pStyle w:val="BodyText"/>
      </w:pPr>
      <w:r>
        <w:t>For</w:t>
      </w:r>
      <w:r w:rsidR="00F85435">
        <w:t xml:space="preserve"> non-standard file format</w:t>
      </w:r>
      <w:r>
        <w:t>s</w:t>
      </w:r>
      <w:r w:rsidR="00745CB2">
        <w:t xml:space="preserve"> and storages</w:t>
      </w:r>
      <w:r w:rsidR="00F85435">
        <w:t>, you must implement a custom parser</w:t>
      </w:r>
      <w:r w:rsidR="00FF14E9">
        <w:t xml:space="preserve"> </w:t>
      </w:r>
      <w:r w:rsidR="00745CB2">
        <w:t xml:space="preserve">that retrieves the data from storage, packages the data as </w:t>
      </w:r>
      <w:r w:rsidR="00531D18">
        <w:t xml:space="preserve">Framework </w:t>
      </w:r>
      <w:r w:rsidR="00745CB2">
        <w:t xml:space="preserve">objects, and returns the appropriate </w:t>
      </w:r>
      <w:r w:rsidR="00531D18">
        <w:t>Framework</w:t>
      </w:r>
      <w:r w:rsidR="00745CB2">
        <w:t xml:space="preserve"> interfaces</w:t>
      </w:r>
      <w:r w:rsidR="00F85435">
        <w:t xml:space="preserve">. </w:t>
      </w:r>
      <w:r w:rsidR="00FF14E9">
        <w:t xml:space="preserve">The details are beyond the scope of this document, but if you download the </w:t>
      </w:r>
      <w:r w:rsidR="00531D18">
        <w:t xml:space="preserve">Framework </w:t>
      </w:r>
      <w:r w:rsidR="00FF14E9">
        <w:t xml:space="preserve">sources, you can use the standard parsers as a guide. Each parser has its own Visual Studio project, and the parser projects are all under the source tree’s </w:t>
      </w:r>
      <w:r w:rsidR="00CD4C0F" w:rsidRPr="001A5543">
        <w:rPr>
          <w:b/>
        </w:rPr>
        <w:t>Bio</w:t>
      </w:r>
      <w:r w:rsidR="00BB61F6" w:rsidRPr="001A5543">
        <w:rPr>
          <w:b/>
        </w:rPr>
        <w:t>\IO</w:t>
      </w:r>
      <w:r w:rsidR="00FF14E9">
        <w:t xml:space="preserve"> folder.</w:t>
      </w:r>
    </w:p>
    <w:p w:rsidR="004A1732" w:rsidRDefault="004A1732" w:rsidP="004A1732">
      <w:pPr>
        <w:pStyle w:val="BodyText"/>
      </w:pPr>
      <w:r>
        <w:t>To use your custom parser simply instantiate the classes directly:</w:t>
      </w:r>
    </w:p>
    <w:p w:rsidR="00DA13D9" w:rsidRDefault="00DA13D9" w:rsidP="00457CF4">
      <w:pPr>
        <w:pStyle w:val="PlainText"/>
      </w:pPr>
    </w:p>
    <w:p w:rsidR="004A1732" w:rsidRDefault="004A1732" w:rsidP="00457CF4">
      <w:pPr>
        <w:pStyle w:val="PlainText"/>
      </w:pPr>
      <w:r>
        <w:t>var parser = new MyCustomParser();</w:t>
      </w:r>
    </w:p>
    <w:p w:rsidR="00DA13D9" w:rsidRDefault="00DA13D9" w:rsidP="00457CF4">
      <w:pPr>
        <w:pStyle w:val="PlainText"/>
      </w:pPr>
    </w:p>
    <w:p w:rsidR="00EE6CCE" w:rsidRDefault="00EE6CCE" w:rsidP="00EE6CCE">
      <w:pPr>
        <w:pStyle w:val="Le"/>
      </w:pPr>
    </w:p>
    <w:p w:rsidR="004A1732" w:rsidRDefault="004A1732" w:rsidP="004A1732">
      <w:pPr>
        <w:pStyle w:val="BodyText"/>
      </w:pPr>
      <w:bookmarkStart w:id="45" w:name="_Using_Add-ins"/>
      <w:bookmarkEnd w:id="45"/>
      <w:r>
        <w:t xml:space="preserve">Alternatively, developers can expose their classes as add-ins which allows alphabets, parsers, formatters and algorithms to be added dynamically to </w:t>
      </w:r>
      <w:r w:rsidR="00162F1E">
        <w:t>.NET Bio</w:t>
      </w:r>
      <w:r w:rsidR="00531D18">
        <w:t xml:space="preserve"> Framework </w:t>
      </w:r>
      <w:r>
        <w:t>collections:</w:t>
      </w:r>
    </w:p>
    <w:p w:rsidR="00DA13D9" w:rsidRDefault="00DA13D9" w:rsidP="00457CF4">
      <w:pPr>
        <w:pStyle w:val="PlainText"/>
      </w:pPr>
    </w:p>
    <w:p w:rsidR="004A1732" w:rsidRDefault="004A1732" w:rsidP="00457CF4">
      <w:pPr>
        <w:pStyle w:val="PlainText"/>
      </w:pPr>
      <w:r>
        <w:t>var parser = SequenceParsers.All.FirstOrDefault(sp =&gt; sp.FileTypes.Contains(Path.GetExtension(filename)));</w:t>
      </w:r>
    </w:p>
    <w:p w:rsidR="00DA13D9" w:rsidRDefault="00DA13D9" w:rsidP="00457CF4">
      <w:pPr>
        <w:pStyle w:val="PlainText"/>
      </w:pPr>
    </w:p>
    <w:p w:rsidR="00EE6CCE" w:rsidRDefault="00EE6CCE" w:rsidP="00EE6CCE">
      <w:pPr>
        <w:pStyle w:val="Le"/>
      </w:pPr>
    </w:p>
    <w:p w:rsidR="004A1732" w:rsidRDefault="004A1732" w:rsidP="004A1732">
      <w:pPr>
        <w:pStyle w:val="BodyText"/>
      </w:pPr>
      <w:r>
        <w:t>Using the add-in option enables</w:t>
      </w:r>
      <w:r w:rsidRPr="004A1732">
        <w:t xml:space="preserve"> </w:t>
      </w:r>
      <w:r>
        <w:t>you to</w:t>
      </w:r>
      <w:r w:rsidRPr="004A1732">
        <w:t xml:space="preserve"> lookup the parser using the file extension</w:t>
      </w:r>
      <w:r>
        <w:t xml:space="preserve">. You </w:t>
      </w:r>
      <w:r w:rsidRPr="004A1732">
        <w:t>do</w:t>
      </w:r>
      <w:r>
        <w:t xml:space="preserve"> </w:t>
      </w:r>
      <w:r w:rsidRPr="004A1732">
        <w:t>n</w:t>
      </w:r>
      <w:r>
        <w:t>o</w:t>
      </w:r>
      <w:r w:rsidRPr="004A1732">
        <w:t xml:space="preserve">t have to know exactly which one it should be as long as it exposes </w:t>
      </w:r>
      <w:proofErr w:type="spellStart"/>
      <w:r w:rsidRPr="00457CF4">
        <w:rPr>
          <w:b/>
        </w:rPr>
        <w:t>FileTypes</w:t>
      </w:r>
      <w:proofErr w:type="spellEnd"/>
      <w:r w:rsidRPr="004A1732">
        <w:t xml:space="preserve"> properly</w:t>
      </w:r>
      <w:r>
        <w:t>.</w:t>
      </w:r>
      <w:r w:rsidR="00A857CF">
        <w:t xml:space="preserve"> </w:t>
      </w:r>
      <w:r w:rsidR="00762BF7" w:rsidRPr="00A857CF">
        <w:t xml:space="preserve">The primary reason why you want to expose your classes as add-ins is they become dynamically discoverable – i.e. existing programs such as the Excel add-in and sequence assembler </w:t>
      </w:r>
      <w:r w:rsidR="00762BF7">
        <w:t>can access</w:t>
      </w:r>
      <w:r w:rsidR="00762BF7" w:rsidRPr="00A857CF">
        <w:t xml:space="preserve"> your parsers without being recompiled or changed to support them.  It provides reuse without change and hides the implementation.</w:t>
      </w:r>
    </w:p>
    <w:p w:rsidR="004A1732" w:rsidRDefault="004A1732" w:rsidP="004A1732">
      <w:pPr>
        <w:pStyle w:val="BodyText"/>
      </w:pPr>
    </w:p>
    <w:p w:rsidR="008A1EBB" w:rsidRPr="008A1EBB" w:rsidRDefault="008A1EBB" w:rsidP="008A1EBB">
      <w:pPr>
        <w:pStyle w:val="Heading2"/>
      </w:pPr>
      <w:bookmarkStart w:id="46" w:name="_Formatters"/>
      <w:bookmarkStart w:id="47" w:name="_Toc294553086"/>
      <w:bookmarkEnd w:id="46"/>
      <w:r>
        <w:lastRenderedPageBreak/>
        <w:t>Formatters</w:t>
      </w:r>
      <w:bookmarkEnd w:id="47"/>
    </w:p>
    <w:p w:rsidR="00942F24" w:rsidRDefault="003A533A" w:rsidP="00942F24">
      <w:pPr>
        <w:pStyle w:val="BodyTextLink"/>
      </w:pPr>
      <w:r>
        <w:t xml:space="preserve">Most </w:t>
      </w:r>
      <w:r w:rsidR="00282B4C">
        <w:t>parser</w:t>
      </w:r>
      <w:r>
        <w:t>s</w:t>
      </w:r>
      <w:r w:rsidR="00282B4C">
        <w:t xml:space="preserve"> </w:t>
      </w:r>
      <w:r>
        <w:t xml:space="preserve">have </w:t>
      </w:r>
      <w:r w:rsidR="00282B4C">
        <w:t>a corresponding formatter, which writes the contents of</w:t>
      </w:r>
      <w:r w:rsidR="00D24478">
        <w:t xml:space="preserve"> one or more</w:t>
      </w:r>
      <w:r w:rsidR="00282B4C">
        <w:t xml:space="preserve"> </w:t>
      </w:r>
      <w:r w:rsidR="00531D18">
        <w:t xml:space="preserve">Framework </w:t>
      </w:r>
      <w:r w:rsidR="00282B4C">
        <w:t>object</w:t>
      </w:r>
      <w:r w:rsidR="00D24478">
        <w:t>s</w:t>
      </w:r>
      <w:r w:rsidR="00282B4C">
        <w:t xml:space="preserve"> to an appropriately formatted file</w:t>
      </w:r>
      <w:r w:rsidR="00FB26C7">
        <w:t xml:space="preserve">. Formatter names typically </w:t>
      </w:r>
      <w:r w:rsidR="00955027">
        <w:t xml:space="preserve">use </w:t>
      </w:r>
      <w:r w:rsidR="00FB26C7">
        <w:t xml:space="preserve">the format name followed by </w:t>
      </w:r>
      <w:r w:rsidR="00FB26C7">
        <w:rPr>
          <w:b/>
        </w:rPr>
        <w:t>Formatter</w:t>
      </w:r>
      <w:r w:rsidR="00FB26C7">
        <w:t xml:space="preserve">, such as </w:t>
      </w:r>
      <w:proofErr w:type="spellStart"/>
      <w:r w:rsidR="00FB26C7" w:rsidRPr="00FB26C7">
        <w:rPr>
          <w:b/>
        </w:rPr>
        <w:t>GenBankFormatter</w:t>
      </w:r>
      <w:proofErr w:type="spellEnd"/>
      <w:r w:rsidR="00FB26C7">
        <w:t xml:space="preserve">. </w:t>
      </w:r>
      <w:r w:rsidR="00D319E6">
        <w:t>Formatters usually have</w:t>
      </w:r>
      <w:r w:rsidR="001025CA">
        <w:t xml:space="preserve"> a single method, </w:t>
      </w:r>
      <w:r w:rsidR="001025CA" w:rsidRPr="00D24478">
        <w:rPr>
          <w:b/>
        </w:rPr>
        <w:t>Format</w:t>
      </w:r>
      <w:r w:rsidR="001025CA">
        <w:t>, with several overloads</w:t>
      </w:r>
      <w:r w:rsidR="00FB26C7">
        <w:t xml:space="preserve"> that</w:t>
      </w:r>
      <w:r w:rsidR="001025CA">
        <w:t xml:space="preserve"> a</w:t>
      </w:r>
      <w:r w:rsidR="00942F24">
        <w:t>llow you to:</w:t>
      </w:r>
    </w:p>
    <w:p w:rsidR="00282B4C" w:rsidRDefault="00942F24" w:rsidP="00942F24">
      <w:pPr>
        <w:pStyle w:val="BulletList"/>
      </w:pPr>
      <w:r>
        <w:t>U</w:t>
      </w:r>
      <w:r w:rsidR="001025CA">
        <w:t xml:space="preserve">se </w:t>
      </w:r>
      <w:r w:rsidR="00D24478">
        <w:t xml:space="preserve">a </w:t>
      </w:r>
      <w:r w:rsidR="001025CA">
        <w:t xml:space="preserve">file path or a </w:t>
      </w:r>
      <w:proofErr w:type="spellStart"/>
      <w:r w:rsidR="001025CA" w:rsidRPr="00942F24">
        <w:rPr>
          <w:b/>
        </w:rPr>
        <w:t>TextWriter</w:t>
      </w:r>
      <w:proofErr w:type="spellEnd"/>
      <w:r w:rsidR="001025CA">
        <w:t xml:space="preserve"> object </w:t>
      </w:r>
      <w:r>
        <w:t>to handle the output.</w:t>
      </w:r>
    </w:p>
    <w:p w:rsidR="00942F24" w:rsidRDefault="00942F24" w:rsidP="00942F24">
      <w:pPr>
        <w:pStyle w:val="BulletList"/>
      </w:pPr>
      <w:r>
        <w:t>Format a single sequence or a collection of sequences.</w:t>
      </w:r>
    </w:p>
    <w:p w:rsidR="00942F24" w:rsidRDefault="00942F24" w:rsidP="00942F24">
      <w:pPr>
        <w:pStyle w:val="Le"/>
      </w:pPr>
    </w:p>
    <w:p w:rsidR="005F101B" w:rsidRPr="00942F24" w:rsidRDefault="005F101B" w:rsidP="005F101B">
      <w:pPr>
        <w:pStyle w:val="BodyText"/>
      </w:pPr>
      <w:r>
        <w:t xml:space="preserve">If you implement a custom parser, you usually also implement a corresponding custom formatter. For examples, see the parser projects in the source tree. </w:t>
      </w:r>
    </w:p>
    <w:p w:rsidR="00FA7809" w:rsidRPr="00844164" w:rsidRDefault="007940A2" w:rsidP="00FA7809">
      <w:pPr>
        <w:pStyle w:val="Procedure"/>
      </w:pPr>
      <w:r>
        <w:t>How to use an existing</w:t>
      </w:r>
      <w:r w:rsidR="00B25F97">
        <w:t xml:space="preserve"> formatter</w:t>
      </w:r>
      <w:r w:rsidR="00F735C4">
        <w:t xml:space="preserve"> </w:t>
      </w:r>
    </w:p>
    <w:p w:rsidR="00FA7809" w:rsidRDefault="00FA7809" w:rsidP="00FA7809">
      <w:pPr>
        <w:pStyle w:val="BodyText"/>
        <w:numPr>
          <w:ilvl w:val="0"/>
          <w:numId w:val="23"/>
        </w:numPr>
      </w:pPr>
      <w:r>
        <w:t>Create a sequence</w:t>
      </w:r>
      <w:r w:rsidR="00352442">
        <w:t xml:space="preserve"> </w:t>
      </w:r>
      <w:r>
        <w:t>with content.</w:t>
      </w:r>
    </w:p>
    <w:p w:rsidR="00E52CF3" w:rsidRDefault="00E52CF3" w:rsidP="00E76FA2">
      <w:pPr>
        <w:pStyle w:val="PlainText"/>
        <w:ind w:right="-720"/>
        <w:rPr>
          <w:color w:val="0000FF"/>
        </w:rPr>
      </w:pPr>
    </w:p>
    <w:p w:rsidR="00A07BA5" w:rsidRDefault="00A07BA5" w:rsidP="00E76FA2">
      <w:pPr>
        <w:pStyle w:val="PlainText"/>
        <w:ind w:right="-720"/>
      </w:pPr>
      <w:r>
        <w:rPr>
          <w:color w:val="0000FF"/>
        </w:rPr>
        <w:t>string</w:t>
      </w:r>
      <w:r>
        <w:t xml:space="preserve"> seq = </w:t>
      </w:r>
      <w:r>
        <w:rPr>
          <w:color w:val="A31515"/>
        </w:rPr>
        <w:t>@"GACGCCGCCGCCACCACCGCCACCGCCGCAGCAGAAGCAGCGCACCGCAGGAGGGAAG"</w:t>
      </w:r>
      <w:r>
        <w:t xml:space="preserve"> +</w:t>
      </w:r>
    </w:p>
    <w:p w:rsidR="00A07BA5" w:rsidRDefault="00A07BA5" w:rsidP="00E76FA2">
      <w:pPr>
        <w:pStyle w:val="PlainText"/>
        <w:ind w:right="-720"/>
      </w:pPr>
      <w:r>
        <w:rPr>
          <w:color w:val="A31515"/>
        </w:rPr>
        <w:t xml:space="preserve">  "ATGCCGGCGGGGCACGGGCTGCGGGCGCGGACGGCGACCTCTTCGCGCGGCCGTTCCGCAAGAAGGGTTA"</w:t>
      </w:r>
      <w:r>
        <w:t xml:space="preserve"> +</w:t>
      </w:r>
    </w:p>
    <w:p w:rsidR="00A07BA5" w:rsidRDefault="00A07BA5" w:rsidP="00E76FA2">
      <w:pPr>
        <w:pStyle w:val="PlainText"/>
        <w:ind w:right="-720"/>
      </w:pPr>
      <w:r>
        <w:rPr>
          <w:color w:val="A31515"/>
        </w:rPr>
        <w:t xml:space="preserve">   "CATCCCGCTCACCACCTACCTGAGGACGTACAAGATCGGCGATTACGTAGACGTCAAGGTGAACGGTG"</w:t>
      </w:r>
      <w:r>
        <w:t>;</w:t>
      </w:r>
    </w:p>
    <w:p w:rsidR="00A07BA5" w:rsidRDefault="00A07BA5" w:rsidP="00E76FA2">
      <w:pPr>
        <w:pStyle w:val="PlainText"/>
        <w:ind w:right="-720"/>
      </w:pPr>
      <w:r>
        <w:rPr>
          <w:color w:val="2B91AF"/>
        </w:rPr>
        <w:t>Sequence</w:t>
      </w:r>
      <w:r>
        <w:t xml:space="preserve"> outputSequence = </w:t>
      </w:r>
      <w:r>
        <w:rPr>
          <w:color w:val="0000FF"/>
        </w:rPr>
        <w:t>new</w:t>
      </w:r>
      <w:r>
        <w:t xml:space="preserve"> </w:t>
      </w:r>
      <w:r>
        <w:rPr>
          <w:color w:val="2B91AF"/>
        </w:rPr>
        <w:t>Sequence</w:t>
      </w:r>
      <w:r>
        <w:t>(</w:t>
      </w:r>
      <w:r>
        <w:rPr>
          <w:color w:val="2B91AF"/>
        </w:rPr>
        <w:t>Alphabets</w:t>
      </w:r>
      <w:r>
        <w:t>.DNA, seq);</w:t>
      </w:r>
      <w:r w:rsidRPr="00D40A6C">
        <w:t xml:space="preserve"> </w:t>
      </w:r>
    </w:p>
    <w:p w:rsidR="00E52CF3" w:rsidRDefault="00E52CF3" w:rsidP="00E76FA2">
      <w:pPr>
        <w:pStyle w:val="PlainText"/>
        <w:ind w:right="-720"/>
      </w:pPr>
    </w:p>
    <w:p w:rsidR="00A857CF" w:rsidRDefault="00A857CF" w:rsidP="00E52CF3">
      <w:pPr>
        <w:pStyle w:val="Le"/>
        <w:ind w:left="720"/>
      </w:pPr>
    </w:p>
    <w:p w:rsidR="00352442" w:rsidRDefault="00352442" w:rsidP="00352442">
      <w:pPr>
        <w:pStyle w:val="BodyText"/>
        <w:numPr>
          <w:ilvl w:val="0"/>
          <w:numId w:val="23"/>
        </w:numPr>
      </w:pPr>
      <w:r>
        <w:t xml:space="preserve">Instantiate a </w:t>
      </w:r>
      <w:proofErr w:type="spellStart"/>
      <w:r>
        <w:t>FastA</w:t>
      </w:r>
      <w:proofErr w:type="spellEnd"/>
      <w:r>
        <w:t xml:space="preserve"> formatter and open a file to write to.</w:t>
      </w:r>
    </w:p>
    <w:p w:rsidR="00E52CF3" w:rsidRDefault="00E52CF3" w:rsidP="00E76FA2">
      <w:pPr>
        <w:pStyle w:val="PlainText"/>
        <w:rPr>
          <w:color w:val="2B91AF"/>
        </w:rPr>
      </w:pPr>
    </w:p>
    <w:p w:rsidR="00B25F97" w:rsidRDefault="00B25F97" w:rsidP="00E76FA2">
      <w:pPr>
        <w:pStyle w:val="PlainText"/>
      </w:pPr>
      <w:r>
        <w:rPr>
          <w:color w:val="2B91AF"/>
        </w:rPr>
        <w:t>FastAFormatter</w:t>
      </w:r>
      <w:r>
        <w:t xml:space="preserve"> outputFormatter = </w:t>
      </w:r>
      <w:r>
        <w:rPr>
          <w:color w:val="0000FF"/>
        </w:rPr>
        <w:t>new</w:t>
      </w:r>
      <w:r>
        <w:t xml:space="preserve"> </w:t>
      </w:r>
      <w:r>
        <w:rPr>
          <w:color w:val="2B91AF"/>
        </w:rPr>
        <w:t>FastAFormatter</w:t>
      </w:r>
      <w:r>
        <w:t>();</w:t>
      </w:r>
    </w:p>
    <w:p w:rsidR="00B25F97" w:rsidRDefault="00B25F97" w:rsidP="00E76FA2">
      <w:pPr>
        <w:pStyle w:val="PlainText"/>
      </w:pPr>
      <w:r>
        <w:t>outputFormatter.Open(</w:t>
      </w:r>
      <w:r>
        <w:rPr>
          <w:color w:val="A31515"/>
        </w:rPr>
        <w:t>"fasta_out.fasta"</w:t>
      </w:r>
      <w:r>
        <w:t>);</w:t>
      </w:r>
    </w:p>
    <w:p w:rsidR="00E52CF3" w:rsidRDefault="00E52CF3" w:rsidP="00E76FA2">
      <w:pPr>
        <w:pStyle w:val="PlainText"/>
      </w:pPr>
    </w:p>
    <w:p w:rsidR="007940A2" w:rsidRDefault="007940A2" w:rsidP="00046617">
      <w:pPr>
        <w:pStyle w:val="BodyText"/>
        <w:numPr>
          <w:ilvl w:val="0"/>
          <w:numId w:val="23"/>
        </w:numPr>
      </w:pPr>
      <w:r>
        <w:t xml:space="preserve">Write the contents of the </w:t>
      </w:r>
      <w:proofErr w:type="spellStart"/>
      <w:r w:rsidRPr="00AF1680">
        <w:rPr>
          <w:b/>
        </w:rPr>
        <w:t>outputSequence</w:t>
      </w:r>
      <w:proofErr w:type="spellEnd"/>
      <w:r>
        <w:t xml:space="preserve"> to the </w:t>
      </w:r>
      <w:r>
        <w:rPr>
          <w:color w:val="A31515"/>
        </w:rPr>
        <w:t>"</w:t>
      </w:r>
      <w:proofErr w:type="spellStart"/>
      <w:r>
        <w:rPr>
          <w:color w:val="A31515"/>
        </w:rPr>
        <w:t>fasta_out.fasta</w:t>
      </w:r>
      <w:proofErr w:type="spellEnd"/>
      <w:r>
        <w:rPr>
          <w:color w:val="A31515"/>
        </w:rPr>
        <w:t>" file</w:t>
      </w:r>
      <w:r w:rsidR="00DE71B4">
        <w:rPr>
          <w:color w:val="A31515"/>
        </w:rPr>
        <w:t xml:space="preserve"> and close the file</w:t>
      </w:r>
      <w:r>
        <w:rPr>
          <w:color w:val="A31515"/>
        </w:rPr>
        <w:t>.</w:t>
      </w:r>
    </w:p>
    <w:p w:rsidR="00E52CF3" w:rsidRDefault="00E52CF3" w:rsidP="00E76FA2">
      <w:pPr>
        <w:pStyle w:val="PlainText"/>
      </w:pPr>
    </w:p>
    <w:p w:rsidR="00B25F97" w:rsidRDefault="00B25F97" w:rsidP="00E76FA2">
      <w:pPr>
        <w:pStyle w:val="PlainText"/>
      </w:pPr>
      <w:r>
        <w:t>outputFormatter.Write(outputSequence);</w:t>
      </w:r>
    </w:p>
    <w:p w:rsidR="00B25F97" w:rsidRDefault="00B25F97" w:rsidP="00E76FA2">
      <w:pPr>
        <w:pStyle w:val="PlainText"/>
      </w:pPr>
      <w:r>
        <w:t>outputFormatter.Close();</w:t>
      </w:r>
    </w:p>
    <w:p w:rsidR="00E52CF3" w:rsidRDefault="00E52CF3" w:rsidP="00E76FA2">
      <w:pPr>
        <w:pStyle w:val="PlainText"/>
      </w:pPr>
    </w:p>
    <w:p w:rsidR="00A857CF" w:rsidRDefault="00A857CF" w:rsidP="00A857CF">
      <w:pPr>
        <w:pStyle w:val="Le"/>
      </w:pPr>
    </w:p>
    <w:p w:rsidR="00942F24" w:rsidRPr="00942F24" w:rsidRDefault="00942F24" w:rsidP="00942F24">
      <w:pPr>
        <w:pStyle w:val="BodyText"/>
      </w:pPr>
    </w:p>
    <w:p w:rsidR="00F872DE" w:rsidRDefault="00F872DE" w:rsidP="00F872DE">
      <w:pPr>
        <w:pStyle w:val="Heading1"/>
      </w:pPr>
      <w:bookmarkStart w:id="48" w:name="_Toc264901708"/>
      <w:bookmarkStart w:id="49" w:name="_Toc294553087"/>
      <w:r>
        <w:t xml:space="preserve">Input and Output: </w:t>
      </w:r>
      <w:r w:rsidR="007B08E9">
        <w:t>Web Service</w:t>
      </w:r>
      <w:r>
        <w:t xml:space="preserve"> Connectors</w:t>
      </w:r>
      <w:bookmarkEnd w:id="48"/>
      <w:bookmarkEnd w:id="49"/>
    </w:p>
    <w:p w:rsidR="00F872DE" w:rsidRDefault="00F872DE" w:rsidP="00F872DE">
      <w:pPr>
        <w:pStyle w:val="BodyText"/>
        <w:keepLines/>
      </w:pPr>
      <w:r>
        <w:t>One way to perform certain types of sequence analysis is to submit data to a remote site, which processes the data and returns the results. For example, you can submit sequences to a Basic Alignment Search Tool (BLAST) Web site, which looks for regions of local similarity between its database of sequences and your sample.</w:t>
      </w:r>
    </w:p>
    <w:p w:rsidR="00F872DE" w:rsidRDefault="00F872DE" w:rsidP="00F872DE">
      <w:pPr>
        <w:pStyle w:val="BodyText"/>
      </w:pPr>
      <w:r>
        <w:t>Some Web sites, including several that support BLAST requests, allow you to use Web services to submi</w:t>
      </w:r>
      <w:r w:rsidR="007B08E9">
        <w:t xml:space="preserve">t requests. </w:t>
      </w:r>
      <w:r w:rsidR="00162F1E">
        <w:t>.NET Bio</w:t>
      </w:r>
      <w:r w:rsidR="00531D18">
        <w:t xml:space="preserve"> Framework </w:t>
      </w:r>
      <w:r w:rsidR="007B08E9">
        <w:t>includes a Web s</w:t>
      </w:r>
      <w:r>
        <w:t>ervice API that simplifies the process of submitting a sequence for analysis.</w:t>
      </w:r>
      <w:r w:rsidR="00CC2708">
        <w:t xml:space="preserve"> The following is a general procedure for using </w:t>
      </w:r>
      <w:r w:rsidR="007B08E9">
        <w:t xml:space="preserve">the </w:t>
      </w:r>
      <w:r w:rsidR="00531D18">
        <w:t xml:space="preserve">Framework </w:t>
      </w:r>
      <w:r w:rsidR="007B08E9">
        <w:t xml:space="preserve">Web service API </w:t>
      </w:r>
      <w:r w:rsidR="00CC2708">
        <w:t>to submit sequences to remote sites.</w:t>
      </w:r>
      <w:r>
        <w:t xml:space="preserve"> </w:t>
      </w:r>
    </w:p>
    <w:p w:rsidR="00F872DE" w:rsidRDefault="00A57354" w:rsidP="00A57354">
      <w:pPr>
        <w:pStyle w:val="Procedure"/>
      </w:pPr>
      <w:r>
        <w:t>To submit data to a remote site</w:t>
      </w:r>
    </w:p>
    <w:p w:rsidR="00A57354" w:rsidRDefault="00A57354" w:rsidP="00A57354">
      <w:pPr>
        <w:pStyle w:val="List"/>
      </w:pPr>
      <w:r>
        <w:t>1.</w:t>
      </w:r>
      <w:r>
        <w:tab/>
        <w:t xml:space="preserve">Create a </w:t>
      </w:r>
      <w:r w:rsidR="00531D18">
        <w:t xml:space="preserve">Framework </w:t>
      </w:r>
      <w:r>
        <w:t>object that contains the sequence to be submitted.</w:t>
      </w:r>
    </w:p>
    <w:p w:rsidR="00A57354" w:rsidRDefault="00A57354" w:rsidP="00A57354">
      <w:pPr>
        <w:pStyle w:val="List"/>
      </w:pPr>
      <w:r>
        <w:lastRenderedPageBreak/>
        <w:t>2.</w:t>
      </w:r>
      <w:r>
        <w:tab/>
        <w:t>Create and configure a Web Services connector object—sometimes called a service handler—for the Web site.</w:t>
      </w:r>
    </w:p>
    <w:p w:rsidR="007B08E9" w:rsidRDefault="007B08E9" w:rsidP="007B08E9">
      <w:pPr>
        <w:pStyle w:val="BodyTextIndent"/>
      </w:pPr>
      <w:r>
        <w:t>Each supported Web site has a separate connector.</w:t>
      </w:r>
    </w:p>
    <w:p w:rsidR="00A57354" w:rsidRDefault="00A57354" w:rsidP="00A57354">
      <w:pPr>
        <w:pStyle w:val="List"/>
      </w:pPr>
      <w:r>
        <w:t>3.</w:t>
      </w:r>
      <w:r>
        <w:tab/>
        <w:t>Use the connector object to submit the request.</w:t>
      </w:r>
    </w:p>
    <w:p w:rsidR="00CC2708" w:rsidRDefault="00CC2708" w:rsidP="00A57354">
      <w:pPr>
        <w:pStyle w:val="List"/>
      </w:pPr>
      <w:r>
        <w:t>4.</w:t>
      </w:r>
      <w:r>
        <w:tab/>
        <w:t>Retrieve the results.</w:t>
      </w:r>
    </w:p>
    <w:p w:rsidR="00A57354" w:rsidRDefault="00A57354" w:rsidP="00A57354">
      <w:pPr>
        <w:pStyle w:val="Le"/>
      </w:pPr>
    </w:p>
    <w:p w:rsidR="007B08E9" w:rsidRDefault="007B08E9" w:rsidP="007B08E9">
      <w:pPr>
        <w:pStyle w:val="BodyText"/>
      </w:pPr>
      <w:r>
        <w:t>For a detailed example based on a simple console application, see “</w:t>
      </w:r>
      <w:hyperlink w:anchor="_Example:_How_to" w:history="1">
        <w:r w:rsidRPr="00777626">
          <w:rPr>
            <w:rStyle w:val="Hyperlink"/>
          </w:rPr>
          <w:t xml:space="preserve">Example: How to Submit a </w:t>
        </w:r>
        <w:r w:rsidR="00531D18" w:rsidRPr="00777626">
          <w:rPr>
            <w:rStyle w:val="Hyperlink"/>
          </w:rPr>
          <w:t xml:space="preserve">Framework </w:t>
        </w:r>
        <w:r w:rsidRPr="00777626">
          <w:rPr>
            <w:rStyle w:val="Hyperlink"/>
          </w:rPr>
          <w:t>Web Services Request</w:t>
        </w:r>
      </w:hyperlink>
      <w:r>
        <w:t>” later in this paper.</w:t>
      </w:r>
    </w:p>
    <w:p w:rsidR="00A57354" w:rsidRDefault="00A57354" w:rsidP="003A0C5C">
      <w:pPr>
        <w:pStyle w:val="Tip"/>
      </w:pPr>
      <w:r w:rsidRPr="00A57354">
        <w:rPr>
          <w:b/>
        </w:rPr>
        <w:t>Tip:</w:t>
      </w:r>
      <w:r>
        <w:t xml:space="preserve"> Web service requests sometimes fail and, when they do succeed, can take a significant amount of time</w:t>
      </w:r>
      <w:r w:rsidR="007B08E9">
        <w:t xml:space="preserve"> to process the data and return results</w:t>
      </w:r>
      <w:r>
        <w:t>.</w:t>
      </w:r>
      <w:r w:rsidR="00CC2708">
        <w:t xml:space="preserve"> Your application should be able to </w:t>
      </w:r>
      <w:r>
        <w:t>handle both scenarios.</w:t>
      </w:r>
    </w:p>
    <w:p w:rsidR="00CC2708" w:rsidRDefault="00CC2708" w:rsidP="00A57354">
      <w:pPr>
        <w:pStyle w:val="BodyText"/>
      </w:pPr>
      <w:r>
        <w:t xml:space="preserve">Currently, </w:t>
      </w:r>
      <w:r w:rsidR="00162F1E">
        <w:t>.NET Bio</w:t>
      </w:r>
      <w:r w:rsidR="00531D18">
        <w:t xml:space="preserve"> Framework </w:t>
      </w:r>
      <w:r>
        <w:t xml:space="preserve">includes connectors for the following </w:t>
      </w:r>
      <w:r w:rsidR="000F5DA0">
        <w:t xml:space="preserve">BLAST </w:t>
      </w:r>
      <w:r w:rsidR="007B08E9">
        <w:t>Web s</w:t>
      </w:r>
      <w:r>
        <w:t xml:space="preserve">ervices. You can extend </w:t>
      </w:r>
      <w:r w:rsidR="00531D18">
        <w:t xml:space="preserve">the Framework </w:t>
      </w:r>
      <w:r>
        <w:t>by implementing and registering connectors for other Web Services.</w:t>
      </w:r>
    </w:p>
    <w:p w:rsidR="007B08E9" w:rsidRDefault="007B08E9" w:rsidP="007B08E9">
      <w:pPr>
        <w:pStyle w:val="TableHead"/>
      </w:pPr>
      <w:r>
        <w:t>Web Service Connectors</w:t>
      </w:r>
    </w:p>
    <w:tbl>
      <w:tblPr>
        <w:tblStyle w:val="Tablerowcell"/>
        <w:tblW w:w="0" w:type="auto"/>
        <w:tblLook w:val="04A0" w:firstRow="1" w:lastRow="0" w:firstColumn="1" w:lastColumn="0" w:noHBand="0" w:noVBand="1"/>
      </w:tblPr>
      <w:tblGrid>
        <w:gridCol w:w="2028"/>
        <w:gridCol w:w="5820"/>
      </w:tblGrid>
      <w:tr w:rsidR="007B08E9" w:rsidRPr="007364B0" w:rsidTr="003523D4">
        <w:trPr>
          <w:cnfStyle w:val="100000000000" w:firstRow="1" w:lastRow="0" w:firstColumn="0" w:lastColumn="0" w:oddVBand="0" w:evenVBand="0" w:oddHBand="0" w:evenHBand="0" w:firstRowFirstColumn="0" w:firstRowLastColumn="0" w:lastRowFirstColumn="0" w:lastRowLastColumn="0"/>
        </w:trPr>
        <w:tc>
          <w:tcPr>
            <w:tcW w:w="2028" w:type="dxa"/>
          </w:tcPr>
          <w:p w:rsidR="007B08E9" w:rsidRPr="007364B0" w:rsidRDefault="007B08E9" w:rsidP="003523D4">
            <w:r>
              <w:t>Type Name</w:t>
            </w:r>
          </w:p>
        </w:tc>
        <w:tc>
          <w:tcPr>
            <w:tcW w:w="5820" w:type="dxa"/>
          </w:tcPr>
          <w:p w:rsidR="007B08E9" w:rsidRPr="007364B0" w:rsidRDefault="007B08E9" w:rsidP="003523D4">
            <w:r>
              <w:t>Web Site</w:t>
            </w:r>
          </w:p>
        </w:tc>
      </w:tr>
      <w:tr w:rsidR="003F3021" w:rsidRPr="007364B0" w:rsidTr="003523D4">
        <w:tc>
          <w:tcPr>
            <w:tcW w:w="2028" w:type="dxa"/>
          </w:tcPr>
          <w:p w:rsidR="003F3021" w:rsidRPr="003A0C5C" w:rsidRDefault="003F3021" w:rsidP="003523D4">
            <w:proofErr w:type="spellStart"/>
            <w:r w:rsidRPr="003A0C5C">
              <w:t>EbiWuBlastHandler</w:t>
            </w:r>
            <w:proofErr w:type="spellEnd"/>
          </w:p>
        </w:tc>
        <w:tc>
          <w:tcPr>
            <w:tcW w:w="5820" w:type="dxa"/>
          </w:tcPr>
          <w:p w:rsidR="003F3021" w:rsidRPr="003F3021" w:rsidRDefault="00810A1F" w:rsidP="003523D4">
            <w:pPr>
              <w:rPr>
                <w:rStyle w:val="Bold"/>
                <w:b w:val="0"/>
              </w:rPr>
            </w:pPr>
            <w:hyperlink r:id="rId49" w:history="1">
              <w:r w:rsidR="003F3021" w:rsidRPr="003F3021">
                <w:rPr>
                  <w:rStyle w:val="Hyperlink"/>
                </w:rPr>
                <w:t>http://www.ebi.ac.uk/WSWUBlast#runWUBlast</w:t>
              </w:r>
            </w:hyperlink>
          </w:p>
        </w:tc>
      </w:tr>
      <w:tr w:rsidR="007B08E9" w:rsidRPr="007364B0" w:rsidTr="003523D4">
        <w:tc>
          <w:tcPr>
            <w:tcW w:w="2028" w:type="dxa"/>
          </w:tcPr>
          <w:p w:rsidR="007B08E9" w:rsidRPr="003A0C5C" w:rsidRDefault="007B08E9" w:rsidP="003523D4">
            <w:proofErr w:type="spellStart"/>
            <w:r w:rsidRPr="003A0C5C">
              <w:t>NCBIBlastHandler</w:t>
            </w:r>
            <w:proofErr w:type="spellEnd"/>
          </w:p>
        </w:tc>
        <w:tc>
          <w:tcPr>
            <w:tcW w:w="5820" w:type="dxa"/>
          </w:tcPr>
          <w:p w:rsidR="007B08E9" w:rsidRPr="00650A6E" w:rsidRDefault="00810A1F" w:rsidP="003523D4">
            <w:pPr>
              <w:rPr>
                <w:rStyle w:val="Bold"/>
                <w:b w:val="0"/>
              </w:rPr>
            </w:pPr>
            <w:hyperlink r:id="rId50" w:history="1">
              <w:r w:rsidR="00650A6E" w:rsidRPr="00650A6E">
                <w:rPr>
                  <w:rStyle w:val="Hyperlink"/>
                </w:rPr>
                <w:t>http://www.ncbi.nlm.nih.gov/blast/Blast.cgi</w:t>
              </w:r>
            </w:hyperlink>
          </w:p>
        </w:tc>
      </w:tr>
    </w:tbl>
    <w:p w:rsidR="007B08E9" w:rsidRDefault="007B08E9" w:rsidP="00650A6E">
      <w:pPr>
        <w:pStyle w:val="Le"/>
      </w:pPr>
    </w:p>
    <w:p w:rsidR="00222A21" w:rsidRPr="00222A21" w:rsidRDefault="00222A21" w:rsidP="00222A21">
      <w:pPr>
        <w:pStyle w:val="BodyText"/>
      </w:pPr>
      <w:r w:rsidRPr="00222A21">
        <w:rPr>
          <w:b/>
        </w:rPr>
        <w:t>Note:</w:t>
      </w:r>
      <w:r>
        <w:t xml:space="preserve"> </w:t>
      </w:r>
      <w:r w:rsidR="00531D18">
        <w:t xml:space="preserve">The Framework </w:t>
      </w:r>
      <w:r>
        <w:t xml:space="preserve">includes code to support the </w:t>
      </w:r>
      <w:proofErr w:type="spellStart"/>
      <w:r>
        <w:t>AzureBlast</w:t>
      </w:r>
      <w:proofErr w:type="spellEnd"/>
      <w:r>
        <w:t xml:space="preserve"> service. However, the service is used only for </w:t>
      </w:r>
      <w:r w:rsidR="00C54F33">
        <w:t xml:space="preserve">evaluation </w:t>
      </w:r>
      <w:r>
        <w:t>and demonstration purposes, and is not usually available.</w:t>
      </w:r>
    </w:p>
    <w:p w:rsidR="00030E09" w:rsidRDefault="007537C5" w:rsidP="007329A1">
      <w:pPr>
        <w:pStyle w:val="Heading1"/>
      </w:pPr>
      <w:bookmarkStart w:id="50" w:name="_Object_Model:_Sequences"/>
      <w:bookmarkStart w:id="51" w:name="_Toc264901709"/>
      <w:bookmarkStart w:id="52" w:name="_Toc294553088"/>
      <w:bookmarkEnd w:id="50"/>
      <w:r>
        <w:t>Object Model</w:t>
      </w:r>
      <w:r w:rsidR="00491863">
        <w:t>:</w:t>
      </w:r>
      <w:r w:rsidR="00D35CCA">
        <w:t xml:space="preserve"> </w:t>
      </w:r>
      <w:r w:rsidR="00030E09">
        <w:t>Sequence</w:t>
      </w:r>
      <w:r w:rsidR="003523D4">
        <w:t>s</w:t>
      </w:r>
      <w:r w:rsidR="00030E09">
        <w:t xml:space="preserve"> </w:t>
      </w:r>
      <w:r w:rsidR="006610E0">
        <w:t xml:space="preserve">and </w:t>
      </w:r>
      <w:r w:rsidR="00D35CCA">
        <w:t>Related Types</w:t>
      </w:r>
      <w:bookmarkEnd w:id="51"/>
      <w:bookmarkEnd w:id="52"/>
    </w:p>
    <w:p w:rsidR="006F3D10" w:rsidRDefault="0086130D" w:rsidP="006F3D10">
      <w:pPr>
        <w:pStyle w:val="BodyText"/>
      </w:pPr>
      <w:r>
        <w:t xml:space="preserve">A basic change has been made to the Object Model.  It now uses </w:t>
      </w:r>
      <w:proofErr w:type="spellStart"/>
      <w:r w:rsidRPr="00902240">
        <w:rPr>
          <w:b/>
        </w:rPr>
        <w:t>ISequence</w:t>
      </w:r>
      <w:proofErr w:type="gramStart"/>
      <w:r w:rsidRPr="00902240">
        <w:rPr>
          <w:b/>
        </w:rPr>
        <w:t>:</w:t>
      </w:r>
      <w:r w:rsidR="00C02F75" w:rsidRPr="00C02F75">
        <w:rPr>
          <w:b/>
        </w:rPr>
        <w:t>IEnumerable</w:t>
      </w:r>
      <w:proofErr w:type="spellEnd"/>
      <w:proofErr w:type="gramEnd"/>
      <w:r w:rsidRPr="00902240">
        <w:rPr>
          <w:b/>
        </w:rPr>
        <w:t>&lt;byte&gt;</w:t>
      </w:r>
      <w:r w:rsidRPr="00902240">
        <w:t>.</w:t>
      </w:r>
      <w:r>
        <w:t xml:space="preserve"> </w:t>
      </w:r>
      <w:r w:rsidR="006F3D10">
        <w:t xml:space="preserve">Implementations of </w:t>
      </w:r>
      <w:proofErr w:type="spellStart"/>
      <w:r w:rsidR="006F3D10" w:rsidRPr="006F3D10">
        <w:rPr>
          <w:b/>
        </w:rPr>
        <w:t>ISequence</w:t>
      </w:r>
      <w:proofErr w:type="spellEnd"/>
      <w:r w:rsidR="006F3D10">
        <w:t xml:space="preserve"> make up one of the core sets of data structures in Bio that store data relevant to DNA, RNA, and Amino Acid structures. Several algorithms for alignment, assembly, and analysis take these items as their basic data inputs and outputs.</w:t>
      </w:r>
    </w:p>
    <w:p w:rsidR="0086130D" w:rsidRDefault="0086130D" w:rsidP="0086130D">
      <w:pPr>
        <w:pStyle w:val="BodyText"/>
      </w:pPr>
      <w:r>
        <w:t xml:space="preserve">The </w:t>
      </w:r>
      <w:r w:rsidRPr="008250D6">
        <w:rPr>
          <w:b/>
        </w:rPr>
        <w:t>Sequence</w:t>
      </w:r>
      <w:r>
        <w:t xml:space="preserve"> class is the standard implementation of the </w:t>
      </w:r>
      <w:proofErr w:type="spellStart"/>
      <w:r w:rsidRPr="00B156A5">
        <w:rPr>
          <w:b/>
        </w:rPr>
        <w:t>ISequence</w:t>
      </w:r>
      <w:proofErr w:type="spellEnd"/>
      <w:r>
        <w:t xml:space="preserve"> interface. It contains the raw data that defines the contents of a sequence. Since </w:t>
      </w:r>
      <w:r w:rsidRPr="00B156A5">
        <w:rPr>
          <w:b/>
        </w:rPr>
        <w:t>Sequence</w:t>
      </w:r>
      <w:r>
        <w:t xml:space="preserve"> uses enumerable of bytes that can be accessed as follows: </w:t>
      </w:r>
    </w:p>
    <w:p w:rsidR="002E0671" w:rsidRDefault="002E0671" w:rsidP="0086130D">
      <w:pPr>
        <w:pStyle w:val="PlainText"/>
      </w:pPr>
    </w:p>
    <w:p w:rsidR="0086130D" w:rsidRDefault="0086130D" w:rsidP="0086130D">
      <w:pPr>
        <w:pStyle w:val="PlainText"/>
      </w:pPr>
      <w:r>
        <w:t xml:space="preserve">Sequence mySequence = new Sequence(Alphabets.DNA, "GATTC"); </w:t>
      </w:r>
    </w:p>
    <w:p w:rsidR="0086130D" w:rsidRDefault="0086130D" w:rsidP="0086130D">
      <w:pPr>
        <w:pStyle w:val="PlainText"/>
      </w:pPr>
      <w:r>
        <w:t>foreach (</w:t>
      </w:r>
      <w:r w:rsidR="00EC7973">
        <w:t>byte</w:t>
      </w:r>
      <w:r>
        <w:t xml:space="preserve"> </w:t>
      </w:r>
      <w:r w:rsidR="0007354A">
        <w:t xml:space="preserve">nuc </w:t>
      </w:r>
      <w:r>
        <w:t xml:space="preserve">in mySequence) { ... } </w:t>
      </w:r>
    </w:p>
    <w:p w:rsidR="002E0671" w:rsidRDefault="002E0671" w:rsidP="0086130D">
      <w:pPr>
        <w:pStyle w:val="PlainText"/>
      </w:pPr>
    </w:p>
    <w:p w:rsidR="0086130D" w:rsidRDefault="0086130D" w:rsidP="0086130D">
      <w:pPr>
        <w:pStyle w:val="BodyText"/>
      </w:pPr>
      <w:r>
        <w:t>The results will be based on the Alphabet associated with the sequence. Common alphabets include those f</w:t>
      </w:r>
      <w:r w:rsidR="00125F42">
        <w:t xml:space="preserve">or DNA, RNA, and Amino Acids. </w:t>
      </w:r>
      <w:r>
        <w:t xml:space="preserve"> </w:t>
      </w:r>
      <w:r w:rsidRPr="008250D6">
        <w:rPr>
          <w:b/>
        </w:rPr>
        <w:t>Sequence</w:t>
      </w:r>
      <w:r>
        <w:t xml:space="preserve"> also provides a means to for users to access the underlying data directly. </w:t>
      </w:r>
      <w:r w:rsidR="00125F42">
        <w:t xml:space="preserve"> </w:t>
      </w:r>
      <w:r>
        <w:t xml:space="preserve">This may be useful for those writing algorithms against the sequence where performance is especially important. </w:t>
      </w:r>
    </w:p>
    <w:p w:rsidR="00955027" w:rsidRDefault="00540DFC" w:rsidP="003B6BEC">
      <w:pPr>
        <w:pStyle w:val="BodyText"/>
      </w:pPr>
      <w:r>
        <w:t xml:space="preserve">A sequence object is basically built from the </w:t>
      </w:r>
      <w:proofErr w:type="spellStart"/>
      <w:r w:rsidRPr="00346B64">
        <w:rPr>
          <w:b/>
        </w:rPr>
        <w:t>IAlphabet</w:t>
      </w:r>
      <w:proofErr w:type="spellEnd"/>
      <w:r>
        <w:t xml:space="preserve"> and </w:t>
      </w:r>
      <w:proofErr w:type="spellStart"/>
      <w:r w:rsidRPr="00346B64">
        <w:rPr>
          <w:b/>
        </w:rPr>
        <w:t>ISequence</w:t>
      </w:r>
      <w:proofErr w:type="spellEnd"/>
      <w:r>
        <w:t xml:space="preserve"> interfaces. They are the core of the </w:t>
      </w:r>
      <w:r w:rsidR="00531D18">
        <w:t xml:space="preserve">Framework </w:t>
      </w:r>
      <w:r>
        <w:t>API and we r</w:t>
      </w:r>
      <w:r w:rsidRPr="005A4D86">
        <w:t xml:space="preserve">ecommend coding </w:t>
      </w:r>
      <w:r>
        <w:t xml:space="preserve">against the interfaces versus types. The </w:t>
      </w:r>
      <w:proofErr w:type="spellStart"/>
      <w:r w:rsidRPr="00556736">
        <w:rPr>
          <w:b/>
        </w:rPr>
        <w:t>ISequence</w:t>
      </w:r>
      <w:proofErr w:type="spellEnd"/>
      <w:r>
        <w:t xml:space="preserve"> interface is essentially an efficient format-independent way to store sequence data and metadata and represent that data in </w:t>
      </w:r>
      <w:r>
        <w:lastRenderedPageBreak/>
        <w:t xml:space="preserve">the </w:t>
      </w:r>
      <w:r w:rsidR="00531D18">
        <w:t xml:space="preserve">Framework </w:t>
      </w:r>
      <w:r>
        <w:t>environment. Each sequence has an associated alphabet that defines the available symbols.</w:t>
      </w:r>
    </w:p>
    <w:p w:rsidR="001B2BC9" w:rsidRDefault="001B2BC9" w:rsidP="001B2BC9">
      <w:pPr>
        <w:pStyle w:val="BodyText"/>
      </w:pPr>
      <w:r>
        <w:t xml:space="preserve">The following figure illustrates the sequence object model using </w:t>
      </w:r>
      <w:proofErr w:type="spellStart"/>
      <w:r w:rsidRPr="00710A7B">
        <w:rPr>
          <w:b/>
        </w:rPr>
        <w:t>ISequence</w:t>
      </w:r>
      <w:proofErr w:type="spellEnd"/>
      <w:r>
        <w:t xml:space="preserve"> to </w:t>
      </w:r>
      <w:r w:rsidRPr="005A4D86">
        <w:t>describe a sequence of symbols</w:t>
      </w:r>
      <w:r>
        <w:t xml:space="preserve"> and </w:t>
      </w:r>
      <w:proofErr w:type="spellStart"/>
      <w:r w:rsidRPr="00942BDF">
        <w:rPr>
          <w:b/>
        </w:rPr>
        <w:t>IAlphabet</w:t>
      </w:r>
      <w:proofErr w:type="spellEnd"/>
      <w:r>
        <w:t xml:space="preserve"> to </w:t>
      </w:r>
      <w:r w:rsidRPr="005A4D86">
        <w:t xml:space="preserve">describe </w:t>
      </w:r>
      <w:r>
        <w:t>the alphabet used to</w:t>
      </w:r>
      <w:r w:rsidRPr="005A4D86">
        <w:t xml:space="preserve"> </w:t>
      </w:r>
      <w:r>
        <w:t>d</w:t>
      </w:r>
      <w:r w:rsidRPr="005A4D86">
        <w:t xml:space="preserve">efine </w:t>
      </w:r>
      <w:r>
        <w:t xml:space="preserve">the </w:t>
      </w:r>
      <w:proofErr w:type="spellStart"/>
      <w:r w:rsidRPr="005A4D86">
        <w:t>nuleotide</w:t>
      </w:r>
      <w:proofErr w:type="spellEnd"/>
      <w:r w:rsidRPr="005A4D86">
        <w:t xml:space="preserve"> and protein</w:t>
      </w:r>
      <w:r>
        <w:t>:</w:t>
      </w:r>
    </w:p>
    <w:p w:rsidR="001B2BC9" w:rsidRDefault="00E3663C" w:rsidP="001B2BC9">
      <w:pPr>
        <w:pStyle w:val="BodyText"/>
      </w:pPr>
      <w:r>
        <w:object w:dxaOrig="7245" w:dyaOrig="4365">
          <v:shape id="_x0000_i1029" type="#_x0000_t75" style="width:361.95pt;height:186.55pt" o:ole="">
            <v:imagedata r:id="rId51" o:title=""/>
          </v:shape>
          <o:OLEObject Type="Embed" ProgID="Visio.Drawing.11" ShapeID="_x0000_i1029" DrawAspect="Content" ObjectID="_1435645493" r:id="rId52"/>
        </w:object>
      </w:r>
    </w:p>
    <w:p w:rsidR="001B2BC9" w:rsidRDefault="001B2BC9" w:rsidP="003B6BEC">
      <w:pPr>
        <w:pStyle w:val="BodyText"/>
      </w:pPr>
    </w:p>
    <w:p w:rsidR="003523D4" w:rsidRDefault="003523D4" w:rsidP="003523D4">
      <w:pPr>
        <w:pStyle w:val="Heading2"/>
      </w:pPr>
      <w:bookmarkStart w:id="53" w:name="_Toc294553089"/>
      <w:r>
        <w:t>Alphabets</w:t>
      </w:r>
      <w:bookmarkEnd w:id="53"/>
    </w:p>
    <w:p w:rsidR="003523D4" w:rsidRDefault="003523D4" w:rsidP="003523D4">
      <w:pPr>
        <w:pStyle w:val="BodyTextLink"/>
      </w:pPr>
      <w:r>
        <w:t xml:space="preserve">An alphabet defines the available set of symbols for a sequence element. For example, the full DNA alphabet </w:t>
      </w:r>
      <w:r w:rsidR="009D1B83">
        <w:t>support symbols for</w:t>
      </w:r>
      <w:r>
        <w:t>:</w:t>
      </w:r>
    </w:p>
    <w:p w:rsidR="003523D4" w:rsidRDefault="003523D4" w:rsidP="003523D4">
      <w:pPr>
        <w:pStyle w:val="BulletList"/>
      </w:pPr>
      <w:r>
        <w:t>The four nucleotides—adenine, cytosine, guanine and thymine—which are usually represented by one-character abbreviations—A, C, G, and T.</w:t>
      </w:r>
    </w:p>
    <w:p w:rsidR="003523D4" w:rsidRDefault="003523D4" w:rsidP="003523D4">
      <w:pPr>
        <w:pStyle w:val="BulletList"/>
      </w:pPr>
      <w:r>
        <w:t>Degenerate base symbols, which represent ambiguous elements that could contain any of two or more nucleotides.</w:t>
      </w:r>
    </w:p>
    <w:p w:rsidR="003523D4" w:rsidRDefault="003523D4" w:rsidP="003523D4">
      <w:pPr>
        <w:pStyle w:val="BodyTextIndent"/>
      </w:pPr>
      <w:r>
        <w:t>For example, M indicates that the element could be either A or C.</w:t>
      </w:r>
    </w:p>
    <w:p w:rsidR="003523D4" w:rsidRDefault="003523D4" w:rsidP="003523D4">
      <w:pPr>
        <w:pStyle w:val="BulletList"/>
      </w:pPr>
      <w:r>
        <w:t>Gaps in the sequence, which are usually indicated by a “-</w:t>
      </w:r>
      <w:r w:rsidR="00635B49">
        <w:t>”</w:t>
      </w:r>
      <w:r>
        <w:t xml:space="preserve"> (hyphen) character.</w:t>
      </w:r>
    </w:p>
    <w:p w:rsidR="003523D4" w:rsidRDefault="003523D4" w:rsidP="003523D4">
      <w:pPr>
        <w:pStyle w:val="Le"/>
      </w:pPr>
    </w:p>
    <w:p w:rsidR="009D1B83" w:rsidRDefault="00162F1E" w:rsidP="009D1B83">
      <w:pPr>
        <w:pStyle w:val="BodyTextLink"/>
      </w:pPr>
      <w:r>
        <w:t>.NET Bio</w:t>
      </w:r>
      <w:r w:rsidR="00531D18">
        <w:t xml:space="preserve"> Framework </w:t>
      </w:r>
      <w:r w:rsidR="009D1B83">
        <w:t>supports three alphabets:</w:t>
      </w:r>
    </w:p>
    <w:p w:rsidR="00635B49" w:rsidRPr="00635B49" w:rsidRDefault="00635B49" w:rsidP="00635B49">
      <w:pPr>
        <w:pStyle w:val="BodyTextIndent"/>
        <w:pBdr>
          <w:bottom w:val="single" w:sz="4" w:space="1" w:color="auto"/>
        </w:pBdr>
        <w:rPr>
          <w:rStyle w:val="Bold"/>
        </w:rPr>
      </w:pPr>
      <w:r w:rsidRPr="00635B49">
        <w:rPr>
          <w:rStyle w:val="Bold"/>
        </w:rPr>
        <w:t>Alphabet</w:t>
      </w:r>
      <w:r w:rsidRPr="00635B49">
        <w:rPr>
          <w:rStyle w:val="Bold"/>
        </w:rPr>
        <w:tab/>
        <w:t>Represented by</w:t>
      </w:r>
    </w:p>
    <w:p w:rsidR="009D1B83" w:rsidRDefault="009D1B83" w:rsidP="00635B49">
      <w:pPr>
        <w:pStyle w:val="BodyTextIndent"/>
      </w:pPr>
      <w:r>
        <w:t>DNA</w:t>
      </w:r>
      <w:r w:rsidR="00635B49">
        <w:tab/>
      </w:r>
      <w:proofErr w:type="spellStart"/>
      <w:r w:rsidR="0036136A">
        <w:rPr>
          <w:b/>
        </w:rPr>
        <w:t>Bio</w:t>
      </w:r>
      <w:r w:rsidRPr="00FE6D39">
        <w:rPr>
          <w:b/>
        </w:rPr>
        <w:t>.DnaAlphabet</w:t>
      </w:r>
      <w:proofErr w:type="spellEnd"/>
    </w:p>
    <w:p w:rsidR="009D1B83" w:rsidRDefault="009D1B83" w:rsidP="00635B49">
      <w:pPr>
        <w:pStyle w:val="BodyTextIndent"/>
      </w:pPr>
      <w:r>
        <w:t xml:space="preserve">RNA </w:t>
      </w:r>
      <w:r w:rsidR="00635B49">
        <w:tab/>
      </w:r>
      <w:proofErr w:type="spellStart"/>
      <w:r w:rsidR="0036136A">
        <w:rPr>
          <w:b/>
        </w:rPr>
        <w:t>Bio</w:t>
      </w:r>
      <w:r>
        <w:rPr>
          <w:b/>
        </w:rPr>
        <w:t>.R</w:t>
      </w:r>
      <w:r w:rsidRPr="00FE6D39">
        <w:rPr>
          <w:b/>
        </w:rPr>
        <w:t>naAlphabet</w:t>
      </w:r>
      <w:proofErr w:type="spellEnd"/>
    </w:p>
    <w:p w:rsidR="009D1B83" w:rsidRDefault="009D1B83" w:rsidP="00635B49">
      <w:pPr>
        <w:pStyle w:val="BodyTextIndent"/>
      </w:pPr>
      <w:r>
        <w:t xml:space="preserve">Protein </w:t>
      </w:r>
      <w:r w:rsidR="00635B49">
        <w:tab/>
      </w:r>
      <w:proofErr w:type="spellStart"/>
      <w:r w:rsidR="0036136A">
        <w:rPr>
          <w:b/>
        </w:rPr>
        <w:t>Bio</w:t>
      </w:r>
      <w:r>
        <w:rPr>
          <w:b/>
        </w:rPr>
        <w:t>.Protein</w:t>
      </w:r>
      <w:r w:rsidRPr="00FE6D39">
        <w:rPr>
          <w:b/>
        </w:rPr>
        <w:t>Alphabet</w:t>
      </w:r>
      <w:proofErr w:type="spellEnd"/>
    </w:p>
    <w:p w:rsidR="009D1B83" w:rsidRDefault="009D1B83" w:rsidP="009D1B83">
      <w:pPr>
        <w:pStyle w:val="Le"/>
      </w:pPr>
    </w:p>
    <w:p w:rsidR="00A373C9" w:rsidRDefault="00A373C9" w:rsidP="00A373C9">
      <w:pPr>
        <w:pStyle w:val="BodyText"/>
      </w:pPr>
      <w:r>
        <w:t xml:space="preserve">For simplicity, this document focuses primarily on the DNA alphabet. The RNA and Protein alphabets are </w:t>
      </w:r>
      <w:r w:rsidR="00F668C1">
        <w:t>listed</w:t>
      </w:r>
      <w:r>
        <w:t xml:space="preserve"> in </w:t>
      </w:r>
      <w:hyperlink w:anchor="_Appendix_B:_RNA" w:history="1">
        <w:r w:rsidRPr="00742D52">
          <w:rPr>
            <w:rStyle w:val="Hyperlink"/>
          </w:rPr>
          <w:t>Appendix B</w:t>
        </w:r>
      </w:hyperlink>
      <w:r>
        <w:t>.</w:t>
      </w:r>
    </w:p>
    <w:p w:rsidR="003523D4" w:rsidRDefault="003523D4" w:rsidP="004E7953">
      <w:pPr>
        <w:pStyle w:val="BodyText"/>
      </w:pPr>
      <w:proofErr w:type="spellStart"/>
      <w:r w:rsidRPr="00FE6D39">
        <w:rPr>
          <w:b/>
        </w:rPr>
        <w:t>DnaAlphabet</w:t>
      </w:r>
      <w:proofErr w:type="spellEnd"/>
      <w:r w:rsidR="008D4DEC">
        <w:t xml:space="preserve"> contains a set of fields</w:t>
      </w:r>
      <w:r>
        <w:t xml:space="preserve"> </w:t>
      </w:r>
      <w:r w:rsidR="008D4DEC">
        <w:t>t</w:t>
      </w:r>
      <w:r w:rsidR="00A03366" w:rsidRPr="00A03366">
        <w:t>o represent every symbol as</w:t>
      </w:r>
      <w:r w:rsidR="009E7B8E">
        <w:t xml:space="preserve"> a</w:t>
      </w:r>
      <w:r w:rsidR="00A03366" w:rsidRPr="00A03366">
        <w:t xml:space="preserve"> byte</w:t>
      </w:r>
      <w:r w:rsidR="00A03366">
        <w:t>.</w:t>
      </w:r>
      <w:r w:rsidR="00B50D89">
        <w:t xml:space="preserve"> </w:t>
      </w:r>
    </w:p>
    <w:p w:rsidR="00EF0499" w:rsidRDefault="00EF0499" w:rsidP="00EF0499">
      <w:pPr>
        <w:pStyle w:val="Heading2"/>
      </w:pPr>
      <w:bookmarkStart w:id="54" w:name="_Toc294553090"/>
      <w:r>
        <w:lastRenderedPageBreak/>
        <w:t>The Sequence Object</w:t>
      </w:r>
      <w:bookmarkEnd w:id="54"/>
    </w:p>
    <w:p w:rsidR="00F668C1" w:rsidRDefault="00B21E67" w:rsidP="00A8689A">
      <w:pPr>
        <w:pStyle w:val="BodyText"/>
      </w:pPr>
      <w:r>
        <w:t xml:space="preserve">From an application perspective, a </w:t>
      </w:r>
      <w:r w:rsidRPr="00D707C5">
        <w:rPr>
          <w:b/>
        </w:rPr>
        <w:t>Sequence</w:t>
      </w:r>
      <w:r>
        <w:t xml:space="preserve"> object is basically a</w:t>
      </w:r>
      <w:r w:rsidR="005A15A5">
        <w:t xml:space="preserve"> container for a sequence</w:t>
      </w:r>
      <w:r w:rsidR="003523D4">
        <w:t xml:space="preserve"> and its metadata</w:t>
      </w:r>
      <w:r w:rsidR="005A15A5">
        <w:t xml:space="preserve">. </w:t>
      </w:r>
      <w:r w:rsidR="00E20709">
        <w:t xml:space="preserve">A </w:t>
      </w:r>
      <w:r w:rsidR="00E20709" w:rsidRPr="00E20709">
        <w:rPr>
          <w:b/>
        </w:rPr>
        <w:t>Sequence</w:t>
      </w:r>
      <w:r w:rsidR="00494A69">
        <w:t xml:space="preserve"> object</w:t>
      </w:r>
      <w:r w:rsidR="00E20709">
        <w:t xml:space="preserve"> is usually represented by an </w:t>
      </w:r>
      <w:proofErr w:type="spellStart"/>
      <w:r w:rsidR="00E20709" w:rsidRPr="00E20709">
        <w:rPr>
          <w:b/>
        </w:rPr>
        <w:t>ISequence</w:t>
      </w:r>
      <w:proofErr w:type="spellEnd"/>
      <w:r w:rsidR="00E20709">
        <w:t xml:space="preserve"> interface</w:t>
      </w:r>
      <w:r w:rsidR="0036477E">
        <w:t>.</w:t>
      </w:r>
      <w:r w:rsidR="00E20709">
        <w:t xml:space="preserve"> For example, </w:t>
      </w:r>
      <w:r w:rsidR="00745CB2">
        <w:t xml:space="preserve">sequence </w:t>
      </w:r>
      <w:r w:rsidR="00E20709">
        <w:t xml:space="preserve">parsers return </w:t>
      </w:r>
      <w:proofErr w:type="spellStart"/>
      <w:r w:rsidR="00E20709" w:rsidRPr="00E20709">
        <w:rPr>
          <w:b/>
        </w:rPr>
        <w:t>ISequence</w:t>
      </w:r>
      <w:proofErr w:type="spellEnd"/>
      <w:r w:rsidR="00E20709">
        <w:t xml:space="preserve"> interfaces, not the objects themselves.</w:t>
      </w:r>
    </w:p>
    <w:p w:rsidR="00F668C1" w:rsidRDefault="00F668C1" w:rsidP="002B7A49">
      <w:pPr>
        <w:pStyle w:val="BodyText"/>
        <w:shd w:val="clear" w:color="auto" w:fill="FFFFCC"/>
      </w:pPr>
      <w:r w:rsidRPr="00F668C1">
        <w:rPr>
          <w:b/>
        </w:rPr>
        <w:t xml:space="preserve">Note: </w:t>
      </w:r>
      <w:r>
        <w:t xml:space="preserve">Parsers are required only to return an object that supports </w:t>
      </w:r>
      <w:proofErr w:type="spellStart"/>
      <w:r w:rsidRPr="00F668C1">
        <w:rPr>
          <w:b/>
        </w:rPr>
        <w:t>ISequence</w:t>
      </w:r>
      <w:proofErr w:type="spellEnd"/>
      <w:r>
        <w:t xml:space="preserve">. As a practical matter, parsers typically return </w:t>
      </w:r>
      <w:r w:rsidRPr="00F668C1">
        <w:rPr>
          <w:b/>
        </w:rPr>
        <w:t>Sequence</w:t>
      </w:r>
      <w:r>
        <w:t xml:space="preserve"> objects.</w:t>
      </w:r>
    </w:p>
    <w:p w:rsidR="003E0CAE" w:rsidRDefault="006610E0" w:rsidP="00A8689A">
      <w:pPr>
        <w:pStyle w:val="BodyText"/>
      </w:pPr>
      <w:proofErr w:type="spellStart"/>
      <w:r w:rsidRPr="006610E0">
        <w:rPr>
          <w:b/>
        </w:rPr>
        <w:t>ISequence</w:t>
      </w:r>
      <w:proofErr w:type="spellEnd"/>
      <w:r>
        <w:t xml:space="preserve"> supports only a subset of the object</w:t>
      </w:r>
      <w:r w:rsidR="00F668C1">
        <w:t>’</w:t>
      </w:r>
      <w:r>
        <w:t xml:space="preserve">s properties and methods. </w:t>
      </w:r>
    </w:p>
    <w:p w:rsidR="00A8689A" w:rsidRDefault="003E0CAE" w:rsidP="003E0CAE">
      <w:pPr>
        <w:pStyle w:val="BodyText"/>
        <w:shd w:val="clear" w:color="auto" w:fill="FFFFCC"/>
      </w:pPr>
      <w:r w:rsidRPr="003E0CAE">
        <w:rPr>
          <w:b/>
        </w:rPr>
        <w:t>Note</w:t>
      </w:r>
      <w:r>
        <w:t>:</w:t>
      </w:r>
      <w:r w:rsidR="006610E0">
        <w:t xml:space="preserve"> </w:t>
      </w:r>
      <w:proofErr w:type="spellStart"/>
      <w:r w:rsidR="006610E0" w:rsidRPr="006610E0">
        <w:rPr>
          <w:b/>
        </w:rPr>
        <w:t>ISequence</w:t>
      </w:r>
      <w:proofErr w:type="spellEnd"/>
      <w:r w:rsidR="006610E0">
        <w:t xml:space="preserve"> </w:t>
      </w:r>
      <w:r w:rsidR="0036477E">
        <w:t>(</w:t>
      </w:r>
      <w:proofErr w:type="spellStart"/>
      <w:r w:rsidR="0036477E" w:rsidRPr="00BE0477">
        <w:rPr>
          <w:b/>
        </w:rPr>
        <w:t>System.Collections.Generic.IEnumerable</w:t>
      </w:r>
      <w:proofErr w:type="spellEnd"/>
      <w:r w:rsidR="0036477E" w:rsidRPr="00BE0477">
        <w:rPr>
          <w:b/>
        </w:rPr>
        <w:t>&lt;out T&gt;</w:t>
      </w:r>
      <w:r w:rsidR="0036477E">
        <w:t xml:space="preserve">) </w:t>
      </w:r>
      <w:r w:rsidR="006610E0">
        <w:t>is read-only</w:t>
      </w:r>
      <w:r w:rsidR="00A8689A">
        <w:t>.</w:t>
      </w:r>
      <w:r w:rsidR="0036477E">
        <w:t xml:space="preserve"> </w:t>
      </w:r>
    </w:p>
    <w:p w:rsidR="00D31EA9" w:rsidRDefault="00D31EA9" w:rsidP="003E0CAE">
      <w:pPr>
        <w:pStyle w:val="BodyText"/>
        <w:shd w:val="clear" w:color="auto" w:fill="FFFFCC"/>
      </w:pPr>
    </w:p>
    <w:p w:rsidR="00F668C1" w:rsidRDefault="00F668C1" w:rsidP="00A8689A">
      <w:pPr>
        <w:pStyle w:val="BodyText"/>
      </w:pPr>
      <w:r>
        <w:t>Each sequence element is</w:t>
      </w:r>
      <w:r w:rsidR="001645DC">
        <w:t xml:space="preserve"> represented by a </w:t>
      </w:r>
      <w:r w:rsidR="00DD6261">
        <w:rPr>
          <w:b/>
        </w:rPr>
        <w:t>byte</w:t>
      </w:r>
      <w:r w:rsidR="001645DC">
        <w:t xml:space="preserve"> object from </w:t>
      </w:r>
      <w:proofErr w:type="spellStart"/>
      <w:r w:rsidR="001645DC" w:rsidRPr="001645DC">
        <w:rPr>
          <w:b/>
        </w:rPr>
        <w:t>DnaAlphabet</w:t>
      </w:r>
      <w:proofErr w:type="spellEnd"/>
      <w:r w:rsidR="001645DC">
        <w:t xml:space="preserve">. </w:t>
      </w:r>
      <w:r w:rsidR="001645DC" w:rsidRPr="00D707C5">
        <w:rPr>
          <w:b/>
        </w:rPr>
        <w:t>Sequence</w:t>
      </w:r>
      <w:r w:rsidR="001645DC">
        <w:t xml:space="preserve"> is an indexed object, which allows you to</w:t>
      </w:r>
      <w:r>
        <w:t xml:space="preserve"> enumerate the nucleotides in a DNA sequence</w:t>
      </w:r>
      <w:r w:rsidR="006B6F4F">
        <w:t xml:space="preserve"> as shown in the following example snippet.</w:t>
      </w:r>
    </w:p>
    <w:p w:rsidR="00273F67" w:rsidRDefault="00273F67" w:rsidP="006B6F4F">
      <w:pPr>
        <w:pStyle w:val="PlainText"/>
      </w:pPr>
    </w:p>
    <w:p w:rsidR="006B6F4F" w:rsidRDefault="006B6F4F" w:rsidP="006B6F4F">
      <w:pPr>
        <w:pStyle w:val="PlainText"/>
      </w:pPr>
      <w:r>
        <w:t xml:space="preserve">    </w:t>
      </w:r>
      <w:r w:rsidRPr="002B7D29">
        <w:rPr>
          <w:color w:val="0000FF"/>
          <w:highlight w:val="yellow"/>
        </w:rPr>
        <w:t>foreach</w:t>
      </w:r>
      <w:r w:rsidRPr="002B7D29">
        <w:rPr>
          <w:highlight w:val="yellow"/>
        </w:rPr>
        <w:t xml:space="preserve"> (</w:t>
      </w:r>
      <w:r w:rsidRPr="002B7D29">
        <w:rPr>
          <w:color w:val="0000FF"/>
          <w:highlight w:val="yellow"/>
        </w:rPr>
        <w:t>byte</w:t>
      </w:r>
      <w:r w:rsidRPr="002B7D29">
        <w:rPr>
          <w:highlight w:val="yellow"/>
        </w:rPr>
        <w:t xml:space="preserve"> item </w:t>
      </w:r>
      <w:r w:rsidRPr="002B7D29">
        <w:rPr>
          <w:color w:val="0000FF"/>
          <w:highlight w:val="yellow"/>
        </w:rPr>
        <w:t>in</w:t>
      </w:r>
      <w:r w:rsidRPr="002B7D29">
        <w:rPr>
          <w:highlight w:val="yellow"/>
        </w:rPr>
        <w:t xml:space="preserve"> mySequence)</w:t>
      </w:r>
    </w:p>
    <w:p w:rsidR="006B6F4F" w:rsidRDefault="006B6F4F" w:rsidP="006B6F4F">
      <w:pPr>
        <w:pStyle w:val="PlainText"/>
      </w:pPr>
      <w:r>
        <w:t xml:space="preserve">    {</w:t>
      </w:r>
    </w:p>
    <w:p w:rsidR="006B6F4F" w:rsidRDefault="006B6F4F" w:rsidP="006B6F4F">
      <w:pPr>
        <w:pStyle w:val="PlainText"/>
      </w:pPr>
      <w:r>
        <w:t xml:space="preserve">        </w:t>
      </w:r>
      <w:r>
        <w:rPr>
          <w:color w:val="2B91AF"/>
        </w:rPr>
        <w:t>Console</w:t>
      </w:r>
      <w:r>
        <w:t>.WriteLine(</w:t>
      </w:r>
      <w:r>
        <w:rPr>
          <w:color w:val="A31515"/>
        </w:rPr>
        <w:t>"{0} = {1}"</w:t>
      </w:r>
      <w:r>
        <w:t>, (</w:t>
      </w:r>
      <w:r>
        <w:rPr>
          <w:color w:val="0000FF"/>
        </w:rPr>
        <w:t>char</w:t>
      </w:r>
      <w:r>
        <w:t xml:space="preserve">)item, </w:t>
      </w:r>
    </w:p>
    <w:p w:rsidR="006B6F4F" w:rsidRDefault="006B6F4F" w:rsidP="006B6F4F">
      <w:pPr>
        <w:pStyle w:val="PlainText"/>
      </w:pPr>
      <w:r>
        <w:rPr>
          <w:color w:val="2B91AF"/>
        </w:rPr>
        <w:t xml:space="preserve">               </w:t>
      </w:r>
      <w:r>
        <w:t>seqStat.GetCount(item));</w:t>
      </w:r>
    </w:p>
    <w:p w:rsidR="006B6F4F" w:rsidRDefault="006B6F4F" w:rsidP="006B6F4F">
      <w:pPr>
        <w:pStyle w:val="PlainText"/>
      </w:pPr>
      <w:r>
        <w:t xml:space="preserve">    }</w:t>
      </w:r>
    </w:p>
    <w:p w:rsidR="00273F67" w:rsidRDefault="00273F67" w:rsidP="006B6F4F">
      <w:pPr>
        <w:pStyle w:val="PlainText"/>
      </w:pPr>
    </w:p>
    <w:p w:rsidR="006B6F4F" w:rsidRDefault="006B6F4F" w:rsidP="00A8689A">
      <w:pPr>
        <w:pStyle w:val="BodyText"/>
      </w:pPr>
    </w:p>
    <w:p w:rsidR="003F12EE" w:rsidRDefault="003F12EE" w:rsidP="00422146">
      <w:pPr>
        <w:pStyle w:val="Heading3"/>
      </w:pPr>
      <w:bookmarkStart w:id="55" w:name="_How_to_Create"/>
      <w:bookmarkEnd w:id="55"/>
      <w:r>
        <w:t>How to Create a Sequence Object</w:t>
      </w:r>
    </w:p>
    <w:p w:rsidR="00FF1C14" w:rsidRDefault="003F12EE" w:rsidP="00D533B2">
      <w:pPr>
        <w:pStyle w:val="BodyText"/>
      </w:pPr>
      <w:r>
        <w:t xml:space="preserve">There are two basic ways to create a </w:t>
      </w:r>
      <w:r w:rsidRPr="003F12EE">
        <w:rPr>
          <w:b/>
        </w:rPr>
        <w:t>Sequence</w:t>
      </w:r>
      <w:r>
        <w:t xml:space="preserve"> object</w:t>
      </w:r>
      <w:r w:rsidR="00C013F4">
        <w:t xml:space="preserve">. The most common </w:t>
      </w:r>
      <w:r w:rsidR="00D533B2">
        <w:t>approach</w:t>
      </w:r>
      <w:r w:rsidR="00C013F4">
        <w:t xml:space="preserve">, as discussed earlier, is </w:t>
      </w:r>
      <w:r w:rsidR="00D533B2">
        <w:t>to use</w:t>
      </w:r>
      <w:r>
        <w:t xml:space="preserve"> a parser to read the data from a file</w:t>
      </w:r>
      <w:r w:rsidR="001645DC">
        <w:t>, create the</w:t>
      </w:r>
      <w:r w:rsidR="00C013F4">
        <w:t xml:space="preserve"> objects</w:t>
      </w:r>
      <w:r w:rsidR="001645DC">
        <w:t xml:space="preserve">, and return the objects’ </w:t>
      </w:r>
      <w:proofErr w:type="spellStart"/>
      <w:r w:rsidR="001645DC" w:rsidRPr="001645DC">
        <w:rPr>
          <w:b/>
        </w:rPr>
        <w:t>ISequence</w:t>
      </w:r>
      <w:proofErr w:type="spellEnd"/>
      <w:r w:rsidR="001645DC">
        <w:t xml:space="preserve"> interfaces</w:t>
      </w:r>
      <w:r>
        <w:t>.</w:t>
      </w:r>
      <w:r w:rsidR="001645DC">
        <w:t xml:space="preserve"> </w:t>
      </w:r>
    </w:p>
    <w:p w:rsidR="004B2BD5" w:rsidRDefault="004B2BD5" w:rsidP="004B2BD5">
      <w:pPr>
        <w:pStyle w:val="Procedure"/>
      </w:pPr>
      <w:r>
        <w:t>To obtain a sequence by using a parser</w:t>
      </w:r>
    </w:p>
    <w:p w:rsidR="009C1693" w:rsidRDefault="001645DC" w:rsidP="00046EB5">
      <w:pPr>
        <w:pStyle w:val="BodyText"/>
        <w:numPr>
          <w:ilvl w:val="0"/>
          <w:numId w:val="14"/>
        </w:numPr>
      </w:pPr>
      <w:r>
        <w:t xml:space="preserve">Applications typically obtain </w:t>
      </w:r>
      <w:r w:rsidRPr="001645DC">
        <w:rPr>
          <w:b/>
        </w:rPr>
        <w:t>Sequence</w:t>
      </w:r>
      <w:r>
        <w:t xml:space="preserve"> objects—or more accurately, their </w:t>
      </w:r>
      <w:proofErr w:type="spellStart"/>
      <w:r w:rsidRPr="001645DC">
        <w:rPr>
          <w:b/>
        </w:rPr>
        <w:t>ISequence</w:t>
      </w:r>
      <w:proofErr w:type="spellEnd"/>
      <w:r>
        <w:t xml:space="preserve"> interfaces—from parsers</w:t>
      </w:r>
      <w:r w:rsidR="009C1693">
        <w:t xml:space="preserve"> as shown in the following snippet from the </w:t>
      </w:r>
      <w:proofErr w:type="spellStart"/>
      <w:r w:rsidR="009C1693">
        <w:t>AlignSequences</w:t>
      </w:r>
      <w:proofErr w:type="spellEnd"/>
      <w:r w:rsidR="009C1693">
        <w:t xml:space="preserve"> example</w:t>
      </w:r>
      <w:r>
        <w:t xml:space="preserve">. </w:t>
      </w:r>
    </w:p>
    <w:p w:rsidR="00273F67" w:rsidRDefault="00273F67" w:rsidP="00046EB5">
      <w:pPr>
        <w:pStyle w:val="PlainText"/>
        <w:ind w:left="360"/>
      </w:pPr>
    </w:p>
    <w:p w:rsidR="009C1693" w:rsidRDefault="009C1693" w:rsidP="00046EB5">
      <w:pPr>
        <w:pStyle w:val="PlainText"/>
        <w:ind w:left="360"/>
      </w:pPr>
      <w:r>
        <w:t xml:space="preserve">            </w:t>
      </w:r>
      <w:r>
        <w:rPr>
          <w:color w:val="2B91AF"/>
        </w:rPr>
        <w:t>GenBankParser</w:t>
      </w:r>
      <w:r>
        <w:t xml:space="preserve"> parser1 = </w:t>
      </w:r>
      <w:r>
        <w:rPr>
          <w:color w:val="0000FF"/>
        </w:rPr>
        <w:t>new</w:t>
      </w:r>
      <w:r>
        <w:t xml:space="preserve"> </w:t>
      </w:r>
      <w:r>
        <w:rPr>
          <w:color w:val="2B91AF"/>
        </w:rPr>
        <w:t>GenBankParser</w:t>
      </w:r>
      <w:r>
        <w:t>();</w:t>
      </w:r>
    </w:p>
    <w:p w:rsidR="009C1693" w:rsidRDefault="009C1693" w:rsidP="00046EB5">
      <w:pPr>
        <w:pStyle w:val="PlainText"/>
        <w:ind w:left="360"/>
      </w:pPr>
      <w:r>
        <w:t xml:space="preserve">            parser1.Open(</w:t>
      </w:r>
      <w:r>
        <w:rPr>
          <w:color w:val="A31515"/>
        </w:rPr>
        <w:t>"GenBankSample1.gbk"</w:t>
      </w:r>
      <w:r>
        <w:t>);</w:t>
      </w:r>
    </w:p>
    <w:p w:rsidR="009C1693" w:rsidRDefault="009C1693" w:rsidP="00046EB5">
      <w:pPr>
        <w:pStyle w:val="PlainText"/>
        <w:ind w:left="360"/>
      </w:pPr>
      <w:r>
        <w:t xml:space="preserve">            </w:t>
      </w:r>
      <w:r>
        <w:rPr>
          <w:color w:val="2B91AF"/>
        </w:rPr>
        <w:t>ISequence</w:t>
      </w:r>
      <w:r>
        <w:t xml:space="preserve"> testSequence1 = parser1.Parse().First();</w:t>
      </w:r>
    </w:p>
    <w:p w:rsidR="009C1693" w:rsidRDefault="009C1693" w:rsidP="00046EB5">
      <w:pPr>
        <w:pStyle w:val="PlainText"/>
        <w:ind w:left="360"/>
      </w:pPr>
    </w:p>
    <w:p w:rsidR="009C1693" w:rsidRDefault="009C1693" w:rsidP="00D533B2">
      <w:pPr>
        <w:pStyle w:val="BodyText"/>
      </w:pPr>
    </w:p>
    <w:p w:rsidR="000508BE" w:rsidRDefault="001645DC" w:rsidP="00617969">
      <w:pPr>
        <w:pStyle w:val="BodyText"/>
      </w:pPr>
      <w:r>
        <w:t>However, y</w:t>
      </w:r>
      <w:r w:rsidR="00C013F4">
        <w:t xml:space="preserve">ou can also create </w:t>
      </w:r>
      <w:r w:rsidR="00C013F4" w:rsidRPr="00C013F4">
        <w:rPr>
          <w:b/>
        </w:rPr>
        <w:t>Sequence</w:t>
      </w:r>
      <w:r w:rsidR="00C013F4">
        <w:t xml:space="preserve"> objects from scratch. </w:t>
      </w:r>
      <w:r w:rsidR="000508BE">
        <w:t xml:space="preserve">This is the standard implementation of the </w:t>
      </w:r>
      <w:proofErr w:type="spellStart"/>
      <w:r w:rsidR="000508BE" w:rsidRPr="000508BE">
        <w:rPr>
          <w:b/>
        </w:rPr>
        <w:t>ISequence</w:t>
      </w:r>
      <w:proofErr w:type="spellEnd"/>
      <w:r w:rsidR="000508BE">
        <w:t xml:space="preserve"> interface</w:t>
      </w:r>
      <w:r w:rsidR="00617969">
        <w:t>.</w:t>
      </w:r>
    </w:p>
    <w:p w:rsidR="00C013F4" w:rsidRDefault="00D533B2" w:rsidP="00C013F4">
      <w:pPr>
        <w:pStyle w:val="BodyTextLink"/>
      </w:pPr>
      <w:r w:rsidRPr="00650A6E">
        <w:rPr>
          <w:b/>
        </w:rPr>
        <w:t>Sequence</w:t>
      </w:r>
      <w:r>
        <w:t xml:space="preserve"> has several constructors, which allow you to specify</w:t>
      </w:r>
      <w:r w:rsidR="00C013F4">
        <w:t>:</w:t>
      </w:r>
    </w:p>
    <w:p w:rsidR="00D533B2" w:rsidRDefault="00D533B2" w:rsidP="00D533B2">
      <w:pPr>
        <w:pStyle w:val="BulletList"/>
      </w:pPr>
      <w:r>
        <w:t>A string containing the sequence data.</w:t>
      </w:r>
    </w:p>
    <w:p w:rsidR="00C013F4" w:rsidRDefault="00D533B2" w:rsidP="00C013F4">
      <w:pPr>
        <w:pStyle w:val="BulletList"/>
      </w:pPr>
      <w:r>
        <w:t>Optionally, t</w:t>
      </w:r>
      <w:r w:rsidR="00C013F4">
        <w:t>he alphabet that is associated with the sequence.</w:t>
      </w:r>
    </w:p>
    <w:p w:rsidR="00C013F4" w:rsidRPr="00C013F4" w:rsidRDefault="00D533B2" w:rsidP="00C013F4">
      <w:pPr>
        <w:pStyle w:val="BodyTextIndent"/>
      </w:pPr>
      <w:r>
        <w:t xml:space="preserve">If you </w:t>
      </w:r>
      <w:r w:rsidR="00EF0499">
        <w:t>don’t specify an</w:t>
      </w:r>
      <w:r>
        <w:t xml:space="preserve"> alphabet, </w:t>
      </w:r>
      <w:r w:rsidRPr="00D533B2">
        <w:rPr>
          <w:b/>
        </w:rPr>
        <w:t>Sequence</w:t>
      </w:r>
      <w:r>
        <w:t xml:space="preserve"> uses </w:t>
      </w:r>
      <w:proofErr w:type="spellStart"/>
      <w:r w:rsidRPr="00D533B2">
        <w:rPr>
          <w:b/>
        </w:rPr>
        <w:t>DnaAlphabet</w:t>
      </w:r>
      <w:proofErr w:type="spellEnd"/>
      <w:r>
        <w:t xml:space="preserve"> by default. </w:t>
      </w:r>
    </w:p>
    <w:p w:rsidR="00C013F4" w:rsidRDefault="00C013F4" w:rsidP="00C013F4">
      <w:pPr>
        <w:pStyle w:val="Le"/>
      </w:pPr>
    </w:p>
    <w:p w:rsidR="004B2BD5" w:rsidRPr="009E4549" w:rsidRDefault="004B2BD5" w:rsidP="004B2BD5">
      <w:pPr>
        <w:pStyle w:val="Procedure"/>
      </w:pPr>
      <w:r>
        <w:lastRenderedPageBreak/>
        <w:t>To create a sequence object from scratch</w:t>
      </w:r>
    </w:p>
    <w:p w:rsidR="004B2BD5" w:rsidRDefault="00A44AEF" w:rsidP="004B2BD5">
      <w:pPr>
        <w:pStyle w:val="List"/>
        <w:numPr>
          <w:ilvl w:val="0"/>
          <w:numId w:val="13"/>
        </w:numPr>
      </w:pPr>
      <w:r>
        <w:t>C</w:t>
      </w:r>
      <w:r w:rsidR="004B2BD5" w:rsidRPr="004B2BD5">
        <w:t>reate a Sequence object for a simple DNA sequence, GATTCCA. For simplicity, the example uses a string literal and explicitly specifies the DNA Alphabet.</w:t>
      </w:r>
    </w:p>
    <w:p w:rsidR="009C6BDE" w:rsidRPr="0009200A" w:rsidRDefault="009C6BDE" w:rsidP="004B2BD5">
      <w:pPr>
        <w:pStyle w:val="PlainText"/>
        <w:ind w:left="360"/>
        <w:rPr>
          <w:color w:val="auto"/>
        </w:rPr>
      </w:pPr>
    </w:p>
    <w:p w:rsidR="00474D28" w:rsidRDefault="00474D28" w:rsidP="004B2BD5">
      <w:pPr>
        <w:pStyle w:val="PlainText"/>
        <w:ind w:left="360"/>
      </w:pPr>
      <w:r>
        <w:rPr>
          <w:color w:val="2B91AF"/>
        </w:rPr>
        <w:t>Sequence</w:t>
      </w:r>
      <w:r>
        <w:t xml:space="preserve"> mySequence = </w:t>
      </w:r>
      <w:r>
        <w:rPr>
          <w:color w:val="0000FF"/>
        </w:rPr>
        <w:t>new</w:t>
      </w:r>
      <w:r>
        <w:t xml:space="preserve"> </w:t>
      </w:r>
      <w:r>
        <w:rPr>
          <w:color w:val="2B91AF"/>
        </w:rPr>
        <w:t>Sequence</w:t>
      </w:r>
      <w:r>
        <w:t>(</w:t>
      </w:r>
      <w:r w:rsidRPr="009C0A23">
        <w:rPr>
          <w:color w:val="2B91AF"/>
        </w:rPr>
        <w:t>Alphabets.DNA</w:t>
      </w:r>
      <w:r>
        <w:t xml:space="preserve">, </w:t>
      </w:r>
      <w:r>
        <w:rPr>
          <w:color w:val="A31515"/>
        </w:rPr>
        <w:t>"GATTCCA"</w:t>
      </w:r>
      <w:r>
        <w:t>);</w:t>
      </w:r>
    </w:p>
    <w:p w:rsidR="009C6BDE" w:rsidRDefault="009C6BDE" w:rsidP="004B2BD5">
      <w:pPr>
        <w:pStyle w:val="PlainText"/>
        <w:ind w:left="360"/>
      </w:pPr>
    </w:p>
    <w:p w:rsidR="004F7AEF" w:rsidRDefault="004F7AEF" w:rsidP="004F7AEF">
      <w:pPr>
        <w:pStyle w:val="Le"/>
        <w:rPr>
          <w:noProof/>
        </w:rPr>
      </w:pPr>
    </w:p>
    <w:p w:rsidR="00C013F4" w:rsidRDefault="00C013F4" w:rsidP="00422146">
      <w:pPr>
        <w:pStyle w:val="Heading3"/>
      </w:pPr>
      <w:bookmarkStart w:id="56" w:name="_How_to_Enumerate"/>
      <w:bookmarkEnd w:id="56"/>
      <w:r>
        <w:t>How to Enumerate a Sequence</w:t>
      </w:r>
    </w:p>
    <w:p w:rsidR="00D319E6" w:rsidRDefault="004406F7" w:rsidP="00D319E6">
      <w:pPr>
        <w:pStyle w:val="BodyText"/>
      </w:pPr>
      <w:r w:rsidRPr="000508BE">
        <w:rPr>
          <w:b/>
        </w:rPr>
        <w:t>Sequence</w:t>
      </w:r>
      <w:r>
        <w:t xml:space="preserve"> contains the raw data that defines the contents of a sequence using enumerable of bytes.  </w:t>
      </w:r>
      <w:r w:rsidR="004F7AEF">
        <w:t>The simplest way to enumerate a sequence is with</w:t>
      </w:r>
      <w:r w:rsidR="00A44AEF">
        <w:t xml:space="preserve"> a C#</w:t>
      </w:r>
      <w:r w:rsidR="004F7AEF">
        <w:t xml:space="preserve"> </w:t>
      </w:r>
      <w:proofErr w:type="spellStart"/>
      <w:r w:rsidR="004F7AEF" w:rsidRPr="004F7AEF">
        <w:rPr>
          <w:b/>
        </w:rPr>
        <w:t>foreach</w:t>
      </w:r>
      <w:proofErr w:type="spellEnd"/>
      <w:r w:rsidR="00A44AEF">
        <w:t xml:space="preserve"> loop.</w:t>
      </w:r>
    </w:p>
    <w:p w:rsidR="00A44AEF" w:rsidRDefault="00A44AEF" w:rsidP="00A44AEF">
      <w:pPr>
        <w:pStyle w:val="Procedure"/>
      </w:pPr>
      <w:r>
        <w:t>To enumerate a sequence</w:t>
      </w:r>
    </w:p>
    <w:p w:rsidR="00A44AEF" w:rsidRDefault="00225C56" w:rsidP="00A44AEF">
      <w:pPr>
        <w:pStyle w:val="List"/>
        <w:numPr>
          <w:ilvl w:val="0"/>
          <w:numId w:val="24"/>
        </w:numPr>
      </w:pPr>
      <w:r>
        <w:t>C</w:t>
      </w:r>
      <w:r w:rsidR="00A44AEF" w:rsidRPr="004B2BD5">
        <w:t>reate a Sequence object for a simple DNA sequence, GATTCCA. For simplicity, the example uses a string literal and explicitly specifies the DNA Alphabet.</w:t>
      </w:r>
    </w:p>
    <w:p w:rsidR="00D004C1" w:rsidRPr="00D004C1" w:rsidRDefault="00D004C1" w:rsidP="00225C56">
      <w:pPr>
        <w:pStyle w:val="PlainText"/>
        <w:ind w:left="360"/>
        <w:rPr>
          <w:color w:val="auto"/>
        </w:rPr>
      </w:pPr>
    </w:p>
    <w:p w:rsidR="00225C56" w:rsidRDefault="00225C56" w:rsidP="00225C56">
      <w:pPr>
        <w:pStyle w:val="PlainText"/>
        <w:ind w:left="360"/>
      </w:pPr>
      <w:r>
        <w:rPr>
          <w:color w:val="2B91AF"/>
        </w:rPr>
        <w:t>Sequence</w:t>
      </w:r>
      <w:r>
        <w:t xml:space="preserve"> mySequence = </w:t>
      </w:r>
      <w:r>
        <w:rPr>
          <w:color w:val="0000FF"/>
        </w:rPr>
        <w:t>new</w:t>
      </w:r>
      <w:r>
        <w:t xml:space="preserve"> </w:t>
      </w:r>
      <w:r>
        <w:rPr>
          <w:color w:val="2B91AF"/>
        </w:rPr>
        <w:t>Sequence</w:t>
      </w:r>
      <w:r>
        <w:t>(</w:t>
      </w:r>
      <w:r w:rsidRPr="009C0A23">
        <w:rPr>
          <w:color w:val="2B91AF"/>
        </w:rPr>
        <w:t>Alphabets.DNA</w:t>
      </w:r>
      <w:r>
        <w:t xml:space="preserve">, </w:t>
      </w:r>
      <w:r>
        <w:rPr>
          <w:color w:val="A31515"/>
        </w:rPr>
        <w:t>"GATTCCA"</w:t>
      </w:r>
      <w:r>
        <w:t>);</w:t>
      </w:r>
    </w:p>
    <w:p w:rsidR="00D004C1" w:rsidRDefault="00D004C1" w:rsidP="00225C56">
      <w:pPr>
        <w:pStyle w:val="PlainText"/>
        <w:ind w:left="360"/>
      </w:pPr>
    </w:p>
    <w:p w:rsidR="00225C56" w:rsidRDefault="00756A6A" w:rsidP="00756A6A">
      <w:pPr>
        <w:pStyle w:val="List"/>
        <w:numPr>
          <w:ilvl w:val="0"/>
          <w:numId w:val="24"/>
        </w:numPr>
      </w:pPr>
      <w:r>
        <w:t xml:space="preserve">Generate sequence statistics, the </w:t>
      </w:r>
      <w:r w:rsidRPr="00756A6A">
        <w:t xml:space="preserve">number of occurrences of each symbol within </w:t>
      </w:r>
      <w:r>
        <w:t>the</w:t>
      </w:r>
      <w:r w:rsidRPr="00756A6A">
        <w:t xml:space="preserve"> sequence.</w:t>
      </w:r>
    </w:p>
    <w:p w:rsidR="00D004C1" w:rsidRPr="00D004C1" w:rsidRDefault="00D004C1" w:rsidP="00225C56">
      <w:pPr>
        <w:pStyle w:val="PlainText"/>
        <w:ind w:left="360"/>
        <w:rPr>
          <w:color w:val="auto"/>
        </w:rPr>
      </w:pPr>
    </w:p>
    <w:p w:rsidR="002C76CF" w:rsidRDefault="002C76CF" w:rsidP="00225C56">
      <w:pPr>
        <w:pStyle w:val="PlainText"/>
        <w:ind w:left="360"/>
      </w:pPr>
      <w:r>
        <w:rPr>
          <w:color w:val="2B91AF"/>
        </w:rPr>
        <w:t>SequenceStatistics</w:t>
      </w:r>
      <w:r>
        <w:t xml:space="preserve"> seqStat = </w:t>
      </w:r>
      <w:r>
        <w:rPr>
          <w:color w:val="0000FF"/>
        </w:rPr>
        <w:t>new</w:t>
      </w:r>
      <w:r>
        <w:t xml:space="preserve"> </w:t>
      </w:r>
      <w:r>
        <w:rPr>
          <w:color w:val="2B91AF"/>
        </w:rPr>
        <w:t>SequenceStatistics</w:t>
      </w:r>
      <w:r>
        <w:t>(mySequence);</w:t>
      </w:r>
    </w:p>
    <w:p w:rsidR="00D004C1" w:rsidRDefault="00D004C1" w:rsidP="00225C56">
      <w:pPr>
        <w:pStyle w:val="PlainText"/>
        <w:ind w:left="360"/>
      </w:pPr>
    </w:p>
    <w:p w:rsidR="00756A6A" w:rsidRDefault="008D2CF7" w:rsidP="00756A6A">
      <w:pPr>
        <w:pStyle w:val="BodyText"/>
        <w:numPr>
          <w:ilvl w:val="0"/>
          <w:numId w:val="24"/>
        </w:numPr>
      </w:pPr>
      <w:r>
        <w:t>Now iterate through</w:t>
      </w:r>
      <w:r w:rsidR="008C35A9">
        <w:t xml:space="preserve"> each byte (symbol) of</w:t>
      </w:r>
      <w:r>
        <w:t xml:space="preserve"> the </w:t>
      </w:r>
      <w:proofErr w:type="spellStart"/>
      <w:r w:rsidRPr="008C35A9">
        <w:rPr>
          <w:b/>
        </w:rPr>
        <w:t>mySequence</w:t>
      </w:r>
      <w:proofErr w:type="spellEnd"/>
      <w:r>
        <w:t xml:space="preserve"> sequence and write the count</w:t>
      </w:r>
      <w:r w:rsidR="008C35A9">
        <w:t xml:space="preserve"> generated by </w:t>
      </w:r>
      <w:proofErr w:type="spellStart"/>
      <w:r w:rsidR="008C35A9" w:rsidRPr="008C35A9">
        <w:rPr>
          <w:b/>
        </w:rPr>
        <w:t>SequenceStatistics</w:t>
      </w:r>
      <w:proofErr w:type="spellEnd"/>
      <w:r>
        <w:t xml:space="preserve"> for each symbol.</w:t>
      </w:r>
    </w:p>
    <w:p w:rsidR="00B15267" w:rsidRPr="0009200A" w:rsidRDefault="00B15267" w:rsidP="00225C56">
      <w:pPr>
        <w:pStyle w:val="PlainText"/>
        <w:ind w:left="360"/>
        <w:rPr>
          <w:color w:val="auto"/>
          <w:highlight w:val="yellow"/>
        </w:rPr>
      </w:pPr>
    </w:p>
    <w:p w:rsidR="0063719D" w:rsidRDefault="0063719D" w:rsidP="00225C56">
      <w:pPr>
        <w:pStyle w:val="PlainText"/>
        <w:ind w:left="360"/>
      </w:pPr>
      <w:r w:rsidRPr="002B7D29">
        <w:rPr>
          <w:color w:val="0000FF"/>
          <w:highlight w:val="yellow"/>
        </w:rPr>
        <w:t>foreach</w:t>
      </w:r>
      <w:r w:rsidRPr="002B7D29">
        <w:rPr>
          <w:highlight w:val="yellow"/>
        </w:rPr>
        <w:t xml:space="preserve"> (</w:t>
      </w:r>
      <w:r w:rsidRPr="002B7D29">
        <w:rPr>
          <w:color w:val="0000FF"/>
          <w:highlight w:val="yellow"/>
        </w:rPr>
        <w:t>byte</w:t>
      </w:r>
      <w:r w:rsidRPr="002B7D29">
        <w:rPr>
          <w:highlight w:val="yellow"/>
        </w:rPr>
        <w:t xml:space="preserve"> item </w:t>
      </w:r>
      <w:r w:rsidRPr="002B7D29">
        <w:rPr>
          <w:color w:val="0000FF"/>
          <w:highlight w:val="yellow"/>
        </w:rPr>
        <w:t>in</w:t>
      </w:r>
      <w:r w:rsidRPr="002B7D29">
        <w:rPr>
          <w:highlight w:val="yellow"/>
        </w:rPr>
        <w:t xml:space="preserve"> mySequence)</w:t>
      </w:r>
    </w:p>
    <w:p w:rsidR="0063719D" w:rsidRDefault="0063719D" w:rsidP="00225C56">
      <w:pPr>
        <w:pStyle w:val="PlainText"/>
        <w:ind w:left="360"/>
      </w:pPr>
      <w:r>
        <w:t>{</w:t>
      </w:r>
    </w:p>
    <w:p w:rsidR="0063719D" w:rsidRDefault="0063719D" w:rsidP="00225C56">
      <w:pPr>
        <w:pStyle w:val="PlainText"/>
        <w:ind w:left="360"/>
      </w:pPr>
      <w:r>
        <w:t xml:space="preserve">    </w:t>
      </w:r>
      <w:r>
        <w:rPr>
          <w:color w:val="2B91AF"/>
        </w:rPr>
        <w:t>Console</w:t>
      </w:r>
      <w:r>
        <w:t>.WriteLine(</w:t>
      </w:r>
      <w:r>
        <w:rPr>
          <w:color w:val="A31515"/>
        </w:rPr>
        <w:t>"{0} = {1}"</w:t>
      </w:r>
      <w:r>
        <w:t>, (</w:t>
      </w:r>
      <w:r>
        <w:rPr>
          <w:color w:val="0000FF"/>
        </w:rPr>
        <w:t>char</w:t>
      </w:r>
      <w:r>
        <w:t xml:space="preserve">)item, </w:t>
      </w:r>
    </w:p>
    <w:p w:rsidR="0063719D" w:rsidRDefault="0063719D" w:rsidP="00225C56">
      <w:pPr>
        <w:pStyle w:val="PlainText"/>
        <w:ind w:left="360"/>
      </w:pPr>
      <w:r>
        <w:rPr>
          <w:color w:val="2B91AF"/>
        </w:rPr>
        <w:t xml:space="preserve">           </w:t>
      </w:r>
      <w:r w:rsidR="002C76CF">
        <w:t>seqStat</w:t>
      </w:r>
      <w:r>
        <w:t>.GetCount(item));</w:t>
      </w:r>
    </w:p>
    <w:p w:rsidR="0063719D" w:rsidRDefault="0063719D" w:rsidP="00225C56">
      <w:pPr>
        <w:pStyle w:val="PlainText"/>
        <w:ind w:left="360"/>
      </w:pPr>
      <w:r>
        <w:t>}</w:t>
      </w:r>
    </w:p>
    <w:p w:rsidR="00B15267" w:rsidRDefault="00B15267" w:rsidP="00225C56">
      <w:pPr>
        <w:pStyle w:val="PlainText"/>
        <w:ind w:left="360"/>
      </w:pPr>
    </w:p>
    <w:p w:rsidR="00AC6BE1" w:rsidRDefault="00AC6BE1" w:rsidP="00AC6BE1">
      <w:pPr>
        <w:pStyle w:val="BodyText"/>
      </w:pPr>
      <w:r>
        <w:t xml:space="preserve">The results will be based on the Alphabet associated with the sequence. Common alphabets include those for DNA, RNA, and Amino Acids.  </w:t>
      </w:r>
    </w:p>
    <w:p w:rsidR="004F7AEF" w:rsidRDefault="004F7AEF" w:rsidP="00422146">
      <w:pPr>
        <w:pStyle w:val="Heading3"/>
      </w:pPr>
      <w:r>
        <w:t>Sequence Metadata</w:t>
      </w:r>
    </w:p>
    <w:p w:rsidR="004F7AEF" w:rsidRDefault="004F7AEF" w:rsidP="004F7AEF">
      <w:pPr>
        <w:pStyle w:val="BodyText"/>
      </w:pPr>
      <w:r>
        <w:t>Sequences are usually accompanied by a variety of metadata that provide context for the sequence, such as the source of the data, the authors of the associated study, and so on.</w:t>
      </w:r>
    </w:p>
    <w:p w:rsidR="001A2D9E" w:rsidRDefault="001A2D9E" w:rsidP="004F7AEF">
      <w:pPr>
        <w:pStyle w:val="BodyText"/>
      </w:pPr>
      <w:r>
        <w:t>Sequence exposes some standard metadata as pro</w:t>
      </w:r>
      <w:r w:rsidR="00A255CF">
        <w:t xml:space="preserve">perties, </w:t>
      </w:r>
      <w:r w:rsidR="0016358B">
        <w:t xml:space="preserve">as listed in </w:t>
      </w:r>
      <w:r w:rsidR="00085F40">
        <w:t>in the following t</w:t>
      </w:r>
      <w:r w:rsidR="0034267C">
        <w:t>able.</w:t>
      </w:r>
    </w:p>
    <w:p w:rsidR="00795384" w:rsidRDefault="00795384" w:rsidP="00795384">
      <w:pPr>
        <w:pStyle w:val="TableHead"/>
      </w:pPr>
      <w:r>
        <w:lastRenderedPageBreak/>
        <w:t>Sequence Metadata Properties</w:t>
      </w:r>
    </w:p>
    <w:tbl>
      <w:tblPr>
        <w:tblStyle w:val="Tablerowcell"/>
        <w:tblW w:w="0" w:type="auto"/>
        <w:tblLook w:val="04A0" w:firstRow="1" w:lastRow="0" w:firstColumn="1" w:lastColumn="0" w:noHBand="0" w:noVBand="1"/>
      </w:tblPr>
      <w:tblGrid>
        <w:gridCol w:w="1668"/>
        <w:gridCol w:w="6180"/>
      </w:tblGrid>
      <w:tr w:rsidR="001A2D9E" w:rsidRPr="0034267C" w:rsidTr="003A0C5C">
        <w:trPr>
          <w:cnfStyle w:val="100000000000" w:firstRow="1" w:lastRow="0" w:firstColumn="0" w:lastColumn="0" w:oddVBand="0" w:evenVBand="0" w:oddHBand="0" w:evenHBand="0" w:firstRowFirstColumn="0" w:firstRowLastColumn="0" w:lastRowFirstColumn="0" w:lastRowLastColumn="0"/>
        </w:trPr>
        <w:tc>
          <w:tcPr>
            <w:tcW w:w="1668" w:type="dxa"/>
          </w:tcPr>
          <w:p w:rsidR="001A2D9E" w:rsidRPr="0034267C" w:rsidRDefault="001A2D9E" w:rsidP="00635B49">
            <w:pPr>
              <w:keepNext/>
              <w:keepLines/>
            </w:pPr>
            <w:r w:rsidRPr="0034267C">
              <w:t>Property</w:t>
            </w:r>
          </w:p>
        </w:tc>
        <w:tc>
          <w:tcPr>
            <w:tcW w:w="6180" w:type="dxa"/>
          </w:tcPr>
          <w:p w:rsidR="001A2D9E" w:rsidRPr="0034267C" w:rsidRDefault="001A2D9E" w:rsidP="00635B49">
            <w:pPr>
              <w:keepNext/>
              <w:keepLines/>
            </w:pPr>
            <w:r w:rsidRPr="0034267C">
              <w:t>Description</w:t>
            </w:r>
          </w:p>
        </w:tc>
      </w:tr>
      <w:tr w:rsidR="00192EE8" w:rsidTr="003A0C5C">
        <w:tc>
          <w:tcPr>
            <w:tcW w:w="1668" w:type="dxa"/>
          </w:tcPr>
          <w:p w:rsidR="00192EE8" w:rsidRPr="001A2D9E" w:rsidRDefault="00192EE8" w:rsidP="00635B49">
            <w:pPr>
              <w:keepNext/>
              <w:keepLines/>
              <w:rPr>
                <w:b/>
              </w:rPr>
            </w:pPr>
            <w:r>
              <w:rPr>
                <w:b/>
              </w:rPr>
              <w:t>Alphabet</w:t>
            </w:r>
          </w:p>
        </w:tc>
        <w:tc>
          <w:tcPr>
            <w:tcW w:w="6180" w:type="dxa"/>
          </w:tcPr>
          <w:p w:rsidR="00192EE8" w:rsidRPr="00192EE8" w:rsidRDefault="00192EE8" w:rsidP="00192EE8">
            <w:pPr>
              <w:autoSpaceDE w:val="0"/>
              <w:autoSpaceDN w:val="0"/>
              <w:adjustRightInd w:val="0"/>
              <w:rPr>
                <w:rFonts w:ascii="Segoe UI" w:hAnsi="Segoe UI" w:cs="Segoe UI"/>
                <w:sz w:val="18"/>
                <w:szCs w:val="18"/>
              </w:rPr>
            </w:pPr>
            <w:r>
              <w:rPr>
                <w:rFonts w:ascii="Segoe UI" w:hAnsi="Segoe UI" w:cs="Segoe UI"/>
                <w:color w:val="000000"/>
                <w:szCs w:val="20"/>
              </w:rPr>
              <w:t>The alphabet to which symbols in this sequence belong.</w:t>
            </w:r>
          </w:p>
        </w:tc>
      </w:tr>
      <w:tr w:rsidR="00192EE8" w:rsidTr="003A0C5C">
        <w:tc>
          <w:tcPr>
            <w:tcW w:w="1668" w:type="dxa"/>
          </w:tcPr>
          <w:p w:rsidR="00192EE8" w:rsidRPr="001A2D9E" w:rsidRDefault="00192EE8" w:rsidP="00635B49">
            <w:pPr>
              <w:keepNext/>
              <w:keepLines/>
              <w:rPr>
                <w:b/>
              </w:rPr>
            </w:pPr>
            <w:r>
              <w:rPr>
                <w:b/>
              </w:rPr>
              <w:t>Count</w:t>
            </w:r>
          </w:p>
        </w:tc>
        <w:tc>
          <w:tcPr>
            <w:tcW w:w="6180" w:type="dxa"/>
          </w:tcPr>
          <w:p w:rsidR="00192EE8" w:rsidRPr="00190DEB" w:rsidRDefault="00192EE8" w:rsidP="00192EE8">
            <w:pPr>
              <w:keepNext/>
              <w:keepLines/>
            </w:pPr>
            <w:r>
              <w:rPr>
                <w:rFonts w:ascii="Segoe UI" w:hAnsi="Segoe UI" w:cs="Segoe UI"/>
                <w:color w:val="000000"/>
                <w:szCs w:val="20"/>
              </w:rPr>
              <w:t>The number of bytes contained in the Sequence</w:t>
            </w:r>
          </w:p>
        </w:tc>
      </w:tr>
      <w:tr w:rsidR="001A2D9E" w:rsidTr="003A0C5C">
        <w:tc>
          <w:tcPr>
            <w:tcW w:w="1668" w:type="dxa"/>
          </w:tcPr>
          <w:p w:rsidR="001A2D9E" w:rsidRPr="001A2D9E" w:rsidRDefault="001A2D9E" w:rsidP="00635B49">
            <w:pPr>
              <w:keepNext/>
              <w:keepLines/>
              <w:rPr>
                <w:b/>
              </w:rPr>
            </w:pPr>
            <w:r w:rsidRPr="001A2D9E">
              <w:rPr>
                <w:b/>
              </w:rPr>
              <w:t>ID</w:t>
            </w:r>
          </w:p>
        </w:tc>
        <w:tc>
          <w:tcPr>
            <w:tcW w:w="6180" w:type="dxa"/>
          </w:tcPr>
          <w:p w:rsidR="001A2D9E" w:rsidRPr="00190DEB" w:rsidRDefault="00491708" w:rsidP="00635B49">
            <w:pPr>
              <w:keepNext/>
              <w:keepLines/>
            </w:pPr>
            <w:r w:rsidRPr="00190DEB">
              <w:t xml:space="preserve">An identifier. ID </w:t>
            </w:r>
            <w:r w:rsidR="0034267C">
              <w:t>i</w:t>
            </w:r>
            <w:r w:rsidRPr="00190DEB">
              <w:t>s usually just a brief code to distinguish this sequence from others</w:t>
            </w:r>
            <w:r w:rsidR="00190DEB">
              <w:t>.</w:t>
            </w:r>
          </w:p>
        </w:tc>
      </w:tr>
    </w:tbl>
    <w:p w:rsidR="001A2D9E" w:rsidRDefault="001A2D9E" w:rsidP="001A2D9E">
      <w:pPr>
        <w:pStyle w:val="Le"/>
      </w:pPr>
    </w:p>
    <w:p w:rsidR="00A6532F" w:rsidRDefault="00A6532F" w:rsidP="004F7AEF">
      <w:pPr>
        <w:pStyle w:val="BodyText"/>
      </w:pPr>
      <w:r>
        <w:t xml:space="preserve">In addition to the standard metadata represented by the </w:t>
      </w:r>
      <w:r w:rsidRPr="00A6532F">
        <w:rPr>
          <w:b/>
        </w:rPr>
        <w:t>Sequence</w:t>
      </w:r>
      <w:r>
        <w:t xml:space="preserve"> properties, </w:t>
      </w:r>
      <w:r w:rsidR="00491708">
        <w:t xml:space="preserve">data files </w:t>
      </w:r>
      <w:r>
        <w:t>typically</w:t>
      </w:r>
      <w:r w:rsidR="00491708">
        <w:t xml:space="preserve"> conta</w:t>
      </w:r>
      <w:r>
        <w:t xml:space="preserve">in an unpredictable variety of nonstandard metadata that varies from format to format. </w:t>
      </w:r>
      <w:r w:rsidR="00531D18">
        <w:t xml:space="preserve">The Framework </w:t>
      </w:r>
      <w:r>
        <w:t>stores nonstandard metadata in</w:t>
      </w:r>
      <w:r w:rsidR="00491708">
        <w:t xml:space="preserve"> a generic </w:t>
      </w:r>
      <w:r w:rsidR="00491708" w:rsidRPr="00A6532F">
        <w:rPr>
          <w:b/>
        </w:rPr>
        <w:t>Dictionary</w:t>
      </w:r>
      <w:r w:rsidR="00491708">
        <w:t xml:space="preserve"> object</w:t>
      </w:r>
      <w:r>
        <w:t>.</w:t>
      </w:r>
    </w:p>
    <w:p w:rsidR="00A6532F" w:rsidRDefault="00A6532F" w:rsidP="00A6532F">
      <w:pPr>
        <w:pStyle w:val="BodyTextLink"/>
      </w:pPr>
      <w:r>
        <w:t xml:space="preserve">A </w:t>
      </w:r>
      <w:r w:rsidRPr="00D57CE0">
        <w:rPr>
          <w:b/>
        </w:rPr>
        <w:t>Dictionary</w:t>
      </w:r>
      <w:r>
        <w:t xml:space="preserve"> object is basically a container for a collection of key-value pairs.</w:t>
      </w:r>
    </w:p>
    <w:p w:rsidR="00A6532F" w:rsidRDefault="00A6532F" w:rsidP="00A6532F">
      <w:pPr>
        <w:pStyle w:val="BulletList"/>
      </w:pPr>
      <w:r>
        <w:t>The key is a string that identifies the data.</w:t>
      </w:r>
    </w:p>
    <w:p w:rsidR="00A6532F" w:rsidRDefault="00A6532F" w:rsidP="00A6532F">
      <w:pPr>
        <w:pStyle w:val="BulletList"/>
      </w:pPr>
      <w:r>
        <w:t xml:space="preserve">The value is an </w:t>
      </w:r>
      <w:r w:rsidRPr="00A6532F">
        <w:rPr>
          <w:b/>
        </w:rPr>
        <w:t>Object</w:t>
      </w:r>
      <w:r>
        <w:t xml:space="preserve"> type that can contain any object.</w:t>
      </w:r>
    </w:p>
    <w:p w:rsidR="00A6532F" w:rsidRDefault="00A6532F" w:rsidP="00A6532F">
      <w:pPr>
        <w:pStyle w:val="Le"/>
      </w:pPr>
    </w:p>
    <w:p w:rsidR="00F01080" w:rsidRDefault="00F01080" w:rsidP="0034267C">
      <w:pPr>
        <w:pStyle w:val="BodyTextLink"/>
      </w:pPr>
      <w:r>
        <w:t>The dictionary is stored in</w:t>
      </w:r>
      <w:r w:rsidR="0034267C">
        <w:t xml:space="preserve"> </w:t>
      </w:r>
      <w:r w:rsidR="00EF0499">
        <w:t xml:space="preserve">the </w:t>
      </w:r>
      <w:proofErr w:type="spellStart"/>
      <w:r w:rsidRPr="00EF0499">
        <w:rPr>
          <w:b/>
        </w:rPr>
        <w:t>Sequence.Metadata</w:t>
      </w:r>
      <w:proofErr w:type="spellEnd"/>
      <w:r w:rsidR="00EF0499" w:rsidRPr="00EF0499">
        <w:t xml:space="preserve"> property</w:t>
      </w:r>
      <w:r>
        <w:t>. To retrie</w:t>
      </w:r>
      <w:r w:rsidR="00A4435B">
        <w:t>ve an item, specify the associated key, and cast the result to the appropriate type.</w:t>
      </w:r>
      <w:r w:rsidR="00F24EC3">
        <w:t xml:space="preserve"> The following example retrieves the Authors metadata from the </w:t>
      </w:r>
      <w:proofErr w:type="spellStart"/>
      <w:r w:rsidR="00F24EC3" w:rsidRPr="00F24EC3">
        <w:rPr>
          <w:i/>
        </w:rPr>
        <w:t>mySequence</w:t>
      </w:r>
      <w:proofErr w:type="spellEnd"/>
      <w:r w:rsidR="00F24EC3">
        <w:t xml:space="preserve"> object.</w:t>
      </w:r>
    </w:p>
    <w:p w:rsidR="003060F3" w:rsidRPr="003060F3" w:rsidRDefault="003060F3" w:rsidP="00A4435B">
      <w:pPr>
        <w:pStyle w:val="PlainText"/>
        <w:rPr>
          <w:color w:val="auto"/>
        </w:rPr>
      </w:pPr>
    </w:p>
    <w:p w:rsidR="00A4435B" w:rsidRDefault="00A4435B" w:rsidP="00A4435B">
      <w:pPr>
        <w:pStyle w:val="PlainText"/>
      </w:pPr>
      <w:r w:rsidRPr="00A4435B">
        <w:rPr>
          <w:color w:val="2B91AF"/>
        </w:rPr>
        <w:t>Dictionary</w:t>
      </w:r>
      <w:r>
        <w:t>&lt;</w:t>
      </w:r>
      <w:r w:rsidRPr="00A4435B">
        <w:rPr>
          <w:color w:val="0000FF"/>
        </w:rPr>
        <w:t>string</w:t>
      </w:r>
      <w:r>
        <w:t xml:space="preserve">, </w:t>
      </w:r>
      <w:r w:rsidRPr="00A4435B">
        <w:rPr>
          <w:color w:val="0000FF"/>
        </w:rPr>
        <w:t>object</w:t>
      </w:r>
      <w:r>
        <w:t>&gt; myMetadata = mySequence.Metadata;</w:t>
      </w:r>
    </w:p>
    <w:p w:rsidR="00A4435B" w:rsidRDefault="00A4435B" w:rsidP="00A4435B">
      <w:pPr>
        <w:pStyle w:val="PlainText"/>
      </w:pPr>
      <w:r w:rsidRPr="00A4435B">
        <w:rPr>
          <w:color w:val="0000FF"/>
        </w:rPr>
        <w:t>string</w:t>
      </w:r>
      <w:r>
        <w:t xml:space="preserve"> authors = (</w:t>
      </w:r>
      <w:r w:rsidRPr="00A4435B">
        <w:rPr>
          <w:color w:val="0000FF"/>
        </w:rPr>
        <w:t>string</w:t>
      </w:r>
      <w:r>
        <w:t>) myMetadata</w:t>
      </w:r>
      <w:r w:rsidRPr="00A4435B">
        <w:t>[</w:t>
      </w:r>
      <w:r w:rsidRPr="00A4435B">
        <w:rPr>
          <w:color w:val="A31515"/>
        </w:rPr>
        <w:t>“Authors”</w:t>
      </w:r>
      <w:r w:rsidRPr="00A4435B">
        <w:t>];</w:t>
      </w:r>
    </w:p>
    <w:p w:rsidR="003060F3" w:rsidRDefault="003060F3" w:rsidP="00A4435B">
      <w:pPr>
        <w:pStyle w:val="PlainText"/>
      </w:pPr>
    </w:p>
    <w:p w:rsidR="00F24EC3" w:rsidRPr="00F01080" w:rsidRDefault="00F24EC3" w:rsidP="00D57CE0">
      <w:pPr>
        <w:pStyle w:val="Le"/>
      </w:pPr>
    </w:p>
    <w:p w:rsidR="00F01080" w:rsidRPr="00F01080" w:rsidRDefault="00F01080" w:rsidP="00F01080">
      <w:pPr>
        <w:pStyle w:val="BodyText"/>
      </w:pPr>
      <w:r>
        <w:t>Each parser is responsible for storing metadata in the dictionary, so you should consult the parser documentation</w:t>
      </w:r>
      <w:r w:rsidR="00F24EC3">
        <w:t xml:space="preserve"> or source code</w:t>
      </w:r>
      <w:r>
        <w:t xml:space="preserve"> for details.</w:t>
      </w:r>
    </w:p>
    <w:p w:rsidR="00D319E6" w:rsidRDefault="00F24EC3" w:rsidP="00422146">
      <w:pPr>
        <w:pStyle w:val="Heading3"/>
      </w:pPr>
      <w:r>
        <w:t>Specialized</w:t>
      </w:r>
      <w:r w:rsidR="00D319E6">
        <w:t xml:space="preserve"> Sequence</w:t>
      </w:r>
      <w:r>
        <w:t xml:space="preserve"> objects</w:t>
      </w:r>
    </w:p>
    <w:p w:rsidR="00D319E6" w:rsidRDefault="00F24EC3" w:rsidP="00D319E6">
      <w:pPr>
        <w:pStyle w:val="BodyText"/>
      </w:pPr>
      <w:r>
        <w:t xml:space="preserve">So far, this document has focused on the </w:t>
      </w:r>
      <w:r w:rsidRPr="00033E31">
        <w:rPr>
          <w:b/>
        </w:rPr>
        <w:t>Sequence</w:t>
      </w:r>
      <w:r>
        <w:t xml:space="preserve"> object, which is the most commonly used object for representing sequences</w:t>
      </w:r>
      <w:r w:rsidR="00D319E6">
        <w:t>.</w:t>
      </w:r>
      <w:r>
        <w:t xml:space="preserve"> There are also several related objects—all of which also expose </w:t>
      </w:r>
      <w:proofErr w:type="spellStart"/>
      <w:r w:rsidRPr="00610184">
        <w:rPr>
          <w:b/>
        </w:rPr>
        <w:t>ISequence</w:t>
      </w:r>
      <w:proofErr w:type="spellEnd"/>
      <w:r>
        <w:t>—that are used for specialized purposes</w:t>
      </w:r>
      <w:r w:rsidR="0034267C">
        <w:t>:</w:t>
      </w:r>
    </w:p>
    <w:p w:rsidR="007D7B5F" w:rsidRDefault="007D7B5F" w:rsidP="007D7B5F">
      <w:pPr>
        <w:pStyle w:val="TableHead"/>
      </w:pPr>
      <w:proofErr w:type="spellStart"/>
      <w:r>
        <w:t>ISequence</w:t>
      </w:r>
      <w:proofErr w:type="spellEnd"/>
      <w:r>
        <w:t xml:space="preserve"> objects</w:t>
      </w:r>
    </w:p>
    <w:tbl>
      <w:tblPr>
        <w:tblStyle w:val="Tablerowcell"/>
        <w:tblW w:w="0" w:type="auto"/>
        <w:tblLook w:val="04A0" w:firstRow="1" w:lastRow="0" w:firstColumn="1" w:lastColumn="0" w:noHBand="0" w:noVBand="1"/>
      </w:tblPr>
      <w:tblGrid>
        <w:gridCol w:w="1942"/>
        <w:gridCol w:w="5954"/>
      </w:tblGrid>
      <w:tr w:rsidR="007D7B5F" w:rsidRPr="0034267C" w:rsidTr="00D46BC6">
        <w:trPr>
          <w:cnfStyle w:val="100000000000" w:firstRow="1" w:lastRow="0" w:firstColumn="0" w:lastColumn="0" w:oddVBand="0" w:evenVBand="0" w:oddHBand="0" w:evenHBand="0" w:firstRowFirstColumn="0" w:firstRowLastColumn="0" w:lastRowFirstColumn="0" w:lastRowLastColumn="0"/>
        </w:trPr>
        <w:tc>
          <w:tcPr>
            <w:tcW w:w="1683" w:type="dxa"/>
          </w:tcPr>
          <w:p w:rsidR="007D7B5F" w:rsidRPr="0034267C" w:rsidRDefault="00D46BC6" w:rsidP="008540F9">
            <w:pPr>
              <w:keepNext/>
              <w:keepLines/>
            </w:pPr>
            <w:r>
              <w:t>Derived object</w:t>
            </w:r>
          </w:p>
        </w:tc>
        <w:tc>
          <w:tcPr>
            <w:tcW w:w="6213" w:type="dxa"/>
          </w:tcPr>
          <w:p w:rsidR="007D7B5F" w:rsidRPr="0034267C" w:rsidRDefault="007D7B5F" w:rsidP="008540F9">
            <w:pPr>
              <w:keepNext/>
              <w:keepLines/>
            </w:pPr>
            <w:r w:rsidRPr="0034267C">
              <w:t>Description</w:t>
            </w:r>
          </w:p>
        </w:tc>
      </w:tr>
      <w:tr w:rsidR="007D7B5F" w:rsidTr="00D46BC6">
        <w:tc>
          <w:tcPr>
            <w:tcW w:w="1683" w:type="dxa"/>
          </w:tcPr>
          <w:p w:rsidR="007D7B5F" w:rsidRPr="001A2D9E" w:rsidRDefault="00D46BC6" w:rsidP="008540F9">
            <w:pPr>
              <w:keepNext/>
              <w:keepLines/>
              <w:rPr>
                <w:b/>
              </w:rPr>
            </w:pPr>
            <w:proofErr w:type="spellStart"/>
            <w:r w:rsidRPr="00D46BC6">
              <w:rPr>
                <w:b/>
              </w:rPr>
              <w:t>DerivedSequence</w:t>
            </w:r>
            <w:proofErr w:type="spellEnd"/>
          </w:p>
        </w:tc>
        <w:tc>
          <w:tcPr>
            <w:tcW w:w="6213" w:type="dxa"/>
          </w:tcPr>
          <w:p w:rsidR="007D7B5F" w:rsidRPr="00192EE8" w:rsidRDefault="00D46BC6" w:rsidP="008540F9">
            <w:pPr>
              <w:autoSpaceDE w:val="0"/>
              <w:autoSpaceDN w:val="0"/>
              <w:adjustRightInd w:val="0"/>
              <w:rPr>
                <w:rFonts w:ascii="Segoe UI" w:hAnsi="Segoe UI" w:cs="Segoe UI"/>
                <w:sz w:val="18"/>
                <w:szCs w:val="18"/>
              </w:rPr>
            </w:pPr>
            <w:r w:rsidRPr="00D46BC6">
              <w:rPr>
                <w:rFonts w:ascii="Segoe UI" w:hAnsi="Segoe UI" w:cs="Segoe UI"/>
                <w:sz w:val="18"/>
                <w:szCs w:val="18"/>
              </w:rPr>
              <w:t>Represents a sequence that is derived from another sequence. It allows you to access the complement or reversal of the source sequence without storing the data in memory twice.</w:t>
            </w:r>
          </w:p>
        </w:tc>
      </w:tr>
      <w:tr w:rsidR="007D7B5F" w:rsidTr="00D46BC6">
        <w:tc>
          <w:tcPr>
            <w:tcW w:w="1683" w:type="dxa"/>
          </w:tcPr>
          <w:p w:rsidR="007D7B5F" w:rsidRPr="001A2D9E" w:rsidRDefault="00D46BC6" w:rsidP="008540F9">
            <w:pPr>
              <w:keepNext/>
              <w:keepLines/>
              <w:rPr>
                <w:b/>
              </w:rPr>
            </w:pPr>
            <w:proofErr w:type="spellStart"/>
            <w:r w:rsidRPr="00D46BC6">
              <w:rPr>
                <w:b/>
              </w:rPr>
              <w:t>QualitativeSequence</w:t>
            </w:r>
            <w:proofErr w:type="spellEnd"/>
          </w:p>
        </w:tc>
        <w:tc>
          <w:tcPr>
            <w:tcW w:w="6213" w:type="dxa"/>
          </w:tcPr>
          <w:p w:rsidR="007D7B5F" w:rsidRPr="00190DEB" w:rsidRDefault="00D972DF" w:rsidP="008540F9">
            <w:pPr>
              <w:keepNext/>
              <w:keepLines/>
            </w:pPr>
            <w:r>
              <w:t>Represents sequence data with quality scores. It is the basis for the FASTQ format.</w:t>
            </w:r>
          </w:p>
        </w:tc>
      </w:tr>
      <w:tr w:rsidR="00D46BC6" w:rsidTr="00D46BC6">
        <w:tc>
          <w:tcPr>
            <w:tcW w:w="1683" w:type="dxa"/>
          </w:tcPr>
          <w:p w:rsidR="00D46BC6" w:rsidRPr="001A2D9E" w:rsidRDefault="00D46BC6" w:rsidP="008540F9">
            <w:pPr>
              <w:keepNext/>
              <w:keepLines/>
              <w:rPr>
                <w:b/>
              </w:rPr>
            </w:pPr>
            <w:r>
              <w:rPr>
                <w:b/>
              </w:rPr>
              <w:t>Sequence</w:t>
            </w:r>
          </w:p>
        </w:tc>
        <w:tc>
          <w:tcPr>
            <w:tcW w:w="6213" w:type="dxa"/>
          </w:tcPr>
          <w:p w:rsidR="00D46BC6" w:rsidRPr="00190DEB" w:rsidRDefault="00D46BC6" w:rsidP="008540F9">
            <w:pPr>
              <w:keepNext/>
              <w:keepLines/>
            </w:pPr>
            <w:r>
              <w:t>The most commonly used object for representing sequences.</w:t>
            </w:r>
          </w:p>
        </w:tc>
      </w:tr>
      <w:tr w:rsidR="007D7B5F" w:rsidTr="00D46BC6">
        <w:tc>
          <w:tcPr>
            <w:tcW w:w="1683" w:type="dxa"/>
          </w:tcPr>
          <w:p w:rsidR="007D7B5F" w:rsidRPr="001A2D9E" w:rsidRDefault="00D972DF" w:rsidP="008540F9">
            <w:pPr>
              <w:keepNext/>
              <w:keepLines/>
              <w:rPr>
                <w:b/>
              </w:rPr>
            </w:pPr>
            <w:proofErr w:type="spellStart"/>
            <w:r w:rsidRPr="00D972DF">
              <w:rPr>
                <w:b/>
              </w:rPr>
              <w:t>SparseSequence</w:t>
            </w:r>
            <w:proofErr w:type="spellEnd"/>
          </w:p>
        </w:tc>
        <w:tc>
          <w:tcPr>
            <w:tcW w:w="6213" w:type="dxa"/>
          </w:tcPr>
          <w:p w:rsidR="007D7B5F" w:rsidRPr="00190DEB" w:rsidRDefault="00D972DF" w:rsidP="008540F9">
            <w:pPr>
              <w:keepNext/>
              <w:keepLines/>
            </w:pPr>
            <w:r>
              <w:t xml:space="preserve">Represents discontinuous sequences. It is typically used when a sequence is quite large, but contains only a small amount of interesting data. </w:t>
            </w:r>
            <w:proofErr w:type="spellStart"/>
            <w:r w:rsidRPr="00F24EC3">
              <w:rPr>
                <w:b/>
              </w:rPr>
              <w:t>SparseSequence</w:t>
            </w:r>
            <w:proofErr w:type="spellEnd"/>
            <w:r>
              <w:t xml:space="preserve"> stores its data by index, which provides better performance than storing the sequence as a list or array.</w:t>
            </w:r>
          </w:p>
        </w:tc>
      </w:tr>
    </w:tbl>
    <w:p w:rsidR="00610184" w:rsidRPr="00610184" w:rsidRDefault="00610184" w:rsidP="00610184">
      <w:pPr>
        <w:pStyle w:val="BodyText"/>
      </w:pPr>
      <w:r>
        <w:t xml:space="preserve">For more information on these objects, see the </w:t>
      </w:r>
      <w:r w:rsidR="00162F1E">
        <w:t>.NET Bio</w:t>
      </w:r>
      <w:r w:rsidR="00531D18">
        <w:t xml:space="preserve"> </w:t>
      </w:r>
      <w:r>
        <w:t>Help file</w:t>
      </w:r>
      <w:r w:rsidR="00050265">
        <w:t>, Bio.chm</w:t>
      </w:r>
      <w:r>
        <w:t>.</w:t>
      </w:r>
    </w:p>
    <w:p w:rsidR="00AE446C" w:rsidRDefault="00AE446C" w:rsidP="00E266E7">
      <w:pPr>
        <w:pStyle w:val="BodyText"/>
      </w:pPr>
      <w:bookmarkStart w:id="57" w:name="_Migrating_the_AlignSequences"/>
      <w:bookmarkEnd w:id="57"/>
    </w:p>
    <w:p w:rsidR="00491863" w:rsidRDefault="00491863" w:rsidP="00491863">
      <w:pPr>
        <w:pStyle w:val="Heading2"/>
      </w:pPr>
      <w:bookmarkStart w:id="58" w:name="_Toc294553091"/>
      <w:r>
        <w:lastRenderedPageBreak/>
        <w:t>Sequence Manipulation</w:t>
      </w:r>
      <w:bookmarkEnd w:id="58"/>
    </w:p>
    <w:p w:rsidR="00722DBB" w:rsidRDefault="00722DBB" w:rsidP="00722DBB">
      <w:pPr>
        <w:pStyle w:val="BodyText"/>
      </w:pPr>
      <w:r>
        <w:t xml:space="preserve">There are two types of user who may wish to manipulate sequences. </w:t>
      </w:r>
    </w:p>
    <w:p w:rsidR="00722DBB" w:rsidRDefault="00722DBB" w:rsidP="00722DBB">
      <w:pPr>
        <w:pStyle w:val="BodyText"/>
        <w:numPr>
          <w:ilvl w:val="0"/>
          <w:numId w:val="32"/>
        </w:numPr>
      </w:pPr>
      <w:r>
        <w:t>Scientists</w:t>
      </w:r>
      <w:proofErr w:type="gramStart"/>
      <w:r>
        <w:t>:</w:t>
      </w:r>
      <w:proofErr w:type="gramEnd"/>
      <w:r>
        <w:br/>
        <w:t>Sequences are read only</w:t>
      </w:r>
      <w:r>
        <w:br/>
        <w:t>You cannot insert or remove elements within a sequence.</w:t>
      </w:r>
      <w:r>
        <w:br/>
        <w:t>You can build a new sequence.</w:t>
      </w:r>
      <w:r>
        <w:br/>
        <w:t>The object model provides the following methods for operations on a sequence:</w:t>
      </w:r>
    </w:p>
    <w:p w:rsidR="00CF1EA3" w:rsidRDefault="00CF1EA3" w:rsidP="00B639B0">
      <w:pPr>
        <w:pStyle w:val="PlainText"/>
        <w:ind w:left="720"/>
      </w:pPr>
    </w:p>
    <w:p w:rsidR="00722DBB" w:rsidRDefault="00722DBB" w:rsidP="00B639B0">
      <w:pPr>
        <w:pStyle w:val="PlainText"/>
        <w:ind w:left="720"/>
      </w:pPr>
      <w:r>
        <w:t>Sequence.GetComplementedSequence</w:t>
      </w:r>
    </w:p>
    <w:p w:rsidR="00722DBB" w:rsidRDefault="00722DBB" w:rsidP="00B639B0">
      <w:pPr>
        <w:pStyle w:val="PlainText"/>
        <w:ind w:left="720"/>
      </w:pPr>
      <w:r>
        <w:t>Sequence.GetReverseComplementedSequence</w:t>
      </w:r>
    </w:p>
    <w:p w:rsidR="00722DBB" w:rsidRDefault="00722DBB" w:rsidP="00B639B0">
      <w:pPr>
        <w:pStyle w:val="PlainText"/>
        <w:ind w:left="720"/>
      </w:pPr>
      <w:r>
        <w:t>Sequence.GetReverseSequence</w:t>
      </w:r>
    </w:p>
    <w:p w:rsidR="00722DBB" w:rsidRDefault="00722DBB" w:rsidP="00B639B0">
      <w:pPr>
        <w:pStyle w:val="PlainText"/>
        <w:ind w:left="720"/>
      </w:pPr>
      <w:r>
        <w:t>Sequence.GetSubSequence</w:t>
      </w:r>
    </w:p>
    <w:p w:rsidR="00CF1EA3" w:rsidRDefault="00CF1EA3" w:rsidP="00B639B0">
      <w:pPr>
        <w:pStyle w:val="PlainText"/>
        <w:ind w:left="720"/>
      </w:pPr>
    </w:p>
    <w:p w:rsidR="00722DBB" w:rsidRDefault="00722DBB" w:rsidP="00722DBB">
      <w:pPr>
        <w:pStyle w:val="BodyText"/>
      </w:pPr>
    </w:p>
    <w:p w:rsidR="00722DBB" w:rsidRDefault="00722DBB" w:rsidP="00722DBB">
      <w:pPr>
        <w:pStyle w:val="ListParagraph"/>
        <w:numPr>
          <w:ilvl w:val="0"/>
          <w:numId w:val="32"/>
        </w:numPr>
        <w:autoSpaceDE w:val="0"/>
        <w:autoSpaceDN w:val="0"/>
        <w:adjustRightInd w:val="0"/>
      </w:pPr>
      <w:r>
        <w:t>Developers</w:t>
      </w:r>
      <w:r>
        <w:br/>
        <w:t>A developer can programmatically use C# byte array manipulation to manipulate a sequence.</w:t>
      </w:r>
      <w:r>
        <w:br/>
        <w:t>To a manipulate a byte array using C:#</w:t>
      </w:r>
    </w:p>
    <w:p w:rsidR="00722DBB" w:rsidRDefault="00722DBB" w:rsidP="00722DBB">
      <w:pPr>
        <w:pStyle w:val="PlainText"/>
        <w:ind w:left="720"/>
      </w:pPr>
      <w:r>
        <w:br/>
      </w:r>
      <w:r>
        <w:rPr>
          <w:rFonts w:ascii="Consolas" w:hAnsi="Consolas" w:cs="Consolas"/>
          <w:color w:val="808080"/>
          <w:sz w:val="19"/>
          <w:szCs w:val="19"/>
        </w:rPr>
        <w:t>///</w:t>
      </w:r>
      <w:r>
        <w:rPr>
          <w:rFonts w:ascii="Consolas" w:hAnsi="Consolas" w:cs="Consolas"/>
          <w:color w:val="008000"/>
          <w:sz w:val="19"/>
          <w:szCs w:val="19"/>
        </w:rPr>
        <w:t xml:space="preserve"> Converting a string to byte array.</w:t>
      </w:r>
      <w:r w:rsidRPr="00024D0E">
        <w:t xml:space="preserve"> </w:t>
      </w:r>
    </w:p>
    <w:p w:rsidR="00722DBB" w:rsidRDefault="00722DBB" w:rsidP="00722DBB">
      <w:pPr>
        <w:pStyle w:val="PlainText"/>
        <w:ind w:left="720"/>
        <w:rPr>
          <w:rFonts w:ascii="Consolas" w:hAnsi="Consolas" w:cs="Consolas"/>
          <w:sz w:val="19"/>
          <w:szCs w:val="19"/>
        </w:rPr>
      </w:pPr>
      <w:r>
        <w:rPr>
          <w:rFonts w:ascii="Consolas" w:hAnsi="Consolas" w:cs="Consolas"/>
          <w:sz w:val="19"/>
          <w:szCs w:val="19"/>
        </w:rPr>
        <w:t>System.Text.</w:t>
      </w:r>
      <w:r>
        <w:rPr>
          <w:rFonts w:ascii="Consolas" w:hAnsi="Consolas" w:cs="Consolas"/>
          <w:color w:val="2B91AF"/>
          <w:sz w:val="19"/>
          <w:szCs w:val="19"/>
        </w:rPr>
        <w:t>ASCIIEncoding</w:t>
      </w:r>
      <w:r>
        <w:rPr>
          <w:rFonts w:ascii="Consolas" w:hAnsi="Consolas" w:cs="Consolas"/>
          <w:sz w:val="19"/>
          <w:szCs w:val="19"/>
        </w:rPr>
        <w:t xml:space="preserve"> encoding = </w:t>
      </w:r>
      <w:r>
        <w:rPr>
          <w:rFonts w:ascii="Consolas" w:hAnsi="Consolas" w:cs="Consolas"/>
          <w:color w:val="0000FF"/>
          <w:sz w:val="19"/>
          <w:szCs w:val="19"/>
        </w:rPr>
        <w:t>new</w:t>
      </w:r>
      <w:r>
        <w:rPr>
          <w:rFonts w:ascii="Consolas" w:hAnsi="Consolas" w:cs="Consolas"/>
          <w:sz w:val="19"/>
          <w:szCs w:val="19"/>
        </w:rPr>
        <w:t xml:space="preserve"> </w:t>
      </w:r>
    </w:p>
    <w:p w:rsidR="00722DBB" w:rsidRDefault="00722DBB" w:rsidP="00722DBB">
      <w:pPr>
        <w:pStyle w:val="PlainText"/>
        <w:ind w:left="720"/>
      </w:pPr>
      <w:r>
        <w:rPr>
          <w:rFonts w:ascii="Consolas" w:hAnsi="Consolas" w:cs="Consolas"/>
          <w:sz w:val="19"/>
          <w:szCs w:val="19"/>
        </w:rPr>
        <w:t xml:space="preserve">    System.Text.</w:t>
      </w:r>
      <w:r>
        <w:rPr>
          <w:rFonts w:ascii="Consolas" w:hAnsi="Consolas" w:cs="Consolas"/>
          <w:color w:val="2B91AF"/>
          <w:sz w:val="19"/>
          <w:szCs w:val="19"/>
        </w:rPr>
        <w:t>ASCIIEncoding</w:t>
      </w:r>
      <w:r>
        <w:rPr>
          <w:rFonts w:ascii="Consolas" w:hAnsi="Consolas" w:cs="Consolas"/>
          <w:sz w:val="19"/>
          <w:szCs w:val="19"/>
        </w:rPr>
        <w:t>();</w:t>
      </w:r>
    </w:p>
    <w:p w:rsidR="00722DBB" w:rsidRDefault="00722DBB" w:rsidP="00722DBB">
      <w:pPr>
        <w:pStyle w:val="PlainText"/>
        <w:ind w:left="720"/>
      </w:pPr>
      <w:r>
        <w:rPr>
          <w:rFonts w:ascii="Consolas" w:hAnsi="Consolas" w:cs="Consolas"/>
          <w:color w:val="0000FF"/>
          <w:sz w:val="19"/>
          <w:szCs w:val="19"/>
        </w:rPr>
        <w:t>byte</w:t>
      </w:r>
      <w:r>
        <w:rPr>
          <w:rFonts w:ascii="Consolas" w:hAnsi="Consolas" w:cs="Consolas"/>
          <w:sz w:val="19"/>
          <w:szCs w:val="19"/>
        </w:rPr>
        <w:t>[] myBytes = encoding.GetBytes(myString);</w:t>
      </w:r>
      <w:r w:rsidRPr="00024D0E">
        <w:t xml:space="preserve"> </w:t>
      </w:r>
    </w:p>
    <w:p w:rsidR="00722DBB" w:rsidRDefault="00722DBB" w:rsidP="00722DBB">
      <w:pPr>
        <w:pStyle w:val="PlainText"/>
        <w:ind w:left="720"/>
      </w:pPr>
    </w:p>
    <w:p w:rsidR="00722DBB" w:rsidRDefault="00722DBB" w:rsidP="00722DBB">
      <w:pPr>
        <w:pStyle w:val="PlainText"/>
        <w:ind w:left="720"/>
      </w:pPr>
      <w:r>
        <w:rPr>
          <w:rFonts w:ascii="Consolas" w:hAnsi="Consolas" w:cs="Consolas"/>
          <w:color w:val="808080"/>
          <w:sz w:val="19"/>
          <w:szCs w:val="19"/>
        </w:rPr>
        <w:t>///</w:t>
      </w:r>
      <w:r>
        <w:rPr>
          <w:rFonts w:ascii="Consolas" w:hAnsi="Consolas" w:cs="Consolas"/>
          <w:color w:val="008000"/>
          <w:sz w:val="19"/>
          <w:szCs w:val="19"/>
        </w:rPr>
        <w:t xml:space="preserve"> Converting a byte array back to a string:</w:t>
      </w:r>
      <w:r w:rsidRPr="00024D0E">
        <w:t xml:space="preserve"> </w:t>
      </w:r>
    </w:p>
    <w:p w:rsidR="00722DBB" w:rsidRDefault="00722DBB" w:rsidP="00722DBB">
      <w:pPr>
        <w:pStyle w:val="PlainText"/>
        <w:ind w:left="720"/>
        <w:rPr>
          <w:rFonts w:ascii="Consolas" w:hAnsi="Consolas" w:cs="Consolas"/>
          <w:sz w:val="19"/>
          <w:szCs w:val="19"/>
        </w:rPr>
      </w:pPr>
      <w:r>
        <w:rPr>
          <w:rFonts w:ascii="Consolas" w:hAnsi="Consolas" w:cs="Consolas"/>
          <w:sz w:val="19"/>
          <w:szCs w:val="19"/>
        </w:rPr>
        <w:t>System.Text.</w:t>
      </w:r>
      <w:r>
        <w:rPr>
          <w:rFonts w:ascii="Consolas" w:hAnsi="Consolas" w:cs="Consolas"/>
          <w:color w:val="2B91AF"/>
          <w:sz w:val="19"/>
          <w:szCs w:val="19"/>
        </w:rPr>
        <w:t>ASCIIEncoding</w:t>
      </w:r>
      <w:r>
        <w:rPr>
          <w:rFonts w:ascii="Consolas" w:hAnsi="Consolas" w:cs="Consolas"/>
          <w:sz w:val="19"/>
          <w:szCs w:val="19"/>
        </w:rPr>
        <w:t xml:space="preserve"> encoding = </w:t>
      </w:r>
      <w:r>
        <w:rPr>
          <w:rFonts w:ascii="Consolas" w:hAnsi="Consolas" w:cs="Consolas"/>
          <w:color w:val="0000FF"/>
          <w:sz w:val="19"/>
          <w:szCs w:val="19"/>
        </w:rPr>
        <w:t>new</w:t>
      </w:r>
      <w:r>
        <w:rPr>
          <w:rFonts w:ascii="Consolas" w:hAnsi="Consolas" w:cs="Consolas"/>
          <w:sz w:val="19"/>
          <w:szCs w:val="19"/>
        </w:rPr>
        <w:t xml:space="preserve"> </w:t>
      </w:r>
    </w:p>
    <w:p w:rsidR="00722DBB" w:rsidRDefault="00722DBB" w:rsidP="00722DBB">
      <w:pPr>
        <w:pStyle w:val="PlainText"/>
        <w:ind w:left="720"/>
      </w:pPr>
      <w:r>
        <w:rPr>
          <w:rFonts w:ascii="Consolas" w:hAnsi="Consolas" w:cs="Consolas"/>
          <w:sz w:val="19"/>
          <w:szCs w:val="19"/>
        </w:rPr>
        <w:t xml:space="preserve">    System.Text.</w:t>
      </w:r>
      <w:r>
        <w:rPr>
          <w:rFonts w:ascii="Consolas" w:hAnsi="Consolas" w:cs="Consolas"/>
          <w:color w:val="2B91AF"/>
          <w:sz w:val="19"/>
          <w:szCs w:val="19"/>
        </w:rPr>
        <w:t>ASCIIEncoding</w:t>
      </w:r>
      <w:r>
        <w:rPr>
          <w:rFonts w:ascii="Consolas" w:hAnsi="Consolas" w:cs="Consolas"/>
          <w:sz w:val="19"/>
          <w:szCs w:val="19"/>
        </w:rPr>
        <w:t>();</w:t>
      </w:r>
    </w:p>
    <w:p w:rsidR="00722DBB" w:rsidRDefault="00722DBB" w:rsidP="00722DBB">
      <w:pPr>
        <w:pStyle w:val="PlainText"/>
        <w:ind w:left="720"/>
      </w:pPr>
      <w:r>
        <w:rPr>
          <w:rFonts w:ascii="Consolas" w:hAnsi="Consolas" w:cs="Consolas"/>
          <w:color w:val="0000FF"/>
          <w:sz w:val="19"/>
          <w:szCs w:val="19"/>
        </w:rPr>
        <w:t>string</w:t>
      </w:r>
      <w:r>
        <w:rPr>
          <w:rFonts w:ascii="Consolas" w:hAnsi="Consolas" w:cs="Consolas"/>
          <w:sz w:val="19"/>
          <w:szCs w:val="19"/>
        </w:rPr>
        <w:t xml:space="preserve"> myString = encoding.GetString(myBytes);</w:t>
      </w:r>
      <w:r w:rsidRPr="00024D0E">
        <w:t xml:space="preserve"> </w:t>
      </w:r>
    </w:p>
    <w:p w:rsidR="00722DBB" w:rsidRDefault="00722DBB" w:rsidP="00722DBB">
      <w:pPr>
        <w:pStyle w:val="PlainText"/>
        <w:ind w:left="720"/>
      </w:pPr>
    </w:p>
    <w:p w:rsidR="00722DBB" w:rsidRDefault="00722DBB" w:rsidP="00722DBB">
      <w:pPr>
        <w:pStyle w:val="PlainText"/>
        <w:ind w:left="720"/>
      </w:pPr>
      <w:r>
        <w:rPr>
          <w:rFonts w:ascii="Consolas" w:hAnsi="Consolas" w:cs="Consolas"/>
          <w:color w:val="808080"/>
          <w:sz w:val="19"/>
          <w:szCs w:val="19"/>
        </w:rPr>
        <w:t>///</w:t>
      </w:r>
      <w:r>
        <w:rPr>
          <w:rFonts w:ascii="Consolas" w:hAnsi="Consolas" w:cs="Consolas"/>
          <w:color w:val="008000"/>
          <w:sz w:val="19"/>
          <w:szCs w:val="19"/>
        </w:rPr>
        <w:t xml:space="preserve"> Getting the elements 5 through 10 in an byte array</w:t>
      </w:r>
    </w:p>
    <w:p w:rsidR="00722DBB" w:rsidRDefault="00722DBB" w:rsidP="00722DBB">
      <w:pPr>
        <w:pStyle w:val="PlainText"/>
        <w:ind w:left="720"/>
        <w:rPr>
          <w:rFonts w:ascii="Consolas" w:hAnsi="Consolas" w:cs="Consolas"/>
          <w:sz w:val="19"/>
          <w:szCs w:val="19"/>
        </w:rPr>
      </w:pPr>
      <w:r>
        <w:rPr>
          <w:rFonts w:ascii="Consolas" w:hAnsi="Consolas" w:cs="Consolas"/>
          <w:sz w:val="19"/>
          <w:szCs w:val="19"/>
        </w:rPr>
        <w:t>System.Text.</w:t>
      </w:r>
      <w:r>
        <w:rPr>
          <w:rFonts w:ascii="Consolas" w:hAnsi="Consolas" w:cs="Consolas"/>
          <w:color w:val="2B91AF"/>
          <w:sz w:val="19"/>
          <w:szCs w:val="19"/>
        </w:rPr>
        <w:t>ASCIIEncoding</w:t>
      </w:r>
      <w:r>
        <w:rPr>
          <w:rFonts w:ascii="Consolas" w:hAnsi="Consolas" w:cs="Consolas"/>
          <w:sz w:val="19"/>
          <w:szCs w:val="19"/>
        </w:rPr>
        <w:t xml:space="preserve"> encoding = </w:t>
      </w:r>
      <w:r>
        <w:rPr>
          <w:rFonts w:ascii="Consolas" w:hAnsi="Consolas" w:cs="Consolas"/>
          <w:color w:val="0000FF"/>
          <w:sz w:val="19"/>
          <w:szCs w:val="19"/>
        </w:rPr>
        <w:t>new</w:t>
      </w:r>
      <w:r>
        <w:rPr>
          <w:rFonts w:ascii="Consolas" w:hAnsi="Consolas" w:cs="Consolas"/>
          <w:sz w:val="19"/>
          <w:szCs w:val="19"/>
        </w:rPr>
        <w:t xml:space="preserve"> </w:t>
      </w:r>
    </w:p>
    <w:p w:rsidR="00722DBB" w:rsidRDefault="00722DBB" w:rsidP="00722DBB">
      <w:pPr>
        <w:pStyle w:val="PlainText"/>
        <w:ind w:left="720"/>
      </w:pPr>
      <w:r>
        <w:rPr>
          <w:rFonts w:ascii="Consolas" w:hAnsi="Consolas" w:cs="Consolas"/>
          <w:sz w:val="19"/>
          <w:szCs w:val="19"/>
        </w:rPr>
        <w:t xml:space="preserve">    System.Text.</w:t>
      </w:r>
      <w:r>
        <w:rPr>
          <w:rFonts w:ascii="Consolas" w:hAnsi="Consolas" w:cs="Consolas"/>
          <w:color w:val="2B91AF"/>
          <w:sz w:val="19"/>
          <w:szCs w:val="19"/>
        </w:rPr>
        <w:t>ASCIIEncoding</w:t>
      </w:r>
      <w:r>
        <w:rPr>
          <w:rFonts w:ascii="Consolas" w:hAnsi="Consolas" w:cs="Consolas"/>
          <w:sz w:val="19"/>
          <w:szCs w:val="19"/>
        </w:rPr>
        <w:t>();</w:t>
      </w:r>
    </w:p>
    <w:p w:rsidR="00722DBB" w:rsidRDefault="00722DBB" w:rsidP="00722DBB">
      <w:pPr>
        <w:pStyle w:val="PlainText"/>
        <w:ind w:left="720"/>
      </w:pPr>
      <w:r>
        <w:rPr>
          <w:rFonts w:ascii="Consolas" w:hAnsi="Consolas" w:cs="Consolas"/>
          <w:color w:val="0000FF"/>
          <w:sz w:val="19"/>
          <w:szCs w:val="19"/>
        </w:rPr>
        <w:t>byte</w:t>
      </w:r>
      <w:r>
        <w:rPr>
          <w:rFonts w:ascii="Consolas" w:hAnsi="Consolas" w:cs="Consolas"/>
          <w:sz w:val="19"/>
          <w:szCs w:val="19"/>
        </w:rPr>
        <w:t>[] myBytes = encoding.GetBytes(</w:t>
      </w:r>
      <w:r>
        <w:rPr>
          <w:rFonts w:ascii="Consolas" w:hAnsi="Consolas" w:cs="Consolas"/>
          <w:color w:val="A31515"/>
          <w:sz w:val="19"/>
          <w:szCs w:val="19"/>
        </w:rPr>
        <w:t>"01234fetch999"</w:t>
      </w:r>
      <w:r>
        <w:rPr>
          <w:rFonts w:ascii="Consolas" w:hAnsi="Consolas" w:cs="Consolas"/>
          <w:sz w:val="19"/>
          <w:szCs w:val="19"/>
        </w:rPr>
        <w:t>);</w:t>
      </w:r>
    </w:p>
    <w:p w:rsidR="00722DBB" w:rsidRDefault="00722DBB" w:rsidP="00722DBB">
      <w:pPr>
        <w:pStyle w:val="PlainText"/>
        <w:ind w:left="720"/>
      </w:pPr>
      <w:r>
        <w:rPr>
          <w:rFonts w:ascii="Consolas" w:hAnsi="Consolas" w:cs="Consolas"/>
          <w:color w:val="0000FF"/>
          <w:sz w:val="19"/>
          <w:szCs w:val="19"/>
        </w:rPr>
        <w:t>byte</w:t>
      </w:r>
      <w:r>
        <w:rPr>
          <w:rFonts w:ascii="Consolas" w:hAnsi="Consolas" w:cs="Consolas"/>
          <w:sz w:val="19"/>
          <w:szCs w:val="19"/>
        </w:rPr>
        <w:t xml:space="preserve">[] mySubArray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5];</w:t>
      </w:r>
      <w:r w:rsidRPr="00024D0E">
        <w:t xml:space="preserve"> </w:t>
      </w:r>
    </w:p>
    <w:p w:rsidR="00722DBB" w:rsidRDefault="00722DBB" w:rsidP="00722DBB">
      <w:pPr>
        <w:pStyle w:val="PlainText"/>
        <w:ind w:left="720"/>
      </w:pPr>
      <w:r>
        <w:rPr>
          <w:rFonts w:ascii="Consolas" w:hAnsi="Consolas" w:cs="Consolas"/>
          <w:sz w:val="19"/>
          <w:szCs w:val="19"/>
        </w:rPr>
        <w:t>System.</w:t>
      </w:r>
      <w:r>
        <w:rPr>
          <w:rFonts w:ascii="Consolas" w:hAnsi="Consolas" w:cs="Consolas"/>
          <w:color w:val="2B91AF"/>
          <w:sz w:val="19"/>
          <w:szCs w:val="19"/>
        </w:rPr>
        <w:t>Array</w:t>
      </w:r>
      <w:r>
        <w:rPr>
          <w:rFonts w:ascii="Consolas" w:hAnsi="Consolas" w:cs="Consolas"/>
          <w:sz w:val="19"/>
          <w:szCs w:val="19"/>
        </w:rPr>
        <w:t xml:space="preserve">.Copy(myBytes, 5, mySubArray, 0, 5); </w:t>
      </w:r>
    </w:p>
    <w:p w:rsidR="00722DBB" w:rsidRDefault="00722DBB" w:rsidP="00722DBB">
      <w:pPr>
        <w:pStyle w:val="PlainText"/>
        <w:ind w:left="720"/>
      </w:pPr>
    </w:p>
    <w:p w:rsidR="00722DBB" w:rsidRDefault="00722DBB" w:rsidP="00722DBB">
      <w:pPr>
        <w:pStyle w:val="BodyText"/>
        <w:ind w:left="720"/>
      </w:pPr>
    </w:p>
    <w:p w:rsidR="00024D0E" w:rsidRDefault="00491863" w:rsidP="00024D0E">
      <w:pPr>
        <w:pStyle w:val="BodyText"/>
      </w:pPr>
      <w:r>
        <w:t xml:space="preserve">The </w:t>
      </w:r>
      <w:proofErr w:type="spellStart"/>
      <w:r w:rsidRPr="00795384">
        <w:rPr>
          <w:b/>
        </w:rPr>
        <w:t>ISequence</w:t>
      </w:r>
      <w:proofErr w:type="spellEnd"/>
      <w:r>
        <w:t xml:space="preserve"> interface includes methods and properties that you can use to manipulate seque</w:t>
      </w:r>
      <w:r w:rsidR="000F5DA0">
        <w:t xml:space="preserve">nces in various ways. </w:t>
      </w:r>
    </w:p>
    <w:p w:rsidR="00EE69F7" w:rsidRDefault="00EE69F7" w:rsidP="00EE69F7">
      <w:pPr>
        <w:pStyle w:val="BodyText"/>
        <w:shd w:val="clear" w:color="auto" w:fill="FFFFCC"/>
      </w:pPr>
      <w:r w:rsidRPr="00EE69F7">
        <w:rPr>
          <w:b/>
        </w:rPr>
        <w:t>Note</w:t>
      </w:r>
      <w:r>
        <w:t xml:space="preserve">: </w:t>
      </w:r>
      <w:r w:rsidRPr="00EE69F7">
        <w:t xml:space="preserve">All Sequences are meant to be read only because </w:t>
      </w:r>
      <w:r w:rsidR="00F030E1">
        <w:t>they</w:t>
      </w:r>
      <w:r>
        <w:t xml:space="preserve"> </w:t>
      </w:r>
      <w:r w:rsidR="00F030E1">
        <w:t>are</w:t>
      </w:r>
      <w:r w:rsidRPr="00EE69F7">
        <w:t xml:space="preserve"> a byte array</w:t>
      </w:r>
      <w:r>
        <w:t>.</w:t>
      </w:r>
      <w:r w:rsidR="003A28E7">
        <w:t xml:space="preserve"> You cannot add, remove or change an existing sequence.</w:t>
      </w:r>
    </w:p>
    <w:p w:rsidR="00491863" w:rsidRDefault="00681D72" w:rsidP="00491863">
      <w:pPr>
        <w:pStyle w:val="BodyText"/>
      </w:pPr>
      <w:r>
        <w:t>The following table</w:t>
      </w:r>
      <w:r w:rsidR="00491863">
        <w:t xml:space="preserve"> lists the relevant methods.</w:t>
      </w:r>
    </w:p>
    <w:p w:rsidR="00491863" w:rsidRPr="005E428A" w:rsidRDefault="00491863" w:rsidP="00491863">
      <w:pPr>
        <w:pStyle w:val="TableHead"/>
      </w:pPr>
      <w:r>
        <w:t>Sequence Manipulation Methods</w:t>
      </w:r>
    </w:p>
    <w:tbl>
      <w:tblPr>
        <w:tblStyle w:val="Tablerowcell"/>
        <w:tblW w:w="0" w:type="auto"/>
        <w:tblLook w:val="04A0" w:firstRow="1" w:lastRow="0" w:firstColumn="1" w:lastColumn="0" w:noHBand="0" w:noVBand="1"/>
      </w:tblPr>
      <w:tblGrid>
        <w:gridCol w:w="3258"/>
        <w:gridCol w:w="4638"/>
      </w:tblGrid>
      <w:tr w:rsidR="00491863" w:rsidRPr="0034267C" w:rsidTr="007F4B43">
        <w:trPr>
          <w:cnfStyle w:val="100000000000" w:firstRow="1" w:lastRow="0" w:firstColumn="0" w:lastColumn="0" w:oddVBand="0" w:evenVBand="0" w:oddHBand="0" w:evenHBand="0" w:firstRowFirstColumn="0" w:firstRowLastColumn="0" w:lastRowFirstColumn="0" w:lastRowLastColumn="0"/>
        </w:trPr>
        <w:tc>
          <w:tcPr>
            <w:tcW w:w="3258" w:type="dxa"/>
          </w:tcPr>
          <w:p w:rsidR="00491863" w:rsidRPr="0034267C" w:rsidRDefault="00491863" w:rsidP="006D32A1">
            <w:pPr>
              <w:keepNext/>
            </w:pPr>
            <w:r w:rsidRPr="0034267C">
              <w:t>Method</w:t>
            </w:r>
          </w:p>
        </w:tc>
        <w:tc>
          <w:tcPr>
            <w:tcW w:w="4638" w:type="dxa"/>
          </w:tcPr>
          <w:p w:rsidR="00491863" w:rsidRPr="0034267C" w:rsidRDefault="00491863" w:rsidP="006D32A1">
            <w:pPr>
              <w:keepNext/>
            </w:pPr>
            <w:r w:rsidRPr="0034267C">
              <w:t>Description</w:t>
            </w:r>
          </w:p>
        </w:tc>
      </w:tr>
      <w:tr w:rsidR="002E3C75" w:rsidRPr="009C155B" w:rsidTr="007F4B43">
        <w:tc>
          <w:tcPr>
            <w:tcW w:w="3258" w:type="dxa"/>
          </w:tcPr>
          <w:p w:rsidR="002E3C75" w:rsidRPr="009C155B" w:rsidRDefault="002E3C75" w:rsidP="006D32A1">
            <w:pPr>
              <w:rPr>
                <w:rFonts w:ascii="Calibri" w:hAnsi="Calibri" w:cs="Calibri"/>
                <w:b/>
                <w:szCs w:val="20"/>
              </w:rPr>
            </w:pPr>
            <w:r w:rsidRPr="009C155B">
              <w:rPr>
                <w:rFonts w:ascii="Calibri" w:hAnsi="Calibri" w:cs="Calibri"/>
                <w:b/>
                <w:szCs w:val="20"/>
              </w:rPr>
              <w:t>Byte</w:t>
            </w:r>
          </w:p>
        </w:tc>
        <w:tc>
          <w:tcPr>
            <w:tcW w:w="4638" w:type="dxa"/>
          </w:tcPr>
          <w:p w:rsidR="002E3C75" w:rsidRPr="007F4B43" w:rsidRDefault="002E3C75" w:rsidP="002E3C75">
            <w:pPr>
              <w:autoSpaceDE w:val="0"/>
              <w:autoSpaceDN w:val="0"/>
              <w:adjustRightInd w:val="0"/>
              <w:rPr>
                <w:rFonts w:ascii="Calibri" w:hAnsi="Calibri" w:cs="Calibri"/>
                <w:szCs w:val="20"/>
              </w:rPr>
            </w:pPr>
            <w:r w:rsidRPr="007F4B43">
              <w:rPr>
                <w:rFonts w:ascii="Calibri" w:hAnsi="Calibri" w:cs="Calibri"/>
                <w:szCs w:val="20"/>
              </w:rPr>
              <w:t>Returns the byte found at the specified index if within bounds.</w:t>
            </w:r>
          </w:p>
        </w:tc>
      </w:tr>
      <w:tr w:rsidR="009C155B" w:rsidRPr="009C155B" w:rsidTr="007F4B43">
        <w:tc>
          <w:tcPr>
            <w:tcW w:w="3258" w:type="dxa"/>
          </w:tcPr>
          <w:p w:rsidR="009C155B" w:rsidRPr="009C155B" w:rsidRDefault="009C155B" w:rsidP="009C155B">
            <w:pPr>
              <w:autoSpaceDE w:val="0"/>
              <w:autoSpaceDN w:val="0"/>
              <w:adjustRightInd w:val="0"/>
              <w:rPr>
                <w:rFonts w:ascii="Calibri" w:hAnsi="Calibri" w:cs="Calibri"/>
                <w:b/>
                <w:szCs w:val="20"/>
              </w:rPr>
            </w:pPr>
            <w:proofErr w:type="spellStart"/>
            <w:r w:rsidRPr="009C155B">
              <w:rPr>
                <w:rFonts w:ascii="Calibri" w:hAnsi="Calibri" w:cs="Calibri"/>
                <w:b/>
                <w:szCs w:val="20"/>
              </w:rPr>
              <w:lastRenderedPageBreak/>
              <w:t>GetReversedSequence</w:t>
            </w:r>
            <w:proofErr w:type="spellEnd"/>
          </w:p>
        </w:tc>
        <w:tc>
          <w:tcPr>
            <w:tcW w:w="4638" w:type="dxa"/>
          </w:tcPr>
          <w:p w:rsidR="009C155B" w:rsidRPr="009C155B" w:rsidRDefault="00F946D5" w:rsidP="006D32A1">
            <w:pPr>
              <w:rPr>
                <w:rFonts w:ascii="Calibri" w:hAnsi="Calibri" w:cs="Calibri"/>
                <w:szCs w:val="20"/>
              </w:rPr>
            </w:pPr>
            <w:r w:rsidRPr="00F946D5">
              <w:rPr>
                <w:rFonts w:ascii="Calibri" w:hAnsi="Calibri" w:cs="Calibri"/>
                <w:szCs w:val="20"/>
              </w:rPr>
              <w:t>Return a new sequence representing this sequence with the orientation reversed</w:t>
            </w:r>
            <w:r>
              <w:rPr>
                <w:rFonts w:ascii="Calibri" w:hAnsi="Calibri" w:cs="Calibri"/>
                <w:szCs w:val="20"/>
              </w:rPr>
              <w:t>.</w:t>
            </w:r>
          </w:p>
        </w:tc>
      </w:tr>
      <w:tr w:rsidR="002C17A8" w:rsidTr="007F4B43">
        <w:tc>
          <w:tcPr>
            <w:tcW w:w="3258" w:type="dxa"/>
          </w:tcPr>
          <w:p w:rsidR="002C17A8" w:rsidRPr="00C0572E" w:rsidRDefault="002C17A8" w:rsidP="006D32A1">
            <w:pPr>
              <w:rPr>
                <w:b/>
              </w:rPr>
            </w:pPr>
            <w:proofErr w:type="spellStart"/>
            <w:r w:rsidRPr="002C17A8">
              <w:rPr>
                <w:b/>
              </w:rPr>
              <w:t>GetComplementedSequence</w:t>
            </w:r>
            <w:proofErr w:type="spellEnd"/>
          </w:p>
        </w:tc>
        <w:tc>
          <w:tcPr>
            <w:tcW w:w="4638" w:type="dxa"/>
          </w:tcPr>
          <w:p w:rsidR="002C17A8" w:rsidRDefault="002C17A8" w:rsidP="006D32A1">
            <w:r w:rsidRPr="002C17A8">
              <w:t>Return a new sequence representing the complement of this sequence</w:t>
            </w:r>
            <w:r>
              <w:t>.</w:t>
            </w:r>
          </w:p>
        </w:tc>
      </w:tr>
      <w:tr w:rsidR="00681E27" w:rsidTr="007F4B43">
        <w:tc>
          <w:tcPr>
            <w:tcW w:w="3258" w:type="dxa"/>
          </w:tcPr>
          <w:p w:rsidR="00681E27" w:rsidRPr="00C0572E" w:rsidRDefault="00681E27" w:rsidP="006D32A1">
            <w:pPr>
              <w:rPr>
                <w:b/>
              </w:rPr>
            </w:pPr>
            <w:proofErr w:type="spellStart"/>
            <w:r w:rsidRPr="00681E27">
              <w:rPr>
                <w:b/>
              </w:rPr>
              <w:t>GetReverseComplementedSequence</w:t>
            </w:r>
            <w:proofErr w:type="spellEnd"/>
          </w:p>
        </w:tc>
        <w:tc>
          <w:tcPr>
            <w:tcW w:w="4638" w:type="dxa"/>
          </w:tcPr>
          <w:p w:rsidR="00681E27" w:rsidRDefault="00681E27" w:rsidP="006D32A1">
            <w:r w:rsidRPr="00681E27">
              <w:t>Return a new sequence representing the reverse complement of this sequence</w:t>
            </w:r>
            <w:r>
              <w:t>.</w:t>
            </w:r>
          </w:p>
        </w:tc>
      </w:tr>
      <w:tr w:rsidR="00EA35D3" w:rsidTr="007F4B43">
        <w:tc>
          <w:tcPr>
            <w:tcW w:w="3258" w:type="dxa"/>
          </w:tcPr>
          <w:p w:rsidR="00EA35D3" w:rsidRPr="00C0572E" w:rsidRDefault="00EA35D3" w:rsidP="006D32A1">
            <w:pPr>
              <w:rPr>
                <w:b/>
              </w:rPr>
            </w:pPr>
            <w:proofErr w:type="spellStart"/>
            <w:r w:rsidRPr="00EA35D3">
              <w:rPr>
                <w:b/>
              </w:rPr>
              <w:t>GetSubSequence</w:t>
            </w:r>
            <w:proofErr w:type="spellEnd"/>
          </w:p>
        </w:tc>
        <w:tc>
          <w:tcPr>
            <w:tcW w:w="4638" w:type="dxa"/>
          </w:tcPr>
          <w:p w:rsidR="00EA35D3" w:rsidRDefault="00EA35D3" w:rsidP="006D32A1">
            <w:r w:rsidRPr="00EA35D3">
              <w:t>Return a new sequence representing a range (subsequence) of this sequence.</w:t>
            </w:r>
          </w:p>
        </w:tc>
      </w:tr>
      <w:tr w:rsidR="005E64A7" w:rsidTr="007F4B43">
        <w:tc>
          <w:tcPr>
            <w:tcW w:w="3258" w:type="dxa"/>
          </w:tcPr>
          <w:p w:rsidR="005E64A7" w:rsidRPr="00C0572E" w:rsidRDefault="005E64A7" w:rsidP="006D32A1">
            <w:pPr>
              <w:rPr>
                <w:b/>
              </w:rPr>
            </w:pPr>
            <w:proofErr w:type="spellStart"/>
            <w:r w:rsidRPr="005E64A7">
              <w:rPr>
                <w:b/>
              </w:rPr>
              <w:t>IndexOfNonGap</w:t>
            </w:r>
            <w:proofErr w:type="spellEnd"/>
            <w:r w:rsidR="001D0905">
              <w:rPr>
                <w:b/>
              </w:rPr>
              <w:t>(0)</w:t>
            </w:r>
          </w:p>
        </w:tc>
        <w:tc>
          <w:tcPr>
            <w:tcW w:w="4638" w:type="dxa"/>
          </w:tcPr>
          <w:p w:rsidR="005E64A7" w:rsidRDefault="005E64A7" w:rsidP="006D32A1">
            <w:r w:rsidRPr="005E64A7">
              <w:t>Gets the index of first non-gap symbol</w:t>
            </w:r>
            <w:r>
              <w:t>.</w:t>
            </w:r>
          </w:p>
        </w:tc>
      </w:tr>
      <w:tr w:rsidR="001D0905" w:rsidTr="007F4B43">
        <w:tc>
          <w:tcPr>
            <w:tcW w:w="3258" w:type="dxa"/>
          </w:tcPr>
          <w:p w:rsidR="001D0905" w:rsidRPr="00C0572E" w:rsidRDefault="001D0905" w:rsidP="006D32A1">
            <w:pPr>
              <w:rPr>
                <w:b/>
              </w:rPr>
            </w:pPr>
            <w:proofErr w:type="spellStart"/>
            <w:r w:rsidRPr="005E64A7">
              <w:rPr>
                <w:b/>
              </w:rPr>
              <w:t>IndexOfNonGap</w:t>
            </w:r>
            <w:proofErr w:type="spellEnd"/>
            <w:r>
              <w:rPr>
                <w:b/>
              </w:rPr>
              <w:t xml:space="preserve">(long </w:t>
            </w:r>
            <w:proofErr w:type="spellStart"/>
            <w:r>
              <w:rPr>
                <w:b/>
              </w:rPr>
              <w:t>startpos</w:t>
            </w:r>
            <w:proofErr w:type="spellEnd"/>
            <w:r>
              <w:rPr>
                <w:b/>
              </w:rPr>
              <w:t>)</w:t>
            </w:r>
          </w:p>
        </w:tc>
        <w:tc>
          <w:tcPr>
            <w:tcW w:w="4638" w:type="dxa"/>
          </w:tcPr>
          <w:p w:rsidR="001D0905" w:rsidRDefault="001D0905" w:rsidP="001D0905">
            <w:r>
              <w:t xml:space="preserve">Returns the position of the first symbol beyond </w:t>
            </w:r>
            <w:proofErr w:type="spellStart"/>
            <w:r w:rsidRPr="001D0905">
              <w:rPr>
                <w:b/>
              </w:rPr>
              <w:t>startPos</w:t>
            </w:r>
            <w:proofErr w:type="spellEnd"/>
            <w:r>
              <w:t xml:space="preserve"> that does not have a Gap symbol.</w:t>
            </w:r>
          </w:p>
        </w:tc>
      </w:tr>
      <w:tr w:rsidR="00A1155F" w:rsidTr="007F4B43">
        <w:tc>
          <w:tcPr>
            <w:tcW w:w="3258" w:type="dxa"/>
          </w:tcPr>
          <w:p w:rsidR="00A1155F" w:rsidRPr="00C0572E" w:rsidRDefault="00A1155F" w:rsidP="006D32A1">
            <w:pPr>
              <w:rPr>
                <w:b/>
              </w:rPr>
            </w:pPr>
            <w:proofErr w:type="spellStart"/>
            <w:r w:rsidRPr="00A1155F">
              <w:rPr>
                <w:b/>
              </w:rPr>
              <w:t>LastIndexOfNonGap</w:t>
            </w:r>
            <w:proofErr w:type="spellEnd"/>
            <w:r>
              <w:rPr>
                <w:b/>
              </w:rPr>
              <w:t>()</w:t>
            </w:r>
          </w:p>
        </w:tc>
        <w:tc>
          <w:tcPr>
            <w:tcW w:w="4638" w:type="dxa"/>
          </w:tcPr>
          <w:p w:rsidR="00A1155F" w:rsidRDefault="00A1155F" w:rsidP="006D32A1">
            <w:r w:rsidRPr="00A1155F">
              <w:t>Gets the index of last non-gap symbol</w:t>
            </w:r>
          </w:p>
        </w:tc>
      </w:tr>
      <w:tr w:rsidR="00A1155F" w:rsidTr="007F4B43">
        <w:tc>
          <w:tcPr>
            <w:tcW w:w="3258" w:type="dxa"/>
          </w:tcPr>
          <w:p w:rsidR="00A1155F" w:rsidRPr="00C0572E" w:rsidRDefault="00A1155F" w:rsidP="006D32A1">
            <w:pPr>
              <w:rPr>
                <w:b/>
              </w:rPr>
            </w:pPr>
            <w:proofErr w:type="spellStart"/>
            <w:r w:rsidRPr="00A1155F">
              <w:rPr>
                <w:b/>
              </w:rPr>
              <w:t>LastIndexOfNonGap</w:t>
            </w:r>
            <w:proofErr w:type="spellEnd"/>
            <w:r w:rsidRPr="00A1155F">
              <w:rPr>
                <w:b/>
              </w:rPr>
              <w:t xml:space="preserve">(long </w:t>
            </w:r>
            <w:proofErr w:type="spellStart"/>
            <w:r w:rsidRPr="00A1155F">
              <w:rPr>
                <w:b/>
              </w:rPr>
              <w:t>endPos</w:t>
            </w:r>
            <w:proofErr w:type="spellEnd"/>
            <w:r w:rsidRPr="00A1155F">
              <w:rPr>
                <w:b/>
              </w:rPr>
              <w:t>)</w:t>
            </w:r>
          </w:p>
        </w:tc>
        <w:tc>
          <w:tcPr>
            <w:tcW w:w="4638" w:type="dxa"/>
          </w:tcPr>
          <w:p w:rsidR="00A1155F" w:rsidRDefault="00A1155F" w:rsidP="006D32A1">
            <w:r w:rsidRPr="00A1155F">
              <w:t>Returns the index of last non-gap symbol before the specified end position</w:t>
            </w:r>
            <w:r>
              <w:t>.</w:t>
            </w:r>
          </w:p>
        </w:tc>
      </w:tr>
      <w:tr w:rsidR="00F525B3" w:rsidTr="007F4B43">
        <w:tc>
          <w:tcPr>
            <w:tcW w:w="3258" w:type="dxa"/>
          </w:tcPr>
          <w:p w:rsidR="00F525B3" w:rsidRPr="00C0572E" w:rsidRDefault="00F525B3" w:rsidP="006D32A1">
            <w:pPr>
              <w:rPr>
                <w:b/>
              </w:rPr>
            </w:pPr>
            <w:proofErr w:type="spellStart"/>
            <w:r w:rsidRPr="00F525B3">
              <w:rPr>
                <w:b/>
              </w:rPr>
              <w:t>GetEnumerator</w:t>
            </w:r>
            <w:proofErr w:type="spellEnd"/>
            <w:r w:rsidRPr="00F525B3">
              <w:rPr>
                <w:b/>
              </w:rPr>
              <w:t>()</w:t>
            </w:r>
          </w:p>
        </w:tc>
        <w:tc>
          <w:tcPr>
            <w:tcW w:w="4638" w:type="dxa"/>
          </w:tcPr>
          <w:p w:rsidR="00F525B3" w:rsidRDefault="00F525B3" w:rsidP="006D32A1">
            <w:r w:rsidRPr="00F525B3">
              <w:t>Gets an enumerator to the bytes present in this sequence</w:t>
            </w:r>
          </w:p>
        </w:tc>
      </w:tr>
    </w:tbl>
    <w:p w:rsidR="00491863" w:rsidRDefault="00491863" w:rsidP="00491863">
      <w:pPr>
        <w:pStyle w:val="Le"/>
      </w:pPr>
    </w:p>
    <w:p w:rsidR="00491863" w:rsidRDefault="00491863" w:rsidP="00491863">
      <w:pPr>
        <w:pStyle w:val="Le"/>
      </w:pPr>
    </w:p>
    <w:p w:rsidR="00AA70F9" w:rsidRPr="00AA70F9" w:rsidRDefault="00AA70F9" w:rsidP="00AA70F9">
      <w:pPr>
        <w:pStyle w:val="BodyText"/>
      </w:pPr>
      <w:r>
        <w:t>For an example of how to use these methods, see “</w:t>
      </w:r>
      <w:hyperlink w:anchor="_Example:_How_to_1" w:history="1">
        <w:r w:rsidRPr="00A04A7F">
          <w:rPr>
            <w:rStyle w:val="Hyperlink"/>
          </w:rPr>
          <w:t>Example: How to Manipulate a Sequence</w:t>
        </w:r>
      </w:hyperlink>
      <w:r>
        <w:t xml:space="preserve">” later in this </w:t>
      </w:r>
      <w:r w:rsidR="00DA7884">
        <w:t>document</w:t>
      </w:r>
      <w:r>
        <w:t>.</w:t>
      </w:r>
    </w:p>
    <w:p w:rsidR="00D35CCA" w:rsidRDefault="00D35CCA" w:rsidP="00D35CCA">
      <w:pPr>
        <w:pStyle w:val="Heading2"/>
      </w:pPr>
      <w:bookmarkStart w:id="59" w:name="_Toc294553092"/>
      <w:r>
        <w:t xml:space="preserve">The </w:t>
      </w:r>
      <w:proofErr w:type="spellStart"/>
      <w:r>
        <w:t>SequenceRange</w:t>
      </w:r>
      <w:proofErr w:type="spellEnd"/>
      <w:r>
        <w:t xml:space="preserve"> Object</w:t>
      </w:r>
      <w:bookmarkEnd w:id="59"/>
    </w:p>
    <w:p w:rsidR="00D35CCA" w:rsidRDefault="00D35CCA" w:rsidP="00D35CCA">
      <w:pPr>
        <w:pStyle w:val="BodyText"/>
      </w:pPr>
      <w:r>
        <w:t xml:space="preserve">Most of the formats that </w:t>
      </w:r>
      <w:r w:rsidR="00162F1E">
        <w:t>.NET Bio</w:t>
      </w:r>
      <w:r w:rsidR="00531D18">
        <w:t xml:space="preserve"> Framework </w:t>
      </w:r>
      <w:r>
        <w:t xml:space="preserve">supports describe a complete sequence. However, it is also useful to represent genomic interval data rather than explicit sequences. </w:t>
      </w:r>
      <w:r w:rsidR="00531D18">
        <w:t xml:space="preserve">The Framework </w:t>
      </w:r>
      <w:r>
        <w:t xml:space="preserve">uses </w:t>
      </w:r>
      <w:proofErr w:type="spellStart"/>
      <w:r w:rsidRPr="00795384">
        <w:rPr>
          <w:b/>
        </w:rPr>
        <w:t>SequenceRange</w:t>
      </w:r>
      <w:proofErr w:type="spellEnd"/>
      <w:r>
        <w:t xml:space="preserve"> objects or the </w:t>
      </w:r>
      <w:proofErr w:type="spellStart"/>
      <w:r w:rsidRPr="00984D97">
        <w:rPr>
          <w:b/>
        </w:rPr>
        <w:t>ISequenceRange</w:t>
      </w:r>
      <w:proofErr w:type="spellEnd"/>
      <w:r>
        <w:t xml:space="preserve"> interface to represent genomic intervals. In particular, </w:t>
      </w:r>
      <w:r w:rsidR="00531D18">
        <w:t xml:space="preserve">the Framework </w:t>
      </w:r>
      <w:r>
        <w:t xml:space="preserve">represents the data from BED formatted files by </w:t>
      </w:r>
      <w:proofErr w:type="spellStart"/>
      <w:r w:rsidRPr="00795384">
        <w:rPr>
          <w:b/>
        </w:rPr>
        <w:t>I</w:t>
      </w:r>
      <w:r w:rsidRPr="00984D97">
        <w:rPr>
          <w:b/>
        </w:rPr>
        <w:t>SequenceRange</w:t>
      </w:r>
      <w:proofErr w:type="spellEnd"/>
      <w:r>
        <w:t xml:space="preserve"> interfaces.</w:t>
      </w:r>
    </w:p>
    <w:p w:rsidR="00D35CCA" w:rsidRDefault="00D35CCA" w:rsidP="00D35CCA">
      <w:pPr>
        <w:pStyle w:val="BodyText"/>
      </w:pPr>
      <w:r>
        <w:t xml:space="preserve">A </w:t>
      </w:r>
      <w:proofErr w:type="spellStart"/>
      <w:r w:rsidRPr="00E20709">
        <w:rPr>
          <w:b/>
        </w:rPr>
        <w:t>SequenceRange</w:t>
      </w:r>
      <w:proofErr w:type="spellEnd"/>
      <w:r>
        <w:t xml:space="preserve"> object contains the data required to represent a region within a parent sequence. The region is defined by a start and end index, relative to the original sequence.</w:t>
      </w:r>
    </w:p>
    <w:p w:rsidR="00D35CCA" w:rsidRDefault="00D35CCA" w:rsidP="00D35CCA">
      <w:pPr>
        <w:pStyle w:val="Heading2"/>
      </w:pPr>
      <w:bookmarkStart w:id="60" w:name="_Toc294553093"/>
      <w:r>
        <w:t xml:space="preserve">The </w:t>
      </w:r>
      <w:proofErr w:type="spellStart"/>
      <w:r>
        <w:t>AlignedSequence</w:t>
      </w:r>
      <w:proofErr w:type="spellEnd"/>
      <w:r>
        <w:t xml:space="preserve"> Object</w:t>
      </w:r>
      <w:bookmarkEnd w:id="60"/>
    </w:p>
    <w:p w:rsidR="00AB0A78" w:rsidRDefault="00D35CCA" w:rsidP="00D35CCA">
      <w:pPr>
        <w:pStyle w:val="BodyText"/>
      </w:pPr>
      <w:r>
        <w:t xml:space="preserve">An </w:t>
      </w:r>
      <w:proofErr w:type="spellStart"/>
      <w:r w:rsidRPr="00A208D7">
        <w:rPr>
          <w:b/>
        </w:rPr>
        <w:t>AlignedSequence</w:t>
      </w:r>
      <w:proofErr w:type="spellEnd"/>
      <w:r w:rsidR="00EC128C">
        <w:t xml:space="preserve"> object</w:t>
      </w:r>
      <w:r>
        <w:t xml:space="preserve"> and the associated </w:t>
      </w:r>
      <w:proofErr w:type="spellStart"/>
      <w:r w:rsidRPr="00A208D7">
        <w:rPr>
          <w:b/>
        </w:rPr>
        <w:t>IAlignedSequence</w:t>
      </w:r>
      <w:proofErr w:type="spellEnd"/>
      <w:r>
        <w:t xml:space="preserve"> interface represent aligned sequences</w:t>
      </w:r>
      <w:r w:rsidR="002F02E3">
        <w:t xml:space="preserve">. These objects are </w:t>
      </w:r>
      <w:r w:rsidR="00D36BB4">
        <w:t>represented</w:t>
      </w:r>
      <w:r w:rsidR="00A208D7">
        <w:t xml:space="preserve"> through the </w:t>
      </w:r>
      <w:proofErr w:type="spellStart"/>
      <w:r w:rsidR="00A208D7" w:rsidRPr="00A208D7">
        <w:rPr>
          <w:b/>
        </w:rPr>
        <w:t>ISequenceAlignment</w:t>
      </w:r>
      <w:proofErr w:type="spellEnd"/>
      <w:r w:rsidR="00A208D7">
        <w:t xml:space="preserve"> interface</w:t>
      </w:r>
      <w:r w:rsidR="00D36BB4">
        <w:t xml:space="preserve"> (</w:t>
      </w:r>
      <w:proofErr w:type="spellStart"/>
      <w:r w:rsidR="00D36BB4">
        <w:t>Bio.Algorithms.Alignment.ISequenceAlignment</w:t>
      </w:r>
      <w:proofErr w:type="spellEnd"/>
      <w:r w:rsidR="00D36BB4">
        <w:t>)</w:t>
      </w:r>
      <w:r w:rsidR="00A208D7">
        <w:t xml:space="preserve">, which is basically a container for a list of </w:t>
      </w:r>
      <w:proofErr w:type="spellStart"/>
      <w:r w:rsidR="00A208D7" w:rsidRPr="00A208D7">
        <w:rPr>
          <w:b/>
        </w:rPr>
        <w:t>IAlignedSequence</w:t>
      </w:r>
      <w:proofErr w:type="spellEnd"/>
      <w:r w:rsidR="00A208D7">
        <w:t xml:space="preserve"> interface</w:t>
      </w:r>
      <w:r w:rsidR="002F02E3">
        <w:t>s</w:t>
      </w:r>
      <w:r w:rsidR="00A208D7">
        <w:t>.</w:t>
      </w:r>
      <w:r w:rsidR="0014053D">
        <w:t xml:space="preserve"> T</w:t>
      </w:r>
      <w:r w:rsidR="0014053D" w:rsidRPr="0014053D">
        <w:t>his is just a storage object</w:t>
      </w:r>
      <w:r w:rsidR="0014053D">
        <w:t>.</w:t>
      </w:r>
      <w:r w:rsidR="0014053D" w:rsidRPr="0014053D">
        <w:t xml:space="preserve"> </w:t>
      </w:r>
      <w:r w:rsidR="0014053D">
        <w:t>I</w:t>
      </w:r>
      <w:r w:rsidR="0014053D" w:rsidRPr="0014053D">
        <w:t>t</w:t>
      </w:r>
      <w:r w:rsidR="0014053D">
        <w:t xml:space="preserve"> i</w:t>
      </w:r>
      <w:r w:rsidR="0014053D" w:rsidRPr="0014053D">
        <w:t>s up to an algorithm object to fill it in</w:t>
      </w:r>
      <w:r w:rsidR="0014053D">
        <w:t>.</w:t>
      </w:r>
    </w:p>
    <w:p w:rsidR="002F02E3" w:rsidRDefault="002F02E3" w:rsidP="00D35CCA">
      <w:pPr>
        <w:pStyle w:val="BodyText"/>
      </w:pPr>
      <w:proofErr w:type="spellStart"/>
      <w:r w:rsidRPr="002F02E3">
        <w:rPr>
          <w:b/>
        </w:rPr>
        <w:t>IAlignedSequence</w:t>
      </w:r>
      <w:proofErr w:type="spellEnd"/>
      <w:r>
        <w:t xml:space="preserve"> supports two properties.</w:t>
      </w:r>
    </w:p>
    <w:tbl>
      <w:tblPr>
        <w:tblStyle w:val="Tablerowcell"/>
        <w:tblW w:w="0" w:type="auto"/>
        <w:tblLook w:val="04A0" w:firstRow="1" w:lastRow="0" w:firstColumn="1" w:lastColumn="0" w:noHBand="0" w:noVBand="1"/>
      </w:tblPr>
      <w:tblGrid>
        <w:gridCol w:w="2123"/>
        <w:gridCol w:w="5773"/>
      </w:tblGrid>
      <w:tr w:rsidR="002F02E3" w:rsidRPr="0034267C" w:rsidTr="002F02E3">
        <w:trPr>
          <w:cnfStyle w:val="100000000000" w:firstRow="1" w:lastRow="0" w:firstColumn="0" w:lastColumn="0" w:oddVBand="0" w:evenVBand="0" w:oddHBand="0" w:evenHBand="0" w:firstRowFirstColumn="0" w:firstRowLastColumn="0" w:lastRowFirstColumn="0" w:lastRowLastColumn="0"/>
        </w:trPr>
        <w:tc>
          <w:tcPr>
            <w:tcW w:w="2123" w:type="dxa"/>
          </w:tcPr>
          <w:p w:rsidR="002F02E3" w:rsidRPr="0034267C" w:rsidRDefault="002F02E3" w:rsidP="00D72709">
            <w:pPr>
              <w:keepNext/>
            </w:pPr>
            <w:r w:rsidRPr="0034267C">
              <w:t>Property</w:t>
            </w:r>
          </w:p>
        </w:tc>
        <w:tc>
          <w:tcPr>
            <w:tcW w:w="5773" w:type="dxa"/>
          </w:tcPr>
          <w:p w:rsidR="002F02E3" w:rsidRPr="0034267C" w:rsidRDefault="002F02E3" w:rsidP="00D72709">
            <w:pPr>
              <w:keepNext/>
            </w:pPr>
            <w:r w:rsidRPr="0034267C">
              <w:t>Description</w:t>
            </w:r>
          </w:p>
        </w:tc>
      </w:tr>
      <w:tr w:rsidR="002F02E3" w:rsidTr="002F02E3">
        <w:tc>
          <w:tcPr>
            <w:tcW w:w="2123" w:type="dxa"/>
          </w:tcPr>
          <w:p w:rsidR="002F02E3" w:rsidRPr="00C0572E" w:rsidRDefault="002F02E3" w:rsidP="00D72709">
            <w:pPr>
              <w:rPr>
                <w:b/>
              </w:rPr>
            </w:pPr>
            <w:r>
              <w:rPr>
                <w:b/>
              </w:rPr>
              <w:t>Metadata</w:t>
            </w:r>
          </w:p>
        </w:tc>
        <w:tc>
          <w:tcPr>
            <w:tcW w:w="5773" w:type="dxa"/>
          </w:tcPr>
          <w:p w:rsidR="002F02E3" w:rsidRPr="00C0572E" w:rsidRDefault="002F02E3" w:rsidP="00D72709">
            <w:r>
              <w:t>Information such as the alignment score, offsets, consensus, and so on.</w:t>
            </w:r>
          </w:p>
        </w:tc>
      </w:tr>
      <w:tr w:rsidR="002F02E3" w:rsidTr="002F02E3">
        <w:tc>
          <w:tcPr>
            <w:tcW w:w="2123" w:type="dxa"/>
          </w:tcPr>
          <w:p w:rsidR="002F02E3" w:rsidRPr="006956C4" w:rsidRDefault="002F02E3" w:rsidP="00D72709">
            <w:pPr>
              <w:rPr>
                <w:b/>
              </w:rPr>
            </w:pPr>
            <w:r>
              <w:rPr>
                <w:b/>
              </w:rPr>
              <w:t>Sequences</w:t>
            </w:r>
          </w:p>
        </w:tc>
        <w:tc>
          <w:tcPr>
            <w:tcW w:w="5773" w:type="dxa"/>
          </w:tcPr>
          <w:p w:rsidR="002F02E3" w:rsidRPr="00C0572E" w:rsidRDefault="002F02E3" w:rsidP="00D72709">
            <w:r>
              <w:t>A list of the aligned sequences.</w:t>
            </w:r>
          </w:p>
        </w:tc>
      </w:tr>
    </w:tbl>
    <w:p w:rsidR="002F02E3" w:rsidRDefault="002F02E3" w:rsidP="002F02E3">
      <w:pPr>
        <w:pStyle w:val="Le"/>
      </w:pPr>
    </w:p>
    <w:p w:rsidR="00D35CCA" w:rsidRPr="00D35CCA" w:rsidRDefault="00A208D7" w:rsidP="00D35CCA">
      <w:pPr>
        <w:pStyle w:val="BodyText"/>
      </w:pPr>
      <w:r>
        <w:t xml:space="preserve">Several of the </w:t>
      </w:r>
      <w:r w:rsidR="00531D18">
        <w:t xml:space="preserve">Framework </w:t>
      </w:r>
      <w:r>
        <w:t xml:space="preserve">parsers, such as those for the </w:t>
      </w:r>
      <w:proofErr w:type="spellStart"/>
      <w:r>
        <w:t>ClustalW</w:t>
      </w:r>
      <w:proofErr w:type="spellEnd"/>
      <w:r>
        <w:t xml:space="preserve"> and Nexus formats, </w:t>
      </w:r>
      <w:r w:rsidR="002F02E3">
        <w:t>return the data as</w:t>
      </w:r>
      <w:r>
        <w:t xml:space="preserve"> </w:t>
      </w:r>
      <w:proofErr w:type="spellStart"/>
      <w:r w:rsidRPr="00A208D7">
        <w:rPr>
          <w:b/>
        </w:rPr>
        <w:t>ISequenceAlignment</w:t>
      </w:r>
      <w:proofErr w:type="spellEnd"/>
      <w:r>
        <w:t xml:space="preserve"> or related interfaces.</w:t>
      </w:r>
    </w:p>
    <w:p w:rsidR="00617399" w:rsidRDefault="00617399" w:rsidP="007329A1">
      <w:pPr>
        <w:pStyle w:val="Heading1"/>
      </w:pPr>
      <w:bookmarkStart w:id="61" w:name="_Toc264901710"/>
      <w:bookmarkStart w:id="62" w:name="_Toc294553094"/>
      <w:r>
        <w:lastRenderedPageBreak/>
        <w:t>Object Model: Other Types</w:t>
      </w:r>
      <w:bookmarkEnd w:id="61"/>
      <w:bookmarkEnd w:id="62"/>
    </w:p>
    <w:p w:rsidR="00617399" w:rsidRDefault="00617399" w:rsidP="00617399">
      <w:pPr>
        <w:pStyle w:val="BodyTextLink"/>
      </w:pPr>
      <w:r>
        <w:t xml:space="preserve">The </w:t>
      </w:r>
      <w:r w:rsidR="00531D18">
        <w:t xml:space="preserve">Framework </w:t>
      </w:r>
      <w:r>
        <w:t>object model includes several types that are used for specialized purposes, including p</w:t>
      </w:r>
      <w:r w:rsidR="000B78CF">
        <w:t>hylogenetic trees</w:t>
      </w:r>
      <w:r>
        <w:t xml:space="preserve">, </w:t>
      </w:r>
      <w:r w:rsidR="008967E3">
        <w:t>single-nucleotide polymorphism (</w:t>
      </w:r>
      <w:r>
        <w:t>SNP</w:t>
      </w:r>
      <w:r w:rsidR="008967E3">
        <w:t>) i</w:t>
      </w:r>
      <w:r>
        <w:t xml:space="preserve">tems, and </w:t>
      </w:r>
      <w:r w:rsidR="000B78CF">
        <w:t>matrix data</w:t>
      </w:r>
      <w:r>
        <w:t>. This section briefly describes these types.</w:t>
      </w:r>
    </w:p>
    <w:p w:rsidR="00617399" w:rsidRDefault="00617399" w:rsidP="00617399">
      <w:pPr>
        <w:pStyle w:val="Heading2"/>
      </w:pPr>
      <w:bookmarkStart w:id="63" w:name="_Toc294553095"/>
      <w:proofErr w:type="spellStart"/>
      <w:r>
        <w:t>Phylogenetics</w:t>
      </w:r>
      <w:bookmarkEnd w:id="63"/>
      <w:proofErr w:type="spellEnd"/>
    </w:p>
    <w:p w:rsidR="005C4145" w:rsidRDefault="000B78CF" w:rsidP="00617399">
      <w:pPr>
        <w:pStyle w:val="BodyText"/>
      </w:pPr>
      <w:r>
        <w:t>A phylogenetic tree describes evolutionary relationships between organisms</w:t>
      </w:r>
      <w:r w:rsidR="00F93338">
        <w:t xml:space="preserve"> that derive from a common ancestor</w:t>
      </w:r>
      <w:r>
        <w:t>.</w:t>
      </w:r>
      <w:r w:rsidR="00264A08">
        <w:t xml:space="preserve"> Each organism is represented as a node in the tree. The nodes are connected by “edges”, the length of which </w:t>
      </w:r>
      <w:r w:rsidR="00496B6C">
        <w:t>sometimes represents</w:t>
      </w:r>
      <w:r w:rsidR="00264A08">
        <w:t xml:space="preserve"> time estimates. </w:t>
      </w:r>
      <w:r w:rsidR="00D55502">
        <w:t>The following figure</w:t>
      </w:r>
      <w:r w:rsidR="008967E3">
        <w:t xml:space="preserve"> shows a schematic version of a simple phylogenetic tree.</w:t>
      </w:r>
    </w:p>
    <w:p w:rsidR="008967E3" w:rsidRDefault="008967E3" w:rsidP="00617399">
      <w:pPr>
        <w:pStyle w:val="BodyText"/>
      </w:pPr>
      <w:r>
        <w:object w:dxaOrig="7377" w:dyaOrig="5973">
          <v:shape id="_x0000_i1030" type="#_x0000_t75" style="width:251.35pt;height:204.85pt" o:ole="">
            <v:imagedata r:id="rId53" o:title=""/>
          </v:shape>
          <o:OLEObject Type="Embed" ProgID="Visio.Drawing.11" ShapeID="_x0000_i1030" DrawAspect="Content" ObjectID="_1435645494" r:id="rId54"/>
        </w:object>
      </w:r>
    </w:p>
    <w:p w:rsidR="008967E3" w:rsidRDefault="008967E3" w:rsidP="00501A2D">
      <w:pPr>
        <w:pStyle w:val="FigCap"/>
      </w:pPr>
      <w:r>
        <w:t>Phylogenetic tree</w:t>
      </w:r>
    </w:p>
    <w:p w:rsidR="00264A08" w:rsidRDefault="00264A08" w:rsidP="00264A08">
      <w:pPr>
        <w:pStyle w:val="BodyTextLink"/>
      </w:pPr>
      <w:r>
        <w:t xml:space="preserve">The </w:t>
      </w:r>
      <w:r w:rsidR="00531D18">
        <w:t xml:space="preserve">Framework </w:t>
      </w:r>
      <w:r>
        <w:t>object model represents trees as follows:</w:t>
      </w:r>
    </w:p>
    <w:p w:rsidR="00264A08" w:rsidRDefault="00264A08" w:rsidP="00264A08">
      <w:pPr>
        <w:pStyle w:val="BulletList"/>
      </w:pPr>
      <w:r>
        <w:t xml:space="preserve">A tree is represented as a </w:t>
      </w:r>
      <w:proofErr w:type="spellStart"/>
      <w:r w:rsidR="00B11062">
        <w:rPr>
          <w:b/>
        </w:rPr>
        <w:t>Bio</w:t>
      </w:r>
      <w:r w:rsidRPr="005C4145">
        <w:rPr>
          <w:b/>
        </w:rPr>
        <w:t>.Phylogenetics.Tree</w:t>
      </w:r>
      <w:proofErr w:type="spellEnd"/>
      <w:r>
        <w:t xml:space="preserve"> object, which contains the tree’s root node.</w:t>
      </w:r>
    </w:p>
    <w:p w:rsidR="00264A08" w:rsidRDefault="00264A08" w:rsidP="00264A08">
      <w:pPr>
        <w:pStyle w:val="BulletList"/>
      </w:pPr>
      <w:r>
        <w:t xml:space="preserve">A node is represented as a </w:t>
      </w:r>
      <w:proofErr w:type="spellStart"/>
      <w:r w:rsidR="00B11062">
        <w:rPr>
          <w:b/>
        </w:rPr>
        <w:t>Bio</w:t>
      </w:r>
      <w:r w:rsidRPr="005C4145">
        <w:rPr>
          <w:b/>
        </w:rPr>
        <w:t>.Phylogenetics.</w:t>
      </w:r>
      <w:r>
        <w:rPr>
          <w:b/>
        </w:rPr>
        <w:t>Node</w:t>
      </w:r>
      <w:proofErr w:type="spellEnd"/>
      <w:r>
        <w:t xml:space="preserve"> object. Node objects expose properties that provide links to the node’s child nodes and associated edges.</w:t>
      </w:r>
    </w:p>
    <w:p w:rsidR="00264A08" w:rsidRDefault="00264A08" w:rsidP="00264A08">
      <w:pPr>
        <w:pStyle w:val="BulletList"/>
      </w:pPr>
      <w:r>
        <w:t xml:space="preserve">An edge is represented as a </w:t>
      </w:r>
      <w:proofErr w:type="spellStart"/>
      <w:r w:rsidR="00B11062">
        <w:rPr>
          <w:b/>
        </w:rPr>
        <w:t>Bio</w:t>
      </w:r>
      <w:r w:rsidRPr="005C4145">
        <w:rPr>
          <w:b/>
        </w:rPr>
        <w:t>.Phylogenetics.</w:t>
      </w:r>
      <w:r>
        <w:rPr>
          <w:b/>
        </w:rPr>
        <w:t>Edge</w:t>
      </w:r>
      <w:proofErr w:type="spellEnd"/>
      <w:r>
        <w:t xml:space="preserve"> object, which has a </w:t>
      </w:r>
      <w:r w:rsidRPr="00264A08">
        <w:rPr>
          <w:b/>
        </w:rPr>
        <w:t>Distance</w:t>
      </w:r>
      <w:r>
        <w:t xml:space="preserve"> property that contains the edge length.</w:t>
      </w:r>
    </w:p>
    <w:p w:rsidR="00264A08" w:rsidRDefault="00264A08" w:rsidP="00264A08">
      <w:pPr>
        <w:pStyle w:val="Le"/>
      </w:pPr>
    </w:p>
    <w:p w:rsidR="00617399" w:rsidRPr="000F5DA0" w:rsidRDefault="00264A08" w:rsidP="00617399">
      <w:pPr>
        <w:pStyle w:val="BodyText"/>
      </w:pPr>
      <w:r>
        <w:t>T</w:t>
      </w:r>
      <w:r w:rsidR="005C4145">
        <w:t xml:space="preserve">he </w:t>
      </w:r>
      <w:proofErr w:type="spellStart"/>
      <w:r w:rsidR="005C4145">
        <w:t>Newick</w:t>
      </w:r>
      <w:proofErr w:type="spellEnd"/>
      <w:r w:rsidR="005C4145">
        <w:t xml:space="preserve"> parser, </w:t>
      </w:r>
      <w:proofErr w:type="spellStart"/>
      <w:r w:rsidR="00B11062">
        <w:rPr>
          <w:b/>
        </w:rPr>
        <w:t>Bio</w:t>
      </w:r>
      <w:r w:rsidR="005C4145" w:rsidRPr="000F5DA0">
        <w:rPr>
          <w:b/>
        </w:rPr>
        <w:t>.IO.Newick.NewickParser</w:t>
      </w:r>
      <w:proofErr w:type="spellEnd"/>
      <w:r>
        <w:t xml:space="preserve">, </w:t>
      </w:r>
      <w:r w:rsidR="000F5DA0">
        <w:t>read</w:t>
      </w:r>
      <w:r>
        <w:t>s</w:t>
      </w:r>
      <w:r w:rsidR="000F5DA0">
        <w:t xml:space="preserve"> phylogenetic trees </w:t>
      </w:r>
      <w:r>
        <w:t xml:space="preserve">stored as </w:t>
      </w:r>
      <w:proofErr w:type="spellStart"/>
      <w:r>
        <w:t>Newick</w:t>
      </w:r>
      <w:proofErr w:type="spellEnd"/>
      <w:r>
        <w:t xml:space="preserve">-formatted files and </w:t>
      </w:r>
      <w:r w:rsidR="000F5DA0">
        <w:t xml:space="preserve">returns a </w:t>
      </w:r>
      <w:proofErr w:type="spellStart"/>
      <w:r w:rsidR="00B11062">
        <w:rPr>
          <w:b/>
        </w:rPr>
        <w:t>Bio</w:t>
      </w:r>
      <w:r w:rsidR="000F5DA0" w:rsidRPr="005C4145">
        <w:rPr>
          <w:b/>
        </w:rPr>
        <w:t>.Phylogenetics.Tree</w:t>
      </w:r>
      <w:proofErr w:type="spellEnd"/>
      <w:r w:rsidR="000F5DA0">
        <w:t xml:space="preserve"> object that represents the tree.</w:t>
      </w:r>
      <w:r>
        <w:t xml:space="preserve"> You can then start with the root node and “walk” the tree to obtain the complete tree.</w:t>
      </w:r>
    </w:p>
    <w:p w:rsidR="00617399" w:rsidRDefault="00617399" w:rsidP="00617399">
      <w:pPr>
        <w:pStyle w:val="Heading2"/>
      </w:pPr>
      <w:bookmarkStart w:id="64" w:name="_Toc294553096"/>
      <w:r>
        <w:t>SNP Items</w:t>
      </w:r>
      <w:bookmarkEnd w:id="64"/>
    </w:p>
    <w:p w:rsidR="008967E3" w:rsidRDefault="008967E3" w:rsidP="00617399">
      <w:pPr>
        <w:pStyle w:val="BodyText"/>
      </w:pPr>
      <w:r>
        <w:t>SNP items</w:t>
      </w:r>
      <w:r w:rsidR="00BD6A69">
        <w:t xml:space="preserve">, </w:t>
      </w:r>
      <w:r w:rsidR="00BD6A69" w:rsidRPr="00BD6A69">
        <w:t>SNPs (</w:t>
      </w:r>
      <w:r w:rsidR="00BD6A69">
        <w:t>single nucleotide polymorphism),</w:t>
      </w:r>
      <w:r>
        <w:t xml:space="preserve"> </w:t>
      </w:r>
      <w:r w:rsidR="00D45359">
        <w:t>represent sequence variations between species or paired chromosomes</w:t>
      </w:r>
      <w:r>
        <w:t xml:space="preserve">. </w:t>
      </w:r>
      <w:r w:rsidR="00531D18">
        <w:t xml:space="preserve">The Framework </w:t>
      </w:r>
      <w:r w:rsidR="00D45359">
        <w:t xml:space="preserve">represents SNP items as </w:t>
      </w:r>
      <w:proofErr w:type="spellStart"/>
      <w:r w:rsidR="00D45359" w:rsidRPr="00D45359">
        <w:rPr>
          <w:b/>
        </w:rPr>
        <w:lastRenderedPageBreak/>
        <w:t>SparseSequence</w:t>
      </w:r>
      <w:proofErr w:type="spellEnd"/>
      <w:r w:rsidR="00D45359">
        <w:t xml:space="preserve"> objects. </w:t>
      </w:r>
      <w:r>
        <w:t>For more details</w:t>
      </w:r>
      <w:r w:rsidR="00D45359">
        <w:t xml:space="preserve"> on SNP</w:t>
      </w:r>
      <w:r>
        <w:t>, see “Single-nucleotide polymorphism.”</w:t>
      </w:r>
    </w:p>
    <w:p w:rsidR="00D45359" w:rsidRPr="00617399" w:rsidRDefault="00D45359" w:rsidP="00617399">
      <w:pPr>
        <w:pStyle w:val="BodyText"/>
      </w:pPr>
      <w:r>
        <w:t xml:space="preserve">The SNP parser, </w:t>
      </w:r>
      <w:proofErr w:type="spellStart"/>
      <w:r w:rsidRPr="005B1D69">
        <w:rPr>
          <w:b/>
        </w:rPr>
        <w:t>SnpParser</w:t>
      </w:r>
      <w:proofErr w:type="spellEnd"/>
      <w:r>
        <w:t xml:space="preserve">, reads SNP data from a file and returns a </w:t>
      </w:r>
      <w:proofErr w:type="spellStart"/>
      <w:r w:rsidRPr="00D45359">
        <w:rPr>
          <w:b/>
        </w:rPr>
        <w:t>SparseSequence</w:t>
      </w:r>
      <w:proofErr w:type="spellEnd"/>
      <w:r>
        <w:t xml:space="preserve"> object</w:t>
      </w:r>
      <w:r w:rsidR="005B1D69">
        <w:t xml:space="preserve"> for each SNP item in the file.</w:t>
      </w:r>
    </w:p>
    <w:p w:rsidR="00222A21" w:rsidRPr="00460E2B" w:rsidRDefault="002B7A49" w:rsidP="00460E2B">
      <w:pPr>
        <w:pStyle w:val="Heading2"/>
      </w:pPr>
      <w:bookmarkStart w:id="65" w:name="_Toc294553097"/>
      <w:proofErr w:type="spellStart"/>
      <w:r>
        <w:t>Bio</w:t>
      </w:r>
      <w:r w:rsidR="00222A21" w:rsidRPr="00460E2B">
        <w:t>.Matrices</w:t>
      </w:r>
      <w:bookmarkEnd w:id="65"/>
      <w:proofErr w:type="spellEnd"/>
    </w:p>
    <w:p w:rsidR="00617399" w:rsidRDefault="00C43832" w:rsidP="00C43832">
      <w:pPr>
        <w:pStyle w:val="BodyText"/>
      </w:pPr>
      <w:r>
        <w:t xml:space="preserve">Bioinformatics uses matrices in a variety of ways. The </w:t>
      </w:r>
      <w:proofErr w:type="spellStart"/>
      <w:r w:rsidR="0001382F">
        <w:rPr>
          <w:b/>
        </w:rPr>
        <w:t>Bio</w:t>
      </w:r>
      <w:r w:rsidRPr="00C43832">
        <w:rPr>
          <w:b/>
        </w:rPr>
        <w:t>.Matrix</w:t>
      </w:r>
      <w:proofErr w:type="spellEnd"/>
      <w:r>
        <w:t xml:space="preserve"> namespace provides general-purpose support for matrix-related techniques.</w:t>
      </w:r>
      <w:r w:rsidR="006A6378">
        <w:t xml:space="preserve"> </w:t>
      </w:r>
      <w:r w:rsidR="0001382F">
        <w:t>The following figure</w:t>
      </w:r>
      <w:r w:rsidR="006A6378">
        <w:t xml:space="preserve"> shows </w:t>
      </w:r>
      <w:r w:rsidR="0001382F">
        <w:t>a schematic representation of a</w:t>
      </w:r>
      <w:r w:rsidR="006A6378">
        <w:t xml:space="preserve"> </w:t>
      </w:r>
      <w:r w:rsidR="0001382F">
        <w:t>Bio</w:t>
      </w:r>
      <w:r w:rsidR="006A6378">
        <w:t xml:space="preserve"> matrix.</w:t>
      </w:r>
      <w:r w:rsidR="003264E1">
        <w:t xml:space="preserve"> </w:t>
      </w:r>
    </w:p>
    <w:p w:rsidR="006A6378" w:rsidRDefault="003264E1" w:rsidP="00C43832">
      <w:pPr>
        <w:pStyle w:val="BodyText"/>
      </w:pPr>
      <w:r>
        <w:object w:dxaOrig="6114" w:dyaOrig="6024">
          <v:shape id="_x0000_i1031" type="#_x0000_t75" style="width:208.8pt;height:206.85pt" o:ole="">
            <v:imagedata r:id="rId55" o:title=""/>
          </v:shape>
          <o:OLEObject Type="Embed" ProgID="Visio.Drawing.11" ShapeID="_x0000_i1031" DrawAspect="Content" ObjectID="_1435645495" r:id="rId56"/>
        </w:object>
      </w:r>
    </w:p>
    <w:p w:rsidR="006A6378" w:rsidRDefault="0001382F" w:rsidP="00501A2D">
      <w:pPr>
        <w:pStyle w:val="FigCap"/>
      </w:pPr>
      <w:r>
        <w:t>Bio</w:t>
      </w:r>
      <w:r w:rsidR="006A6378">
        <w:t xml:space="preserve"> </w:t>
      </w:r>
      <w:r w:rsidR="009B5D48">
        <w:t>m</w:t>
      </w:r>
      <w:r w:rsidR="006A6378">
        <w:t>atrix</w:t>
      </w:r>
    </w:p>
    <w:p w:rsidR="006A6378" w:rsidRDefault="003264E1" w:rsidP="006A6378">
      <w:pPr>
        <w:pStyle w:val="BodyTextLink"/>
      </w:pPr>
      <w:r>
        <w:t xml:space="preserve">The unshaded part represents the matrix proper and the shaded part represents the associated row and column keys. </w:t>
      </w:r>
      <w:r w:rsidR="006A6378">
        <w:t xml:space="preserve">This representation allows </w:t>
      </w:r>
      <w:r>
        <w:t>you to access the data</w:t>
      </w:r>
      <w:r w:rsidR="006A6378">
        <w:t xml:space="preserve"> in</w:t>
      </w:r>
      <w:r w:rsidR="0059511D">
        <w:t xml:space="preserve"> either of</w:t>
      </w:r>
      <w:r w:rsidR="006A6378">
        <w:t xml:space="preserve"> two ways:</w:t>
      </w:r>
    </w:p>
    <w:p w:rsidR="0059511D" w:rsidRDefault="006A6378" w:rsidP="006A6378">
      <w:pPr>
        <w:pStyle w:val="BulletList"/>
      </w:pPr>
      <w:r>
        <w:t>By</w:t>
      </w:r>
      <w:r w:rsidR="0059511D">
        <w:t xml:space="preserve"> conventional</w:t>
      </w:r>
      <w:r>
        <w:t xml:space="preserve"> row and column indices</w:t>
      </w:r>
      <w:r w:rsidR="0059511D">
        <w:t>.</w:t>
      </w:r>
    </w:p>
    <w:p w:rsidR="0059511D" w:rsidRDefault="0059511D" w:rsidP="0059511D">
      <w:pPr>
        <w:pStyle w:val="BodyTextIndent"/>
      </w:pPr>
      <w:r>
        <w:t>For example:</w:t>
      </w:r>
    </w:p>
    <w:p w:rsidR="006A6378" w:rsidRDefault="0059511D" w:rsidP="0059511D">
      <w:pPr>
        <w:pStyle w:val="PlainText"/>
        <w:ind w:left="360"/>
      </w:pPr>
      <w:r w:rsidRPr="0059511D">
        <w:rPr>
          <w:b/>
        </w:rPr>
        <w:t>Nucleotide</w:t>
      </w:r>
      <w:r>
        <w:t xml:space="preserve"> data = </w:t>
      </w:r>
      <w:r w:rsidR="006A6378">
        <w:t>bioData[1, 2]</w:t>
      </w:r>
      <w:r>
        <w:t>;</w:t>
      </w:r>
      <w:r w:rsidR="006A6378">
        <w:t>.</w:t>
      </w:r>
    </w:p>
    <w:p w:rsidR="00FD373B" w:rsidRDefault="00FD373B" w:rsidP="0059511D">
      <w:pPr>
        <w:pStyle w:val="PlainText"/>
        <w:ind w:left="360"/>
      </w:pPr>
    </w:p>
    <w:p w:rsidR="0059511D" w:rsidRDefault="0059511D" w:rsidP="0059511D">
      <w:pPr>
        <w:pStyle w:val="Le"/>
      </w:pPr>
    </w:p>
    <w:p w:rsidR="0059511D" w:rsidRDefault="006A6378" w:rsidP="006A6378">
      <w:pPr>
        <w:pStyle w:val="BulletList"/>
      </w:pPr>
      <w:r>
        <w:t>By keys</w:t>
      </w:r>
      <w:r w:rsidR="0059511D">
        <w:t>, which are strings that describe the contents of the column or row.</w:t>
      </w:r>
    </w:p>
    <w:p w:rsidR="0059511D" w:rsidRDefault="0059511D" w:rsidP="0059511D">
      <w:pPr>
        <w:pStyle w:val="BodyTextIndent"/>
      </w:pPr>
      <w:r>
        <w:t>For example:</w:t>
      </w:r>
    </w:p>
    <w:p w:rsidR="0059511D" w:rsidRDefault="0059511D" w:rsidP="0059511D">
      <w:pPr>
        <w:pStyle w:val="PlainText"/>
        <w:ind w:left="360"/>
      </w:pPr>
      <w:r w:rsidRPr="0059511D">
        <w:rPr>
          <w:b/>
        </w:rPr>
        <w:t>Nucleotide</w:t>
      </w:r>
      <w:r>
        <w:t xml:space="preserve"> data = bioData[“keyR1”, “keyC2”];</w:t>
      </w:r>
    </w:p>
    <w:p w:rsidR="00FD373B" w:rsidRDefault="00FD373B" w:rsidP="0059511D">
      <w:pPr>
        <w:pStyle w:val="PlainText"/>
        <w:ind w:left="360"/>
      </w:pPr>
    </w:p>
    <w:p w:rsidR="0059511D" w:rsidRDefault="0059511D" w:rsidP="0059511D">
      <w:pPr>
        <w:pStyle w:val="Le"/>
      </w:pPr>
    </w:p>
    <w:p w:rsidR="003264E1" w:rsidRPr="003264E1" w:rsidRDefault="003264E1" w:rsidP="003264E1">
      <w:pPr>
        <w:pStyle w:val="BodyText"/>
      </w:pPr>
      <w:r>
        <w:t xml:space="preserve">For more details, see the </w:t>
      </w:r>
      <w:proofErr w:type="spellStart"/>
      <w:r w:rsidR="00D23A70">
        <w:rPr>
          <w:b/>
        </w:rPr>
        <w:t>Bio</w:t>
      </w:r>
      <w:r w:rsidRPr="003264E1">
        <w:rPr>
          <w:b/>
        </w:rPr>
        <w:t>.Matrix</w:t>
      </w:r>
      <w:proofErr w:type="spellEnd"/>
      <w:r>
        <w:t xml:space="preserve"> namespace in the </w:t>
      </w:r>
      <w:r w:rsidR="00162F1E">
        <w:t>.NET Bio</w:t>
      </w:r>
      <w:r w:rsidR="00531D18">
        <w:t xml:space="preserve"> </w:t>
      </w:r>
      <w:r>
        <w:t>Help File</w:t>
      </w:r>
      <w:r w:rsidR="0083207F">
        <w:t>, Bio.chm</w:t>
      </w:r>
      <w:r>
        <w:t>.</w:t>
      </w:r>
    </w:p>
    <w:p w:rsidR="007C5B01" w:rsidRDefault="00491863" w:rsidP="007329A1">
      <w:pPr>
        <w:pStyle w:val="Heading1"/>
      </w:pPr>
      <w:bookmarkStart w:id="66" w:name="_Data_Processing:_Algorithms"/>
      <w:bookmarkStart w:id="67" w:name="_Toc264901711"/>
      <w:bookmarkStart w:id="68" w:name="_Toc294553098"/>
      <w:bookmarkEnd w:id="66"/>
      <w:r>
        <w:lastRenderedPageBreak/>
        <w:t xml:space="preserve">Data </w:t>
      </w:r>
      <w:r w:rsidR="00A127E9">
        <w:t>Processing: Algorithms</w:t>
      </w:r>
      <w:bookmarkEnd w:id="67"/>
      <w:bookmarkEnd w:id="68"/>
    </w:p>
    <w:p w:rsidR="00AA70F9" w:rsidRDefault="0043406F" w:rsidP="00AA70F9">
      <w:pPr>
        <w:pStyle w:val="BodyTextLink"/>
      </w:pPr>
      <w:r>
        <w:t>After you have created one or more sequence objects, you can manipulate or analyze the sequence data in various ways.</w:t>
      </w:r>
      <w:r w:rsidR="00DC7882">
        <w:t xml:space="preserve"> </w:t>
      </w:r>
      <w:r w:rsidR="00984265">
        <w:t xml:space="preserve">The algorithm </w:t>
      </w:r>
      <w:r w:rsidR="00984265" w:rsidRPr="00984265">
        <w:t xml:space="preserve">output </w:t>
      </w:r>
      <w:r w:rsidR="00984265">
        <w:t>is typically algorithm specific and</w:t>
      </w:r>
      <w:r w:rsidR="00984265" w:rsidRPr="00984265">
        <w:t xml:space="preserve"> often generates either another sequence or statistic</w:t>
      </w:r>
      <w:r w:rsidR="00984265">
        <w:t xml:space="preserve">s and </w:t>
      </w:r>
      <w:r w:rsidR="00984265" w:rsidRPr="00984265">
        <w:t>comparison results</w:t>
      </w:r>
      <w:r w:rsidR="00984265">
        <w:t>.</w:t>
      </w:r>
      <w:r w:rsidR="004F53A0">
        <w:t xml:space="preserve"> </w:t>
      </w:r>
    </w:p>
    <w:p w:rsidR="0039453F" w:rsidRDefault="00162F1E" w:rsidP="0039453F">
      <w:pPr>
        <w:pStyle w:val="BodyText"/>
      </w:pPr>
      <w:r>
        <w:t>.NET Bio</w:t>
      </w:r>
      <w:r w:rsidR="00531D18">
        <w:t xml:space="preserve"> Framework </w:t>
      </w:r>
      <w:r w:rsidR="0039453F">
        <w:t>provides support for the following standard bioinformatics algorithms:</w:t>
      </w:r>
    </w:p>
    <w:p w:rsidR="0039453F" w:rsidRDefault="0039453F" w:rsidP="002E56E1">
      <w:pPr>
        <w:pStyle w:val="BodyText"/>
        <w:numPr>
          <w:ilvl w:val="0"/>
          <w:numId w:val="25"/>
        </w:numPr>
      </w:pPr>
      <w:r>
        <w:t>sequence alignment</w:t>
      </w:r>
    </w:p>
    <w:p w:rsidR="0039453F" w:rsidRDefault="0039453F" w:rsidP="002E56E1">
      <w:pPr>
        <w:pStyle w:val="BodyText"/>
        <w:numPr>
          <w:ilvl w:val="0"/>
          <w:numId w:val="25"/>
        </w:numPr>
      </w:pPr>
      <w:r>
        <w:t>sequence assembly</w:t>
      </w:r>
    </w:p>
    <w:p w:rsidR="0039453F" w:rsidRDefault="0039453F" w:rsidP="002E56E1">
      <w:pPr>
        <w:pStyle w:val="BodyText"/>
        <w:numPr>
          <w:ilvl w:val="0"/>
          <w:numId w:val="25"/>
        </w:numPr>
      </w:pPr>
      <w:r>
        <w:t>translation</w:t>
      </w:r>
    </w:p>
    <w:p w:rsidR="0039453F" w:rsidRDefault="0039453F" w:rsidP="002E56E1">
      <w:pPr>
        <w:pStyle w:val="BodyText"/>
        <w:numPr>
          <w:ilvl w:val="0"/>
          <w:numId w:val="25"/>
        </w:numPr>
      </w:pPr>
      <w:r>
        <w:t>sequence searching</w:t>
      </w:r>
    </w:p>
    <w:p w:rsidR="0039453F" w:rsidRPr="0039453F" w:rsidRDefault="00531D18" w:rsidP="002E56E1">
      <w:pPr>
        <w:pStyle w:val="BodyText"/>
      </w:pPr>
      <w:r>
        <w:t>The Framework</w:t>
      </w:r>
      <w:r w:rsidR="0039453F" w:rsidRPr="0039453F">
        <w:t xml:space="preserve"> </w:t>
      </w:r>
      <w:r w:rsidR="0039453F">
        <w:t xml:space="preserve">also </w:t>
      </w:r>
      <w:r w:rsidR="0039453F" w:rsidRPr="0039453F">
        <w:t>supports add-in algorithms for 3rd party extensions</w:t>
      </w:r>
      <w:r w:rsidR="007912FA">
        <w:t xml:space="preserve"> and enables you to </w:t>
      </w:r>
      <w:r w:rsidR="007912FA" w:rsidRPr="007912FA">
        <w:t>make them visible through add-in registration</w:t>
      </w:r>
      <w:r w:rsidR="0039453F" w:rsidRPr="0039453F">
        <w:t>.</w:t>
      </w:r>
      <w:r w:rsidR="0039453F">
        <w:t xml:space="preserve"> Almost everything is defined in terms of interfaces which allows greater transparency and allows for extension and versioning.</w:t>
      </w:r>
    </w:p>
    <w:p w:rsidR="007C5B01" w:rsidRDefault="00AA70F9" w:rsidP="00AA70F9">
      <w:pPr>
        <w:pStyle w:val="BulletList"/>
      </w:pPr>
      <w:r>
        <w:t xml:space="preserve">The </w:t>
      </w:r>
      <w:r w:rsidRPr="00283401">
        <w:rPr>
          <w:b/>
        </w:rPr>
        <w:t>Sequence</w:t>
      </w:r>
      <w:r>
        <w:t xml:space="preserve"> object supports methods and properties that you can use to manipulate sequences.</w:t>
      </w:r>
    </w:p>
    <w:p w:rsidR="00AA70F9" w:rsidRDefault="002741EB" w:rsidP="00AA70F9">
      <w:pPr>
        <w:pStyle w:val="BulletList"/>
      </w:pPr>
      <w:proofErr w:type="spellStart"/>
      <w:r>
        <w:rPr>
          <w:b/>
        </w:rPr>
        <w:t>Bio</w:t>
      </w:r>
      <w:r w:rsidR="00C26E83" w:rsidRPr="00C26E83">
        <w:rPr>
          <w:b/>
        </w:rPr>
        <w:t>.Algorithms</w:t>
      </w:r>
      <w:proofErr w:type="spellEnd"/>
      <w:r w:rsidR="00C26E83">
        <w:t xml:space="preserve"> and its child namespaces contain a collection of </w:t>
      </w:r>
      <w:r w:rsidR="00955027">
        <w:t>typ</w:t>
      </w:r>
      <w:r w:rsidR="00C26E83">
        <w:t>es that you can use to analyze sequences in various ways, and produce derived data suc</w:t>
      </w:r>
      <w:r w:rsidR="00AA70F9">
        <w:t>h as k-</w:t>
      </w:r>
      <w:proofErr w:type="spellStart"/>
      <w:r w:rsidR="00AA70F9">
        <w:t>mers</w:t>
      </w:r>
      <w:proofErr w:type="spellEnd"/>
      <w:r w:rsidR="00AA70F9">
        <w:t xml:space="preserve"> from sequence data.</w:t>
      </w:r>
    </w:p>
    <w:p w:rsidR="00AA70F9" w:rsidRDefault="00AA70F9" w:rsidP="00AA70F9">
      <w:pPr>
        <w:pStyle w:val="Le"/>
      </w:pPr>
    </w:p>
    <w:p w:rsidR="00C26E83" w:rsidRDefault="00C26E83" w:rsidP="00C26E83">
      <w:pPr>
        <w:pStyle w:val="BodyText"/>
      </w:pPr>
      <w:r>
        <w:t xml:space="preserve">The following </w:t>
      </w:r>
      <w:r w:rsidR="00AA70F9">
        <w:t>list</w:t>
      </w:r>
      <w:r>
        <w:t xml:space="preserve"> briefly describe</w:t>
      </w:r>
      <w:r w:rsidR="00AA70F9">
        <w:t>s</w:t>
      </w:r>
      <w:r>
        <w:t xml:space="preserve"> the contents</w:t>
      </w:r>
      <w:r w:rsidR="00AA70F9">
        <w:t xml:space="preserve"> of</w:t>
      </w:r>
      <w:r>
        <w:t xml:space="preserve"> </w:t>
      </w:r>
      <w:proofErr w:type="spellStart"/>
      <w:r w:rsidR="002741EB">
        <w:rPr>
          <w:b/>
        </w:rPr>
        <w:t>Bio</w:t>
      </w:r>
      <w:r w:rsidR="00AA70F9" w:rsidRPr="00C26E83">
        <w:rPr>
          <w:b/>
        </w:rPr>
        <w:t>.Algorithms</w:t>
      </w:r>
      <w:proofErr w:type="spellEnd"/>
      <w:r w:rsidR="00AA70F9">
        <w:rPr>
          <w:b/>
        </w:rPr>
        <w:t xml:space="preserve"> </w:t>
      </w:r>
      <w:r w:rsidR="00AA70F9" w:rsidRPr="00AA70F9">
        <w:t>and its child namespaces</w:t>
      </w:r>
      <w:r>
        <w:t xml:space="preserve">. For details, see the </w:t>
      </w:r>
      <w:r w:rsidR="00162F1E">
        <w:t>.NET Bio</w:t>
      </w:r>
      <w:r w:rsidR="00531D18">
        <w:t xml:space="preserve"> </w:t>
      </w:r>
      <w:r w:rsidR="00195BC6">
        <w:t>Help file</w:t>
      </w:r>
      <w:r>
        <w:t xml:space="preserve"> or the source code.</w:t>
      </w:r>
      <w:r w:rsidR="00AA70F9">
        <w:t xml:space="preserve"> For an example of how to manipulate sequences, see the next section.</w:t>
      </w:r>
    </w:p>
    <w:p w:rsidR="00283401" w:rsidRDefault="00283401" w:rsidP="002741EB">
      <w:pPr>
        <w:pStyle w:val="BodyText"/>
        <w:shd w:val="clear" w:color="auto" w:fill="FFFFCC"/>
      </w:pPr>
      <w:r w:rsidRPr="00283401">
        <w:rPr>
          <w:b/>
        </w:rPr>
        <w:t>Note:</w:t>
      </w:r>
      <w:r>
        <w:t xml:space="preserve"> The methods</w:t>
      </w:r>
      <w:r w:rsidRPr="00283401">
        <w:t xml:space="preserve"> </w:t>
      </w:r>
      <w:r>
        <w:t xml:space="preserve">that run the various algorithms such as </w:t>
      </w:r>
      <w:proofErr w:type="spellStart"/>
      <w:r w:rsidRPr="00283401">
        <w:rPr>
          <w:b/>
        </w:rPr>
        <w:t>NeedlemanWunschAligner.Align</w:t>
      </w:r>
      <w:proofErr w:type="spellEnd"/>
      <w:r>
        <w:t xml:space="preserve"> are all synchronous and cannot be canceled. After you call the method, the algorithm runs until it is finished</w:t>
      </w:r>
      <w:r w:rsidR="001A550C">
        <w:t xml:space="preserve"> unless you cancel the process or thread</w:t>
      </w:r>
      <w:r>
        <w:t>.</w:t>
      </w:r>
      <w:r w:rsidR="001A550C">
        <w:t xml:space="preserve"> Consider running time-consuming algorithms in a separate thread. This prevents the algorithm from blocking the primary thread and allows you to terminate the algorithm by canceling the thread.</w:t>
      </w:r>
      <w:r>
        <w:t xml:space="preserve"> </w:t>
      </w:r>
    </w:p>
    <w:p w:rsidR="00C26E83" w:rsidRDefault="007D7E18" w:rsidP="00620135">
      <w:pPr>
        <w:pStyle w:val="Heading4"/>
      </w:pPr>
      <w:proofErr w:type="spellStart"/>
      <w:r>
        <w:t>Bio</w:t>
      </w:r>
      <w:r w:rsidR="00C26E83">
        <w:t>.Algorithms</w:t>
      </w:r>
      <w:proofErr w:type="spellEnd"/>
    </w:p>
    <w:p w:rsidR="000131F6" w:rsidRPr="000131F6" w:rsidRDefault="000131F6" w:rsidP="0034267C">
      <w:pPr>
        <w:pStyle w:val="BodyTextIndent"/>
      </w:pPr>
      <w:r>
        <w:t>This namespace</w:t>
      </w:r>
      <w:r w:rsidR="00620135">
        <w:t xml:space="preserve"> </w:t>
      </w:r>
      <w:r w:rsidR="008700F4">
        <w:t xml:space="preserve">includes </w:t>
      </w:r>
      <w:r w:rsidR="00955027">
        <w:t>typ</w:t>
      </w:r>
      <w:r w:rsidR="008700F4">
        <w:t>es that support algorithms, including</w:t>
      </w:r>
      <w:r>
        <w:t xml:space="preserve"> the </w:t>
      </w:r>
      <w:proofErr w:type="spellStart"/>
      <w:r w:rsidRPr="000131F6">
        <w:rPr>
          <w:b/>
        </w:rPr>
        <w:t>SequenceToKmerBuilder</w:t>
      </w:r>
      <w:proofErr w:type="spellEnd"/>
      <w:r>
        <w:t xml:space="preserve"> </w:t>
      </w:r>
      <w:r w:rsidR="00955027">
        <w:t>type</w:t>
      </w:r>
      <w:r>
        <w:t>, which constructs k-</w:t>
      </w:r>
      <w:proofErr w:type="spellStart"/>
      <w:r>
        <w:t>mers</w:t>
      </w:r>
      <w:proofErr w:type="spellEnd"/>
      <w:r>
        <w:t xml:space="preserve"> from sequences</w:t>
      </w:r>
      <w:r w:rsidR="00620135">
        <w:t xml:space="preserve">, and the </w:t>
      </w:r>
      <w:proofErr w:type="spellStart"/>
      <w:r w:rsidR="00620135" w:rsidRPr="00955027">
        <w:rPr>
          <w:b/>
        </w:rPr>
        <w:t>KurtzSuffixTreeBuilder</w:t>
      </w:r>
      <w:proofErr w:type="spellEnd"/>
      <w:r w:rsidR="00620135">
        <w:t xml:space="preserve"> </w:t>
      </w:r>
      <w:r w:rsidR="00955027">
        <w:t>type</w:t>
      </w:r>
      <w:r w:rsidR="00620135">
        <w:t>,</w:t>
      </w:r>
      <w:r w:rsidR="008700F4">
        <w:t xml:space="preserve"> which</w:t>
      </w:r>
      <w:r w:rsidR="00620135">
        <w:t xml:space="preserve"> </w:t>
      </w:r>
      <w:r w:rsidR="008700F4">
        <w:t>builds a suffix tree by using the Kurtz a</w:t>
      </w:r>
      <w:r w:rsidR="00620135">
        <w:t>lgorithm</w:t>
      </w:r>
      <w:r>
        <w:t>.</w:t>
      </w:r>
    </w:p>
    <w:p w:rsidR="00C26E83" w:rsidRPr="00460E2B" w:rsidRDefault="007D7E18" w:rsidP="00460E2B">
      <w:pPr>
        <w:pStyle w:val="Heading4"/>
      </w:pPr>
      <w:proofErr w:type="spellStart"/>
      <w:r>
        <w:t>Bio</w:t>
      </w:r>
      <w:r w:rsidR="00C26E83" w:rsidRPr="00460E2B">
        <w:t>.Algorithms.Alignment</w:t>
      </w:r>
      <w:proofErr w:type="spellEnd"/>
      <w:r w:rsidR="000131F6" w:rsidRPr="00460E2B">
        <w:t xml:space="preserve"> Namespace</w:t>
      </w:r>
    </w:p>
    <w:p w:rsidR="000131F6" w:rsidRPr="000131F6" w:rsidRDefault="000131F6" w:rsidP="0034267C">
      <w:pPr>
        <w:pStyle w:val="BodyTextIndent"/>
      </w:pPr>
      <w:r>
        <w:t xml:space="preserve">This namespace includes a collection of </w:t>
      </w:r>
      <w:r w:rsidR="00955027">
        <w:t>typ</w:t>
      </w:r>
      <w:r w:rsidR="00620135">
        <w:t>es</w:t>
      </w:r>
      <w:r>
        <w:t xml:space="preserve"> that </w:t>
      </w:r>
      <w:r w:rsidR="00620135">
        <w:t>support a variety of standard</w:t>
      </w:r>
      <w:r>
        <w:t xml:space="preserve"> sequence alignment</w:t>
      </w:r>
      <w:r w:rsidR="00620135">
        <w:t xml:space="preserve"> algorithms</w:t>
      </w:r>
      <w:r w:rsidR="0034267C">
        <w:t xml:space="preserve">, as summarized in </w:t>
      </w:r>
      <w:r w:rsidR="00D1400D">
        <w:t>the following table</w:t>
      </w:r>
      <w:r>
        <w:t>.</w:t>
      </w:r>
    </w:p>
    <w:p w:rsidR="000131F6" w:rsidRPr="005E428A" w:rsidRDefault="0034267C" w:rsidP="000131F6">
      <w:pPr>
        <w:pStyle w:val="TableHead"/>
      </w:pPr>
      <w:r>
        <w:lastRenderedPageBreak/>
        <w:tab/>
      </w:r>
      <w:r w:rsidR="000131F6">
        <w:t xml:space="preserve">Sequence Alignment </w:t>
      </w:r>
      <w:r w:rsidR="00955027">
        <w:t>Typ</w:t>
      </w:r>
      <w:r w:rsidR="000131F6">
        <w:t>es</w:t>
      </w:r>
    </w:p>
    <w:tbl>
      <w:tblPr>
        <w:tblStyle w:val="Tablerowcell"/>
        <w:tblW w:w="0" w:type="auto"/>
        <w:tblInd w:w="468" w:type="dxa"/>
        <w:tblLook w:val="04A0" w:firstRow="1" w:lastRow="0" w:firstColumn="1" w:lastColumn="0" w:noHBand="0" w:noVBand="1"/>
      </w:tblPr>
      <w:tblGrid>
        <w:gridCol w:w="3240"/>
        <w:gridCol w:w="4188"/>
      </w:tblGrid>
      <w:tr w:rsidR="000131F6" w:rsidRPr="0034267C" w:rsidTr="0034267C">
        <w:trPr>
          <w:cnfStyle w:val="100000000000" w:firstRow="1" w:lastRow="0" w:firstColumn="0" w:lastColumn="0" w:oddVBand="0" w:evenVBand="0" w:oddHBand="0" w:evenHBand="0" w:firstRowFirstColumn="0" w:firstRowLastColumn="0" w:lastRowFirstColumn="0" w:lastRowLastColumn="0"/>
        </w:trPr>
        <w:tc>
          <w:tcPr>
            <w:tcW w:w="3240" w:type="dxa"/>
          </w:tcPr>
          <w:p w:rsidR="000131F6" w:rsidRPr="0034267C" w:rsidRDefault="000131F6" w:rsidP="000F674A">
            <w:pPr>
              <w:keepNext/>
            </w:pPr>
            <w:r w:rsidRPr="0034267C">
              <w:t xml:space="preserve"> Property</w:t>
            </w:r>
          </w:p>
        </w:tc>
        <w:tc>
          <w:tcPr>
            <w:tcW w:w="4188" w:type="dxa"/>
          </w:tcPr>
          <w:p w:rsidR="000131F6" w:rsidRPr="0034267C" w:rsidRDefault="000131F6" w:rsidP="000F674A">
            <w:pPr>
              <w:keepNext/>
            </w:pPr>
            <w:r w:rsidRPr="0034267C">
              <w:t>Description</w:t>
            </w:r>
          </w:p>
        </w:tc>
      </w:tr>
      <w:tr w:rsidR="000131F6" w:rsidTr="0034267C">
        <w:tc>
          <w:tcPr>
            <w:tcW w:w="3240" w:type="dxa"/>
          </w:tcPr>
          <w:p w:rsidR="000131F6" w:rsidRPr="00C0572E" w:rsidRDefault="000131F6" w:rsidP="000F674A">
            <w:pPr>
              <w:rPr>
                <w:b/>
              </w:rPr>
            </w:pPr>
            <w:proofErr w:type="spellStart"/>
            <w:r w:rsidRPr="000131F6">
              <w:rPr>
                <w:b/>
              </w:rPr>
              <w:t>LongestIncreasingSubsequence</w:t>
            </w:r>
            <w:proofErr w:type="spellEnd"/>
          </w:p>
        </w:tc>
        <w:tc>
          <w:tcPr>
            <w:tcW w:w="4188" w:type="dxa"/>
          </w:tcPr>
          <w:p w:rsidR="000131F6" w:rsidRPr="00C0572E" w:rsidRDefault="000131F6" w:rsidP="00190DEB">
            <w:r>
              <w:t>Finds the longest increasing subsequence from a list of</w:t>
            </w:r>
            <w:r w:rsidR="001F7AD6">
              <w:t xml:space="preserve"> maximum unique matches</w:t>
            </w:r>
            <w:r>
              <w:t xml:space="preserve"> </w:t>
            </w:r>
            <w:r w:rsidR="001F7AD6">
              <w:t>(</w:t>
            </w:r>
            <w:r>
              <w:t>MUMs</w:t>
            </w:r>
            <w:r w:rsidR="001F7AD6">
              <w:t>)</w:t>
            </w:r>
            <w:r>
              <w:t>.</w:t>
            </w:r>
          </w:p>
        </w:tc>
      </w:tr>
      <w:tr w:rsidR="000131F6" w:rsidTr="0034267C">
        <w:tc>
          <w:tcPr>
            <w:tcW w:w="3240" w:type="dxa"/>
          </w:tcPr>
          <w:p w:rsidR="000131F6" w:rsidRPr="006956C4" w:rsidRDefault="000131F6" w:rsidP="000F674A">
            <w:pPr>
              <w:rPr>
                <w:b/>
              </w:rPr>
            </w:pPr>
            <w:proofErr w:type="spellStart"/>
            <w:r>
              <w:rPr>
                <w:b/>
              </w:rPr>
              <w:t>MUM</w:t>
            </w:r>
            <w:r w:rsidR="00C54F33">
              <w:rPr>
                <w:b/>
              </w:rPr>
              <w:t>m</w:t>
            </w:r>
            <w:r>
              <w:rPr>
                <w:b/>
              </w:rPr>
              <w:t>er</w:t>
            </w:r>
            <w:r w:rsidR="00A6162A">
              <w:rPr>
                <w:b/>
              </w:rPr>
              <w:t>Aligner</w:t>
            </w:r>
            <w:proofErr w:type="spellEnd"/>
          </w:p>
        </w:tc>
        <w:tc>
          <w:tcPr>
            <w:tcW w:w="4188" w:type="dxa"/>
          </w:tcPr>
          <w:p w:rsidR="000131F6" w:rsidRPr="00C0572E" w:rsidRDefault="000131F6" w:rsidP="00C54F33">
            <w:r>
              <w:t>A system for rapidly aligning entire genomes or entire sequences.</w:t>
            </w:r>
          </w:p>
        </w:tc>
      </w:tr>
      <w:tr w:rsidR="000131F6" w:rsidTr="0034267C">
        <w:tc>
          <w:tcPr>
            <w:tcW w:w="3240" w:type="dxa"/>
          </w:tcPr>
          <w:p w:rsidR="000131F6" w:rsidRPr="000131F6" w:rsidRDefault="000131F6" w:rsidP="000F674A">
            <w:pPr>
              <w:rPr>
                <w:b/>
              </w:rPr>
            </w:pPr>
            <w:proofErr w:type="spellStart"/>
            <w:r w:rsidRPr="000131F6">
              <w:rPr>
                <w:b/>
              </w:rPr>
              <w:t>NeedlemanWunschAligner</w:t>
            </w:r>
            <w:proofErr w:type="spellEnd"/>
          </w:p>
        </w:tc>
        <w:tc>
          <w:tcPr>
            <w:tcW w:w="4188" w:type="dxa"/>
          </w:tcPr>
          <w:p w:rsidR="000131F6" w:rsidRPr="00C0572E" w:rsidRDefault="007E14A5" w:rsidP="00190DEB">
            <w:r>
              <w:t>Implements the Needleman-</w:t>
            </w:r>
            <w:proofErr w:type="spellStart"/>
            <w:r>
              <w:t>Wunsch</w:t>
            </w:r>
            <w:proofErr w:type="spellEnd"/>
            <w:r>
              <w:t xml:space="preserve"> algorithm for global alignment.</w:t>
            </w:r>
          </w:p>
        </w:tc>
      </w:tr>
      <w:tr w:rsidR="007E14A5" w:rsidTr="0034267C">
        <w:tc>
          <w:tcPr>
            <w:tcW w:w="3240" w:type="dxa"/>
          </w:tcPr>
          <w:p w:rsidR="007E14A5" w:rsidRPr="007E14A5" w:rsidRDefault="007E14A5" w:rsidP="000F674A">
            <w:pPr>
              <w:rPr>
                <w:b/>
              </w:rPr>
            </w:pPr>
            <w:proofErr w:type="spellStart"/>
            <w:r w:rsidRPr="007E14A5">
              <w:rPr>
                <w:b/>
              </w:rPr>
              <w:t>NUCmer</w:t>
            </w:r>
            <w:r w:rsidR="00A6162A">
              <w:rPr>
                <w:b/>
              </w:rPr>
              <w:t>PairwiseAligner</w:t>
            </w:r>
            <w:proofErr w:type="spellEnd"/>
          </w:p>
        </w:tc>
        <w:tc>
          <w:tcPr>
            <w:tcW w:w="4188" w:type="dxa"/>
          </w:tcPr>
          <w:p w:rsidR="007E14A5" w:rsidRDefault="007E14A5" w:rsidP="00190DEB">
            <w:r>
              <w:t>A system for rapidly aligning entire genomes or very large DNA sequences.</w:t>
            </w:r>
          </w:p>
        </w:tc>
      </w:tr>
      <w:tr w:rsidR="007E14A5" w:rsidTr="0034267C">
        <w:tc>
          <w:tcPr>
            <w:tcW w:w="3240" w:type="dxa"/>
          </w:tcPr>
          <w:p w:rsidR="007E14A5" w:rsidRPr="007E14A5" w:rsidRDefault="007E14A5" w:rsidP="000F674A">
            <w:pPr>
              <w:rPr>
                <w:b/>
              </w:rPr>
            </w:pPr>
            <w:proofErr w:type="spellStart"/>
            <w:r w:rsidRPr="007E14A5">
              <w:rPr>
                <w:b/>
              </w:rPr>
              <w:t>SmithWatermanAligner</w:t>
            </w:r>
            <w:proofErr w:type="spellEnd"/>
          </w:p>
        </w:tc>
        <w:tc>
          <w:tcPr>
            <w:tcW w:w="4188" w:type="dxa"/>
          </w:tcPr>
          <w:p w:rsidR="007E14A5" w:rsidRDefault="007E14A5" w:rsidP="000835E9">
            <w:pPr>
              <w:rPr>
                <w:sz w:val="18"/>
              </w:rPr>
            </w:pPr>
            <w:r>
              <w:t xml:space="preserve">Implements the Smith-Waterman algorithm for </w:t>
            </w:r>
            <w:r w:rsidR="000835E9">
              <w:t xml:space="preserve">local </w:t>
            </w:r>
            <w:r>
              <w:t>alignment.</w:t>
            </w:r>
          </w:p>
        </w:tc>
      </w:tr>
    </w:tbl>
    <w:p w:rsidR="000131F6" w:rsidRDefault="000131F6" w:rsidP="000131F6">
      <w:pPr>
        <w:pStyle w:val="Le"/>
      </w:pPr>
    </w:p>
    <w:p w:rsidR="00132CA4" w:rsidRPr="00132CA4" w:rsidRDefault="00132CA4" w:rsidP="00132CA4">
      <w:pPr>
        <w:pStyle w:val="BodyText"/>
      </w:pPr>
    </w:p>
    <w:p w:rsidR="00C26E83" w:rsidRPr="00460E2B" w:rsidRDefault="00706335" w:rsidP="00460E2B">
      <w:pPr>
        <w:pStyle w:val="Heading4"/>
      </w:pPr>
      <w:proofErr w:type="spellStart"/>
      <w:r>
        <w:t>Bio</w:t>
      </w:r>
      <w:r w:rsidR="00C26E83" w:rsidRPr="00460E2B">
        <w:t>.Algorithms.Assembly</w:t>
      </w:r>
      <w:proofErr w:type="spellEnd"/>
    </w:p>
    <w:p w:rsidR="00215B45" w:rsidRPr="00215B45" w:rsidRDefault="00215B45" w:rsidP="0034267C">
      <w:pPr>
        <w:pStyle w:val="BodyTextIndent"/>
      </w:pPr>
      <w:r>
        <w:t>This namespace contains</w:t>
      </w:r>
      <w:r w:rsidR="00620135">
        <w:t xml:space="preserve"> </w:t>
      </w:r>
      <w:r w:rsidR="00955027">
        <w:t>types</w:t>
      </w:r>
      <w:r w:rsidR="00620135">
        <w:t xml:space="preserve"> that support assemblies, including</w:t>
      </w:r>
      <w:r>
        <w:t xml:space="preserve"> the </w:t>
      </w:r>
      <w:proofErr w:type="spellStart"/>
      <w:r w:rsidRPr="00620135">
        <w:rPr>
          <w:b/>
        </w:rPr>
        <w:t>OverlapDeNovoAssembler</w:t>
      </w:r>
      <w:proofErr w:type="spellEnd"/>
      <w:r>
        <w:t xml:space="preserve"> </w:t>
      </w:r>
      <w:r w:rsidR="00955027">
        <w:t>type</w:t>
      </w:r>
      <w:r>
        <w:t xml:space="preserve">, which Implements a simple greedy </w:t>
      </w:r>
      <w:r w:rsidR="00620135">
        <w:t>DNA assembly algorithm.</w:t>
      </w:r>
    </w:p>
    <w:p w:rsidR="00C26E83" w:rsidRPr="00460E2B" w:rsidRDefault="00706335" w:rsidP="00460E2B">
      <w:pPr>
        <w:pStyle w:val="Heading4"/>
      </w:pPr>
      <w:proofErr w:type="spellStart"/>
      <w:r>
        <w:t>Bio</w:t>
      </w:r>
      <w:r w:rsidR="00620135" w:rsidRPr="00460E2B">
        <w:t>.Algorithms.Assembly.Grap</w:t>
      </w:r>
      <w:r w:rsidR="00C26E83" w:rsidRPr="00460E2B">
        <w:t>h</w:t>
      </w:r>
      <w:proofErr w:type="spellEnd"/>
    </w:p>
    <w:p w:rsidR="00620135" w:rsidRPr="00620135" w:rsidRDefault="00620135" w:rsidP="0034267C">
      <w:pPr>
        <w:pStyle w:val="BodyTextIndent"/>
      </w:pPr>
      <w:r>
        <w:t>This namespace supports de</w:t>
      </w:r>
      <w:r w:rsidR="008700F4">
        <w:t xml:space="preserve"> </w:t>
      </w:r>
      <w:proofErr w:type="spellStart"/>
      <w:r>
        <w:t>Bruijn</w:t>
      </w:r>
      <w:proofErr w:type="spellEnd"/>
      <w:r>
        <w:t xml:space="preserve"> graphs.</w:t>
      </w:r>
    </w:p>
    <w:p w:rsidR="00C26E83" w:rsidRPr="00C26E83" w:rsidRDefault="00706335" w:rsidP="008700F4">
      <w:pPr>
        <w:pStyle w:val="Heading4"/>
      </w:pPr>
      <w:proofErr w:type="spellStart"/>
      <w:r>
        <w:t>Bio</w:t>
      </w:r>
      <w:r w:rsidR="00C26E83">
        <w:t>.Algorithms.</w:t>
      </w:r>
      <w:r w:rsidR="008700F4">
        <w:t>Assembly.</w:t>
      </w:r>
      <w:r w:rsidR="0081096E">
        <w:t>Padena</w:t>
      </w:r>
      <w:proofErr w:type="spellEnd"/>
      <w:r w:rsidR="0081096E">
        <w:t xml:space="preserve"> </w:t>
      </w:r>
      <w:r w:rsidR="000835E9">
        <w:t xml:space="preserve">(Parallel </w:t>
      </w:r>
      <w:proofErr w:type="spellStart"/>
      <w:r w:rsidR="000835E9">
        <w:t>DeNovo</w:t>
      </w:r>
      <w:proofErr w:type="spellEnd"/>
      <w:r w:rsidR="000835E9">
        <w:t xml:space="preserve"> Assembler)</w:t>
      </w:r>
    </w:p>
    <w:p w:rsidR="0034267C" w:rsidRDefault="001F7AD6" w:rsidP="0034267C">
      <w:pPr>
        <w:pStyle w:val="BodyTextIndent"/>
      </w:pPr>
      <w:r>
        <w:t>This namespace supports a De Novo assembly algorithm, which is based on the techniques published for ABYSS, VELVET, and EULER-SR.</w:t>
      </w:r>
      <w:r w:rsidR="007A2890">
        <w:t xml:space="preserve"> For maximum efficiency on multi-core desktop computers, the algorithm is parallelized by using the .NET Framework 4.0</w:t>
      </w:r>
      <w:r w:rsidR="007A2890" w:rsidRPr="007A2890">
        <w:t xml:space="preserve"> </w:t>
      </w:r>
      <w:r w:rsidR="007A2890">
        <w:t>parallel extensions.</w:t>
      </w:r>
    </w:p>
    <w:p w:rsidR="00E46005" w:rsidRPr="002A0678" w:rsidRDefault="00E46005" w:rsidP="0034267C">
      <w:pPr>
        <w:pStyle w:val="BodyTextIndent"/>
      </w:pPr>
      <w:r>
        <w:rPr>
          <w:noProof/>
        </w:rPr>
        <w:drawing>
          <wp:inline distT="0" distB="0" distL="0" distR="0" wp14:anchorId="3C5252AD" wp14:editId="3D3A9183">
            <wp:extent cx="4366598" cy="295585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373388" cy="2960447"/>
                    </a:xfrm>
                    <a:prstGeom prst="rect">
                      <a:avLst/>
                    </a:prstGeom>
                  </pic:spPr>
                </pic:pic>
              </a:graphicData>
            </a:graphic>
          </wp:inline>
        </w:drawing>
      </w:r>
    </w:p>
    <w:p w:rsidR="00E119D0" w:rsidRDefault="00706335" w:rsidP="00E372EE">
      <w:pPr>
        <w:pStyle w:val="Heading4"/>
      </w:pPr>
      <w:proofErr w:type="spellStart"/>
      <w:r>
        <w:t>Bio</w:t>
      </w:r>
      <w:r w:rsidR="00E119D0" w:rsidRPr="00E372EE">
        <w:t>.Algorithms.Alignment.MultipleSequenceAlignment</w:t>
      </w:r>
      <w:proofErr w:type="spellEnd"/>
    </w:p>
    <w:p w:rsidR="00E372EE" w:rsidRDefault="005B06DE" w:rsidP="00E372EE">
      <w:pPr>
        <w:pStyle w:val="BodyTextIndent"/>
      </w:pPr>
      <w:r>
        <w:t>The namespace</w:t>
      </w:r>
      <w:r w:rsidR="00E372EE">
        <w:t xml:space="preserve"> includes the </w:t>
      </w:r>
      <w:proofErr w:type="spellStart"/>
      <w:r w:rsidR="00E372EE" w:rsidRPr="00E372EE">
        <w:rPr>
          <w:b/>
        </w:rPr>
        <w:t>PAMSAMMultipleSequenceAligner</w:t>
      </w:r>
      <w:proofErr w:type="spellEnd"/>
      <w:r w:rsidR="00E372EE">
        <w:t xml:space="preserve"> type, which implements a parallelized version of multiple sequence alignment algorithm </w:t>
      </w:r>
      <w:r w:rsidR="00E372EE">
        <w:lastRenderedPageBreak/>
        <w:t>based on the techniques published by MUSCLE</w:t>
      </w:r>
      <w:r>
        <w:t>. For further information, see the PAMSAM sample.</w:t>
      </w:r>
    </w:p>
    <w:p w:rsidR="003A5B56" w:rsidRDefault="003A5B56" w:rsidP="003A5B56">
      <w:pPr>
        <w:pStyle w:val="BodyTextIndent"/>
      </w:pPr>
      <w:r>
        <w:t>For maximum efficiency on multi-core desktop computers, the algorithm is parallelized by using the .NET Framework 4.0</w:t>
      </w:r>
      <w:r w:rsidRPr="007A2890">
        <w:t xml:space="preserve"> </w:t>
      </w:r>
      <w:r>
        <w:t>parallel extensions.</w:t>
      </w:r>
    </w:p>
    <w:p w:rsidR="002A0678" w:rsidRDefault="00706335" w:rsidP="002A0678">
      <w:pPr>
        <w:pStyle w:val="Heading4"/>
      </w:pPr>
      <w:proofErr w:type="spellStart"/>
      <w:r>
        <w:t>Bio</w:t>
      </w:r>
      <w:r w:rsidR="002A0678">
        <w:t>.Algorithms.Translation</w:t>
      </w:r>
      <w:proofErr w:type="spellEnd"/>
    </w:p>
    <w:p w:rsidR="002A0678" w:rsidRPr="002A0678" w:rsidRDefault="002A0678" w:rsidP="0034267C">
      <w:pPr>
        <w:pStyle w:val="BodyTextIndent"/>
      </w:pPr>
      <w:r>
        <w:t xml:space="preserve">This namespace contains several </w:t>
      </w:r>
      <w:r w:rsidR="00955027">
        <w:t>types</w:t>
      </w:r>
      <w:r>
        <w:t xml:space="preserve"> that support translation</w:t>
      </w:r>
      <w:r w:rsidR="0034267C">
        <w:t xml:space="preserve">, as listed in </w:t>
      </w:r>
      <w:r w:rsidR="00336D36">
        <w:t>the following t</w:t>
      </w:r>
      <w:r w:rsidR="0034267C">
        <w:t>able</w:t>
      </w:r>
      <w:r>
        <w:t>.</w:t>
      </w:r>
    </w:p>
    <w:p w:rsidR="002A0678" w:rsidRPr="005E428A" w:rsidRDefault="002A0678" w:rsidP="002A0678">
      <w:pPr>
        <w:pStyle w:val="TableHead"/>
      </w:pPr>
      <w:r>
        <w:t xml:space="preserve">Sequence Alignment </w:t>
      </w:r>
      <w:r w:rsidR="00955027">
        <w:t>Types</w:t>
      </w:r>
    </w:p>
    <w:tbl>
      <w:tblPr>
        <w:tblStyle w:val="Tablerowcell"/>
        <w:tblW w:w="0" w:type="auto"/>
        <w:tblLook w:val="04A0" w:firstRow="1" w:lastRow="0" w:firstColumn="1" w:lastColumn="0" w:noHBand="0" w:noVBand="1"/>
      </w:tblPr>
      <w:tblGrid>
        <w:gridCol w:w="2628"/>
        <w:gridCol w:w="5160"/>
      </w:tblGrid>
      <w:tr w:rsidR="002A0678" w:rsidTr="003A0C5C">
        <w:trPr>
          <w:cnfStyle w:val="100000000000" w:firstRow="1" w:lastRow="0" w:firstColumn="0" w:lastColumn="0" w:oddVBand="0" w:evenVBand="0" w:oddHBand="0" w:evenHBand="0" w:firstRowFirstColumn="0" w:firstRowLastColumn="0" w:lastRowFirstColumn="0" w:lastRowLastColumn="0"/>
        </w:trPr>
        <w:tc>
          <w:tcPr>
            <w:tcW w:w="2628" w:type="dxa"/>
          </w:tcPr>
          <w:p w:rsidR="002A0678" w:rsidRPr="00AE4752" w:rsidRDefault="00955027" w:rsidP="0034267C">
            <w:pPr>
              <w:keepNext/>
            </w:pPr>
            <w:r>
              <w:t>Type</w:t>
            </w:r>
          </w:p>
        </w:tc>
        <w:tc>
          <w:tcPr>
            <w:tcW w:w="5160" w:type="dxa"/>
          </w:tcPr>
          <w:p w:rsidR="002A0678" w:rsidRPr="003403E2" w:rsidRDefault="002A0678" w:rsidP="0034267C">
            <w:pPr>
              <w:keepNext/>
            </w:pPr>
            <w:r>
              <w:t>Description</w:t>
            </w:r>
          </w:p>
        </w:tc>
      </w:tr>
      <w:tr w:rsidR="002A0678" w:rsidTr="003A0C5C">
        <w:tc>
          <w:tcPr>
            <w:tcW w:w="2628" w:type="dxa"/>
          </w:tcPr>
          <w:p w:rsidR="002A0678" w:rsidRPr="00C0572E" w:rsidRDefault="002A0678" w:rsidP="0001023F">
            <w:pPr>
              <w:rPr>
                <w:b/>
              </w:rPr>
            </w:pPr>
            <w:r>
              <w:rPr>
                <w:b/>
              </w:rPr>
              <w:t>Codons</w:t>
            </w:r>
          </w:p>
        </w:tc>
        <w:tc>
          <w:tcPr>
            <w:tcW w:w="5160" w:type="dxa"/>
          </w:tcPr>
          <w:p w:rsidR="002A0678" w:rsidRPr="00C0572E" w:rsidRDefault="002A0678" w:rsidP="00190DEB">
            <w:r>
              <w:t>Contains a table of mappings from RNA nucleotide triplets to amino acids.</w:t>
            </w:r>
          </w:p>
        </w:tc>
      </w:tr>
      <w:tr w:rsidR="002A0678" w:rsidTr="003A0C5C">
        <w:tc>
          <w:tcPr>
            <w:tcW w:w="2628" w:type="dxa"/>
          </w:tcPr>
          <w:p w:rsidR="002A0678" w:rsidRPr="006956C4" w:rsidRDefault="002A0678" w:rsidP="0001023F">
            <w:pPr>
              <w:rPr>
                <w:b/>
              </w:rPr>
            </w:pPr>
            <w:proofErr w:type="spellStart"/>
            <w:r>
              <w:rPr>
                <w:b/>
              </w:rPr>
              <w:t>ProteinTranslation</w:t>
            </w:r>
            <w:proofErr w:type="spellEnd"/>
          </w:p>
        </w:tc>
        <w:tc>
          <w:tcPr>
            <w:tcW w:w="5160" w:type="dxa"/>
          </w:tcPr>
          <w:p w:rsidR="002A0678" w:rsidRPr="00C0572E" w:rsidRDefault="002A0678" w:rsidP="00190DEB">
            <w:r>
              <w:t>Supports translating RNA sequences into amino acid sequences.</w:t>
            </w:r>
          </w:p>
        </w:tc>
      </w:tr>
      <w:tr w:rsidR="002A0678" w:rsidTr="003A0C5C">
        <w:tc>
          <w:tcPr>
            <w:tcW w:w="2628" w:type="dxa"/>
          </w:tcPr>
          <w:p w:rsidR="002A0678" w:rsidRPr="000131F6" w:rsidRDefault="002A0678" w:rsidP="0001023F">
            <w:pPr>
              <w:rPr>
                <w:b/>
              </w:rPr>
            </w:pPr>
            <w:r>
              <w:rPr>
                <w:b/>
              </w:rPr>
              <w:t>Transcription</w:t>
            </w:r>
          </w:p>
        </w:tc>
        <w:tc>
          <w:tcPr>
            <w:tcW w:w="5160" w:type="dxa"/>
          </w:tcPr>
          <w:p w:rsidR="002A0678" w:rsidRPr="00C0572E" w:rsidRDefault="002A0678" w:rsidP="00190DEB">
            <w:r>
              <w:t>Supports basic nucleotide transcription across DNA and RNA sequences.</w:t>
            </w:r>
          </w:p>
        </w:tc>
      </w:tr>
    </w:tbl>
    <w:p w:rsidR="002A0678" w:rsidRDefault="002A0678" w:rsidP="002A0678">
      <w:pPr>
        <w:pStyle w:val="Le"/>
      </w:pPr>
    </w:p>
    <w:p w:rsidR="004E51BB" w:rsidRDefault="00857CB4" w:rsidP="00491863">
      <w:pPr>
        <w:pStyle w:val="Heading1"/>
      </w:pPr>
      <w:bookmarkStart w:id="69" w:name="_Example:_How_to_1"/>
      <w:bookmarkStart w:id="70" w:name="_Toc264901712"/>
      <w:bookmarkStart w:id="71" w:name="_Toc294553099"/>
      <w:bookmarkEnd w:id="69"/>
      <w:r>
        <w:t>Example: How to Manipulate a</w:t>
      </w:r>
      <w:r w:rsidR="004E51BB">
        <w:t xml:space="preserve"> Sequence</w:t>
      </w:r>
      <w:bookmarkEnd w:id="70"/>
      <w:bookmarkEnd w:id="71"/>
    </w:p>
    <w:p w:rsidR="004E51BB" w:rsidRDefault="004E51BB" w:rsidP="00555CC7">
      <w:pPr>
        <w:pStyle w:val="BodyTextLink"/>
      </w:pPr>
      <w:r>
        <w:t xml:space="preserve">This section demonstrates some of the basics of how to use </w:t>
      </w:r>
      <w:r w:rsidR="00162F1E">
        <w:t>.NET Bio</w:t>
      </w:r>
      <w:r w:rsidR="00531D18">
        <w:t xml:space="preserve"> Framework </w:t>
      </w:r>
      <w:r>
        <w:t>to manipulate a sequence, including:</w:t>
      </w:r>
    </w:p>
    <w:p w:rsidR="00555CC7" w:rsidRDefault="00555CC7" w:rsidP="00555CC7">
      <w:pPr>
        <w:pStyle w:val="BulletList"/>
      </w:pPr>
      <w:r>
        <w:t>Extract a segment from a larger sequence.</w:t>
      </w:r>
    </w:p>
    <w:p w:rsidR="00555CC7" w:rsidRDefault="00555CC7" w:rsidP="00555CC7">
      <w:pPr>
        <w:pStyle w:val="BulletList"/>
      </w:pPr>
      <w:r>
        <w:t>Generate reverse, complement, and reverse complement sequences.</w:t>
      </w:r>
    </w:p>
    <w:p w:rsidR="00555CC7" w:rsidRDefault="00555CC7" w:rsidP="00555CC7">
      <w:pPr>
        <w:pStyle w:val="Le"/>
      </w:pPr>
    </w:p>
    <w:p w:rsidR="00FF7A6F" w:rsidRDefault="00FF7A6F" w:rsidP="00991D18">
      <w:pPr>
        <w:pStyle w:val="BodyText"/>
        <w:shd w:val="clear" w:color="auto" w:fill="FFFF99"/>
      </w:pPr>
      <w:r w:rsidRPr="00991D18">
        <w:rPr>
          <w:b/>
        </w:rPr>
        <w:t>Note</w:t>
      </w:r>
      <w:r>
        <w:t xml:space="preserve">: This </w:t>
      </w:r>
      <w:r w:rsidR="00010DD6">
        <w:t>represents a change from earlier versions. In version 2.0 you cannot m</w:t>
      </w:r>
      <w:r>
        <w:t>odify symbols</w:t>
      </w:r>
      <w:r w:rsidR="00010DD6">
        <w:t>, a</w:t>
      </w:r>
      <w:r>
        <w:t>dd or delete symbols.</w:t>
      </w:r>
      <w:r w:rsidR="00010DD6">
        <w:t xml:space="preserve"> You would have to you create another sequence with the deleted or modified symbols.</w:t>
      </w:r>
    </w:p>
    <w:p w:rsidR="003563B8" w:rsidRDefault="00555CC7" w:rsidP="00555CC7">
      <w:pPr>
        <w:pStyle w:val="BodyText"/>
      </w:pPr>
      <w:proofErr w:type="spellStart"/>
      <w:r>
        <w:t>SequenceManipulation</w:t>
      </w:r>
      <w:proofErr w:type="spellEnd"/>
      <w:r>
        <w:t xml:space="preserve"> is a simple console application that shows how to perform these basic manipulation tasks. Listing 2 gives the complete source code. The numbered comments identify the key parts of the code and are discussed in the notes that follow the example.</w:t>
      </w:r>
      <w:r w:rsidR="00857CB4">
        <w:t xml:space="preserve"> </w:t>
      </w:r>
      <w:r>
        <w:t>For directions on how to build and run the application, see “</w:t>
      </w:r>
      <w:hyperlink w:anchor="_A_Bio_Framework" w:history="1">
        <w:r w:rsidRPr="003071ED">
          <w:rPr>
            <w:rStyle w:val="Hyperlink"/>
          </w:rPr>
          <w:t xml:space="preserve">A </w:t>
        </w:r>
        <w:r w:rsidR="00162F1E">
          <w:rPr>
            <w:rStyle w:val="Hyperlink"/>
          </w:rPr>
          <w:t>.NET Bio</w:t>
        </w:r>
        <w:r w:rsidR="00592914" w:rsidRPr="003071ED">
          <w:rPr>
            <w:rStyle w:val="Hyperlink"/>
          </w:rPr>
          <w:t xml:space="preserve"> Framework </w:t>
        </w:r>
        <w:r w:rsidRPr="003071ED">
          <w:rPr>
            <w:rStyle w:val="Hyperlink"/>
          </w:rPr>
          <w:t>Quick</w:t>
        </w:r>
        <w:r w:rsidR="00635B49" w:rsidRPr="003071ED">
          <w:rPr>
            <w:rStyle w:val="Hyperlink"/>
          </w:rPr>
          <w:t xml:space="preserve"> </w:t>
        </w:r>
        <w:r w:rsidRPr="003071ED">
          <w:rPr>
            <w:rStyle w:val="Hyperlink"/>
          </w:rPr>
          <w:t>Start</w:t>
        </w:r>
      </w:hyperlink>
      <w:r>
        <w:t xml:space="preserve">” earlier in this </w:t>
      </w:r>
      <w:r w:rsidR="00635B49">
        <w:t>guide</w:t>
      </w:r>
      <w:r>
        <w:t>.</w:t>
      </w:r>
    </w:p>
    <w:p w:rsidR="00555CC7" w:rsidRDefault="00555CC7" w:rsidP="00555CC7">
      <w:pPr>
        <w:pStyle w:val="BodyText"/>
      </w:pPr>
    </w:p>
    <w:p w:rsidR="00555CC7" w:rsidRDefault="00555CC7" w:rsidP="00635B49">
      <w:pPr>
        <w:pStyle w:val="TableHead"/>
        <w:ind w:left="-720"/>
      </w:pPr>
      <w:r>
        <w:t>Listing 2</w:t>
      </w:r>
      <w:r w:rsidR="00EC4C70">
        <w:t xml:space="preserve">: </w:t>
      </w:r>
      <w:proofErr w:type="spellStart"/>
      <w:r w:rsidR="00EC4C70">
        <w:t>SequenceManipulation</w:t>
      </w:r>
      <w:proofErr w:type="spellEnd"/>
    </w:p>
    <w:p w:rsidR="007B3154" w:rsidRDefault="007B3154" w:rsidP="007B3154">
      <w:pPr>
        <w:pStyle w:val="PlainText"/>
        <w:ind w:left="-720" w:right="-720"/>
      </w:pPr>
      <w:r>
        <w:rPr>
          <w:color w:val="0000FF"/>
        </w:rPr>
        <w:t>using</w:t>
      </w:r>
      <w:r>
        <w:t xml:space="preserve"> System;</w:t>
      </w:r>
      <w:r w:rsidRPr="00D40A6C">
        <w:t xml:space="preserve"> </w:t>
      </w:r>
    </w:p>
    <w:p w:rsidR="007B3154" w:rsidRDefault="007B3154" w:rsidP="007B3154">
      <w:pPr>
        <w:pStyle w:val="PlainText"/>
        <w:ind w:left="-720" w:right="-720"/>
      </w:pPr>
      <w:r>
        <w:rPr>
          <w:color w:val="0000FF"/>
        </w:rPr>
        <w:t>using</w:t>
      </w:r>
      <w:r>
        <w:t xml:space="preserve"> Bio;</w:t>
      </w:r>
      <w:r w:rsidRPr="00D40A6C">
        <w:t xml:space="preserve"> </w:t>
      </w:r>
    </w:p>
    <w:p w:rsidR="007B3154" w:rsidRDefault="007B3154" w:rsidP="007B3154">
      <w:pPr>
        <w:pStyle w:val="PlainText"/>
        <w:ind w:left="-720" w:right="-720"/>
      </w:pPr>
      <w:r>
        <w:rPr>
          <w:color w:val="0000FF"/>
        </w:rPr>
        <w:t>using</w:t>
      </w:r>
      <w:r>
        <w:t xml:space="preserve"> System.Text;</w:t>
      </w:r>
      <w:r w:rsidRPr="00D40A6C">
        <w:t xml:space="preserve"> </w:t>
      </w:r>
    </w:p>
    <w:p w:rsidR="007B3154" w:rsidRDefault="007B3154" w:rsidP="007B3154">
      <w:pPr>
        <w:pStyle w:val="PlainText"/>
        <w:ind w:left="-720" w:right="-720"/>
      </w:pPr>
    </w:p>
    <w:p w:rsidR="007B3154" w:rsidRDefault="007B3154" w:rsidP="007B3154">
      <w:pPr>
        <w:pStyle w:val="PlainText"/>
        <w:ind w:left="-720" w:right="-720"/>
      </w:pPr>
      <w:r>
        <w:rPr>
          <w:color w:val="0000FF"/>
        </w:rPr>
        <w:t>namespace</w:t>
      </w:r>
      <w:r>
        <w:t xml:space="preserve"> SequenceManipulation</w:t>
      </w:r>
    </w:p>
    <w:p w:rsidR="007B3154" w:rsidRDefault="007B3154" w:rsidP="007B3154">
      <w:pPr>
        <w:pStyle w:val="PlainText"/>
        <w:ind w:left="-720" w:right="-720"/>
      </w:pPr>
      <w:r>
        <w:t>{</w:t>
      </w:r>
    </w:p>
    <w:p w:rsidR="007B3154" w:rsidRDefault="007B3154" w:rsidP="007B3154">
      <w:pPr>
        <w:pStyle w:val="PlainText"/>
        <w:ind w:left="-720" w:right="-720"/>
      </w:pPr>
      <w:r>
        <w:t xml:space="preserve">  </w:t>
      </w:r>
      <w:r>
        <w:rPr>
          <w:color w:val="0000FF"/>
        </w:rPr>
        <w:t>class</w:t>
      </w:r>
      <w:r>
        <w:t xml:space="preserve"> </w:t>
      </w:r>
      <w:r>
        <w:rPr>
          <w:color w:val="2B91AF"/>
        </w:rPr>
        <w:t>SequenceManipulation</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r w:rsidRPr="00D40A6C">
        <w:t xml:space="preserve"> </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r>
        <w:rPr>
          <w:color w:val="0000FF"/>
        </w:rPr>
        <w:t>int</w:t>
      </w:r>
      <w:r>
        <w:t xml:space="preserve"> segmentStart = 0;</w:t>
      </w:r>
      <w:r w:rsidRPr="00D40A6C">
        <w:t xml:space="preserve"> </w:t>
      </w:r>
    </w:p>
    <w:p w:rsidR="007B3154" w:rsidRDefault="007B3154" w:rsidP="007B3154">
      <w:pPr>
        <w:pStyle w:val="PlainText"/>
        <w:ind w:left="-720" w:right="-720"/>
      </w:pPr>
      <w:r>
        <w:t xml:space="preserve">      </w:t>
      </w:r>
      <w:r>
        <w:rPr>
          <w:color w:val="0000FF"/>
        </w:rPr>
        <w:t>int</w:t>
      </w:r>
      <w:r>
        <w:t xml:space="preserve"> segmentLength = 25;</w:t>
      </w:r>
      <w:r w:rsidRPr="00D40A6C">
        <w:t xml:space="preserve"> </w:t>
      </w:r>
    </w:p>
    <w:p w:rsidR="007B3154" w:rsidRDefault="007B3154" w:rsidP="007B3154">
      <w:pPr>
        <w:pStyle w:val="PlainText"/>
        <w:ind w:left="-720" w:right="-720"/>
      </w:pPr>
      <w:r>
        <w:t xml:space="preserve">      </w:t>
      </w:r>
      <w:r>
        <w:rPr>
          <w:color w:val="2B91AF"/>
        </w:rPr>
        <w:t>ISequence</w:t>
      </w:r>
      <w:r>
        <w:t xml:space="preserve"> segment;</w:t>
      </w:r>
      <w:r w:rsidRPr="00D40A6C">
        <w:t xml:space="preserve"> </w:t>
      </w:r>
    </w:p>
    <w:p w:rsidR="007B3154" w:rsidRDefault="007B3154" w:rsidP="007B3154">
      <w:pPr>
        <w:pStyle w:val="PlainText"/>
        <w:ind w:left="-720" w:right="-720"/>
      </w:pPr>
    </w:p>
    <w:p w:rsidR="007B3154" w:rsidRDefault="007B3154" w:rsidP="007B3154">
      <w:pPr>
        <w:pStyle w:val="PlainText"/>
        <w:ind w:left="-720" w:right="-720"/>
      </w:pPr>
      <w:r>
        <w:t xml:space="preserve">      </w:t>
      </w:r>
      <w:r>
        <w:rPr>
          <w:color w:val="008000"/>
        </w:rPr>
        <w:t>// [1]</w:t>
      </w:r>
      <w:r w:rsidRPr="00D40A6C">
        <w:t xml:space="preserve"> </w:t>
      </w:r>
    </w:p>
    <w:p w:rsidR="007B3154" w:rsidRDefault="007B3154" w:rsidP="007B3154">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7B3154" w:rsidRDefault="00123B21" w:rsidP="007B3154">
      <w:pPr>
        <w:pStyle w:val="PlainText"/>
        <w:ind w:left="-720" w:right="-720"/>
      </w:pPr>
      <w:r>
        <w:rPr>
          <w:color w:val="A31515"/>
        </w:rPr>
        <w:lastRenderedPageBreak/>
        <w:t xml:space="preserve">        </w:t>
      </w:r>
      <w:r w:rsidR="007B3154">
        <w:rPr>
          <w:color w:val="A31515"/>
        </w:rPr>
        <w:t>"ATGCCGGCGGGGCACGGGCTGCGGGCGCGGACGGCGACCTCTTCGCGCGGCCGTTCCGCAAGAAGGGTTA"</w:t>
      </w:r>
      <w:r w:rsidR="007B3154">
        <w:t xml:space="preserve"> +</w:t>
      </w:r>
    </w:p>
    <w:p w:rsidR="007B3154" w:rsidRDefault="00123B21" w:rsidP="007B3154">
      <w:pPr>
        <w:pStyle w:val="PlainText"/>
        <w:ind w:left="-720" w:right="-720"/>
      </w:pPr>
      <w:r>
        <w:rPr>
          <w:color w:val="A31515"/>
        </w:rPr>
        <w:t xml:space="preserve">          </w:t>
      </w:r>
      <w:r w:rsidR="007B3154">
        <w:rPr>
          <w:color w:val="A31515"/>
        </w:rPr>
        <w:t>"CATCCCGCTCACCACCTACCTGAGGACGTACAAGATCGGCGATTACGTAGACGTCAAGGTGAACGGTG"</w:t>
      </w:r>
      <w:r w:rsidR="007B3154">
        <w:t>;</w:t>
      </w:r>
    </w:p>
    <w:p w:rsidR="007B3154" w:rsidRDefault="007B3154" w:rsidP="007B3154">
      <w:pPr>
        <w:pStyle w:val="PlainText"/>
        <w:ind w:left="-720" w:right="-720"/>
      </w:pPr>
      <w:r>
        <w:t xml:space="preserve">      </w:t>
      </w: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r w:rsidRPr="00D40A6C">
        <w:t xml:space="preserve"> </w:t>
      </w:r>
    </w:p>
    <w:p w:rsidR="007B3154" w:rsidRDefault="007B3154" w:rsidP="007B3154">
      <w:pPr>
        <w:pStyle w:val="PlainText"/>
        <w:ind w:left="-720" w:right="-720"/>
      </w:pPr>
    </w:p>
    <w:p w:rsidR="007B3154" w:rsidRDefault="007B3154" w:rsidP="007B3154">
      <w:pPr>
        <w:pStyle w:val="PlainText"/>
        <w:ind w:left="-720" w:right="-720"/>
      </w:pPr>
      <w:r>
        <w:t xml:space="preserve">      </w:t>
      </w:r>
      <w:r>
        <w:rPr>
          <w:color w:val="008000"/>
        </w:rPr>
        <w:t>// [2]</w:t>
      </w:r>
      <w:r w:rsidRPr="00D40A6C">
        <w:t xml:space="preserve"> </w:t>
      </w:r>
    </w:p>
    <w:p w:rsidR="007B3154" w:rsidRDefault="007B3154" w:rsidP="007B3154">
      <w:pPr>
        <w:pStyle w:val="PlainText"/>
        <w:ind w:left="-720" w:right="-720"/>
      </w:pPr>
      <w:r>
        <w:t xml:space="preserve">      segment = sequence.GetSubSequence(segmentStart, segmentLength);</w:t>
      </w:r>
      <w:r w:rsidRPr="0018463B">
        <w:t xml:space="preserve"> </w:t>
      </w:r>
    </w:p>
    <w:p w:rsidR="007B3154" w:rsidRDefault="007B3154" w:rsidP="007B3154">
      <w:pPr>
        <w:pStyle w:val="PlainText"/>
        <w:ind w:left="-720" w:right="-720"/>
      </w:pPr>
      <w:r>
        <w:t xml:space="preserve">      </w:t>
      </w:r>
      <w:r>
        <w:rPr>
          <w:color w:val="2B91AF"/>
        </w:rPr>
        <w:t>Console</w:t>
      </w:r>
      <w:r>
        <w:t>.WriteLine(</w:t>
      </w:r>
      <w:r>
        <w:rPr>
          <w:color w:val="A31515"/>
        </w:rPr>
        <w:t>"Segment: {0}"</w:t>
      </w:r>
      <w:r>
        <w:t>, GetString(segment));</w:t>
      </w:r>
    </w:p>
    <w:p w:rsidR="007B3154" w:rsidRDefault="007B3154" w:rsidP="007B3154">
      <w:pPr>
        <w:pStyle w:val="PlainText"/>
        <w:ind w:left="-720" w:right="-720"/>
      </w:pPr>
    </w:p>
    <w:p w:rsidR="007B3154" w:rsidRDefault="007B3154" w:rsidP="007B3154">
      <w:pPr>
        <w:pStyle w:val="PlainText"/>
        <w:ind w:left="-720" w:right="-720"/>
      </w:pPr>
      <w:r>
        <w:t xml:space="preserve">      </w:t>
      </w:r>
      <w:r>
        <w:rPr>
          <w:color w:val="008000"/>
        </w:rPr>
        <w:t>// [3]</w:t>
      </w:r>
      <w:r w:rsidRPr="0018463B">
        <w:t xml:space="preserve"> </w:t>
      </w:r>
    </w:p>
    <w:p w:rsidR="00123B21" w:rsidRDefault="007B3154" w:rsidP="007B3154">
      <w:pPr>
        <w:pStyle w:val="PlainText"/>
        <w:ind w:left="-720" w:right="-720"/>
      </w:pPr>
      <w:r>
        <w:t xml:space="preserve">      </w:t>
      </w:r>
      <w:r>
        <w:rPr>
          <w:color w:val="2B91AF"/>
        </w:rPr>
        <w:t>Console</w:t>
      </w:r>
      <w:r>
        <w:t>.WriteLine(</w:t>
      </w:r>
      <w:r>
        <w:rPr>
          <w:color w:val="A31515"/>
        </w:rPr>
        <w:t>"Reverse Segment: {0}"</w:t>
      </w:r>
      <w:r>
        <w:t xml:space="preserve">, </w:t>
      </w:r>
    </w:p>
    <w:p w:rsidR="007B3154" w:rsidRDefault="00123B21" w:rsidP="007B3154">
      <w:pPr>
        <w:pStyle w:val="PlainText"/>
        <w:ind w:left="-720" w:right="-720"/>
      </w:pPr>
      <w:r>
        <w:rPr>
          <w:color w:val="2B91AF"/>
        </w:rPr>
        <w:t xml:space="preserve">             </w:t>
      </w:r>
      <w:r w:rsidR="007B3154">
        <w:t>GetString(segment.GetReversedSequence()));</w:t>
      </w:r>
    </w:p>
    <w:p w:rsidR="00123B21" w:rsidRDefault="00123B21" w:rsidP="007B3154">
      <w:pPr>
        <w:pStyle w:val="PlainText"/>
        <w:ind w:left="-720" w:right="-720"/>
      </w:pPr>
      <w:r>
        <w:t xml:space="preserve">      </w:t>
      </w:r>
      <w:r w:rsidR="007B3154">
        <w:rPr>
          <w:color w:val="2B91AF"/>
        </w:rPr>
        <w:t>Console</w:t>
      </w:r>
      <w:r w:rsidR="007B3154">
        <w:t>.WriteLine(</w:t>
      </w:r>
      <w:r w:rsidR="007B3154">
        <w:rPr>
          <w:color w:val="A31515"/>
        </w:rPr>
        <w:t>"Segment Complement: {0}"</w:t>
      </w:r>
      <w:r w:rsidR="007B3154">
        <w:t xml:space="preserve">, </w:t>
      </w:r>
    </w:p>
    <w:p w:rsidR="007B3154" w:rsidRDefault="00123B21" w:rsidP="007B3154">
      <w:pPr>
        <w:pStyle w:val="PlainText"/>
        <w:ind w:left="-720" w:right="-720"/>
      </w:pPr>
      <w:r>
        <w:rPr>
          <w:color w:val="2B91AF"/>
        </w:rPr>
        <w:t xml:space="preserve">             </w:t>
      </w:r>
      <w:r w:rsidR="007B3154">
        <w:t>GetString(segment.GetComplementedSequence()));</w:t>
      </w:r>
    </w:p>
    <w:p w:rsidR="007B3154" w:rsidRDefault="007B3154" w:rsidP="007B3154">
      <w:pPr>
        <w:pStyle w:val="PlainText"/>
        <w:ind w:left="-720" w:right="-720"/>
      </w:pPr>
      <w:r>
        <w:t xml:space="preserve">      </w:t>
      </w:r>
      <w:r>
        <w:rPr>
          <w:color w:val="2B91AF"/>
        </w:rPr>
        <w:t>Console</w:t>
      </w:r>
      <w:r>
        <w:t>.WriteLine(</w:t>
      </w:r>
      <w:r>
        <w:rPr>
          <w:color w:val="A31515"/>
        </w:rPr>
        <w:t>"Segment Reverse Complement: {0}\n"</w:t>
      </w:r>
      <w:r>
        <w:t>,</w:t>
      </w:r>
    </w:p>
    <w:p w:rsidR="007B3154" w:rsidRDefault="007B3154" w:rsidP="007B3154">
      <w:pPr>
        <w:pStyle w:val="PlainText"/>
        <w:ind w:left="-720" w:right="-720"/>
      </w:pPr>
      <w:r>
        <w:t xml:space="preserve">                     GetString(segment.GetReverseComplementedSequence()));</w:t>
      </w:r>
    </w:p>
    <w:p w:rsidR="007B3154" w:rsidRDefault="007B3154" w:rsidP="007B3154">
      <w:pPr>
        <w:pStyle w:val="PlainText"/>
        <w:ind w:left="-720" w:right="-720"/>
      </w:pPr>
      <w:r>
        <w:t xml:space="preserve">      </w:t>
      </w:r>
      <w:r>
        <w:rPr>
          <w:color w:val="2B91AF"/>
        </w:rPr>
        <w:t>Console</w:t>
      </w:r>
      <w:r>
        <w:t>.ReadKey();</w:t>
      </w:r>
    </w:p>
    <w:p w:rsidR="007B3154" w:rsidRDefault="007B3154" w:rsidP="007B3154">
      <w:pPr>
        <w:pStyle w:val="PlainText"/>
        <w:ind w:left="-720" w:right="-720"/>
      </w:pPr>
      <w:r>
        <w:t xml:space="preserve">    }</w:t>
      </w:r>
    </w:p>
    <w:p w:rsidR="007B3154" w:rsidRDefault="007B3154" w:rsidP="007B3154">
      <w:pPr>
        <w:pStyle w:val="PlainText"/>
        <w:ind w:left="-720" w:right="-720"/>
      </w:pPr>
    </w:p>
    <w:p w:rsidR="007B3154" w:rsidRDefault="00677C32" w:rsidP="007B3154">
      <w:pPr>
        <w:pStyle w:val="PlainText"/>
        <w:ind w:left="-720" w:right="-720"/>
      </w:pPr>
      <w:r>
        <w:t xml:space="preserve"> </w:t>
      </w:r>
      <w:r w:rsidR="007B3154">
        <w:t xml:space="preserve">     </w:t>
      </w:r>
      <w:r w:rsidR="007B3154">
        <w:rPr>
          <w:color w:val="808080"/>
        </w:rPr>
        <w:t>///</w:t>
      </w:r>
      <w:r w:rsidR="007B3154">
        <w:rPr>
          <w:color w:val="008000"/>
        </w:rPr>
        <w:t xml:space="preserve"> </w:t>
      </w:r>
      <w:r w:rsidR="007B3154">
        <w:rPr>
          <w:color w:val="808080"/>
        </w:rPr>
        <w:t>&lt;summary&gt;</w:t>
      </w:r>
    </w:p>
    <w:p w:rsidR="007B3154" w:rsidRDefault="007B3154" w:rsidP="007B3154">
      <w:pPr>
        <w:pStyle w:val="PlainText"/>
        <w:ind w:left="-720" w:right="-720"/>
      </w:pPr>
      <w:r>
        <w:t xml:space="preserve">      </w:t>
      </w:r>
      <w:r>
        <w:rPr>
          <w:color w:val="808080"/>
        </w:rPr>
        <w:t>///</w:t>
      </w:r>
      <w:r>
        <w:rPr>
          <w:color w:val="008000"/>
        </w:rPr>
        <w:t xml:space="preserve"> Gets the string representing this sequence.</w:t>
      </w:r>
      <w:r w:rsidRPr="0018463B">
        <w:t xml:space="preserve"> </w:t>
      </w:r>
    </w:p>
    <w:p w:rsidR="007B3154" w:rsidRDefault="00677C32" w:rsidP="007B3154">
      <w:pPr>
        <w:pStyle w:val="PlainText"/>
        <w:ind w:left="-720" w:right="-720"/>
      </w:pPr>
      <w:r>
        <w:t xml:space="preserve"> </w:t>
      </w:r>
      <w:r w:rsidR="007B3154">
        <w:t xml:space="preserve">     </w:t>
      </w:r>
      <w:r w:rsidR="007B3154">
        <w:rPr>
          <w:color w:val="808080"/>
        </w:rPr>
        <w:t>///</w:t>
      </w:r>
      <w:r w:rsidR="007B3154">
        <w:rPr>
          <w:color w:val="008000"/>
        </w:rPr>
        <w:t xml:space="preserve"> </w:t>
      </w:r>
      <w:r w:rsidR="007B3154">
        <w:rPr>
          <w:color w:val="808080"/>
        </w:rPr>
        <w:t>&lt;/summary&gt;</w:t>
      </w:r>
    </w:p>
    <w:p w:rsidR="007B3154" w:rsidRDefault="007B3154" w:rsidP="007B3154">
      <w:pPr>
        <w:pStyle w:val="PlainText"/>
        <w:ind w:left="-720" w:right="-720"/>
      </w:pPr>
      <w:r>
        <w:t xml:space="preserve">      </w:t>
      </w:r>
      <w:r>
        <w:rPr>
          <w:color w:val="808080"/>
        </w:rPr>
        <w:t>///</w:t>
      </w:r>
      <w:r>
        <w:rPr>
          <w:color w:val="008000"/>
        </w:rPr>
        <w:t xml:space="preserve"> </w:t>
      </w:r>
      <w:r>
        <w:rPr>
          <w:color w:val="808080"/>
        </w:rPr>
        <w:t>&lt;param name="sequence"&gt;</w:t>
      </w:r>
      <w:r>
        <w:rPr>
          <w:color w:val="008000"/>
        </w:rPr>
        <w:t>Sequence instance.</w:t>
      </w:r>
      <w:r>
        <w:rPr>
          <w:color w:val="808080"/>
        </w:rPr>
        <w:t>&lt;/param&gt;</w:t>
      </w:r>
    </w:p>
    <w:p w:rsidR="007B3154" w:rsidRDefault="007B3154" w:rsidP="007B3154">
      <w:pPr>
        <w:pStyle w:val="PlainText"/>
        <w:ind w:left="-720" w:right="-720"/>
      </w:pPr>
      <w:r>
        <w:t xml:space="preserve">      </w:t>
      </w:r>
      <w:r>
        <w:rPr>
          <w:color w:val="808080"/>
        </w:rPr>
        <w:t>///</w:t>
      </w:r>
      <w:r>
        <w:rPr>
          <w:color w:val="008000"/>
        </w:rPr>
        <w:t xml:space="preserve"> </w:t>
      </w:r>
      <w:r>
        <w:rPr>
          <w:color w:val="808080"/>
        </w:rPr>
        <w:t>&lt;returns&gt;</w:t>
      </w:r>
      <w:r>
        <w:rPr>
          <w:color w:val="008000"/>
        </w:rPr>
        <w:t xml:space="preserve">Returns string representing the </w:t>
      </w:r>
      <w:r w:rsidR="008D3568">
        <w:rPr>
          <w:color w:val="008000"/>
        </w:rPr>
        <w:t>sequ</w:t>
      </w:r>
      <w:r>
        <w:rPr>
          <w:color w:val="008000"/>
        </w:rPr>
        <w:t>e</w:t>
      </w:r>
      <w:r w:rsidR="008D3568">
        <w:rPr>
          <w:color w:val="008000"/>
        </w:rPr>
        <w:t>n</w:t>
      </w:r>
      <w:r>
        <w:rPr>
          <w:color w:val="008000"/>
        </w:rPr>
        <w:t>ce.</w:t>
      </w:r>
      <w:r>
        <w:rPr>
          <w:color w:val="808080"/>
        </w:rPr>
        <w:t>&lt;/returns&gt;</w:t>
      </w:r>
    </w:p>
    <w:p w:rsidR="007B3154" w:rsidRDefault="007B3154" w:rsidP="007B3154">
      <w:pPr>
        <w:pStyle w:val="PlainText"/>
        <w:ind w:left="-720" w:right="-720"/>
      </w:pPr>
      <w:r>
        <w:t xml:space="preserve">      </w:t>
      </w:r>
      <w:r>
        <w:rPr>
          <w:color w:val="0000FF"/>
        </w:rPr>
        <w:t>private</w:t>
      </w:r>
      <w:r>
        <w:t xml:space="preserve"> </w:t>
      </w:r>
      <w:r>
        <w:rPr>
          <w:color w:val="0000FF"/>
        </w:rPr>
        <w:t>static</w:t>
      </w:r>
      <w:r>
        <w:t xml:space="preserve"> </w:t>
      </w:r>
      <w:r>
        <w:rPr>
          <w:color w:val="0000FF"/>
        </w:rPr>
        <w:t>string</w:t>
      </w:r>
      <w:r>
        <w:t xml:space="preserve"> GetString(</w:t>
      </w:r>
      <w:r>
        <w:rPr>
          <w:color w:val="2B91AF"/>
        </w:rPr>
        <w:t>ISequence</w:t>
      </w:r>
      <w:r>
        <w:t xml:space="preserve"> sequence)</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r>
        <w:rPr>
          <w:color w:val="0000FF"/>
        </w:rPr>
        <w:t>char</w:t>
      </w:r>
      <w:r>
        <w:t xml:space="preserve">[] symbols = </w:t>
      </w:r>
      <w:r>
        <w:rPr>
          <w:color w:val="0000FF"/>
        </w:rPr>
        <w:t>new</w:t>
      </w:r>
      <w:r>
        <w:t xml:space="preserve"> </w:t>
      </w:r>
      <w:r>
        <w:rPr>
          <w:color w:val="0000FF"/>
        </w:rPr>
        <w:t>char</w:t>
      </w:r>
      <w:r>
        <w:t>[sequence.Count];</w:t>
      </w:r>
      <w:r w:rsidRPr="0018463B">
        <w:t xml:space="preserve"> </w:t>
      </w:r>
    </w:p>
    <w:p w:rsidR="007B3154" w:rsidRDefault="007B3154" w:rsidP="007B3154">
      <w:pPr>
        <w:pStyle w:val="PlainText"/>
        <w:ind w:left="-720" w:right="-720"/>
      </w:pPr>
      <w:r>
        <w:t xml:space="preserve">        </w:t>
      </w:r>
      <w:r>
        <w:rPr>
          <w:color w:val="0000FF"/>
        </w:rPr>
        <w:t>for</w:t>
      </w:r>
      <w:r>
        <w:t xml:space="preserve"> (</w:t>
      </w:r>
      <w:r>
        <w:rPr>
          <w:color w:val="0000FF"/>
        </w:rPr>
        <w:t>long</w:t>
      </w:r>
      <w:r>
        <w:t xml:space="preserve"> index = 0; index &lt; sequence.Count; index++)</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symbols[index] = (</w:t>
      </w:r>
      <w:r>
        <w:rPr>
          <w:color w:val="0000FF"/>
        </w:rPr>
        <w:t>char</w:t>
      </w:r>
      <w:r>
        <w:t>)sequence[index];</w:t>
      </w:r>
      <w:r w:rsidRPr="0018463B">
        <w:t xml:space="preserve"> </w:t>
      </w:r>
    </w:p>
    <w:p w:rsidR="007B3154" w:rsidRDefault="007B3154" w:rsidP="007B3154">
      <w:pPr>
        <w:pStyle w:val="PlainText"/>
        <w:ind w:left="-720" w:right="-720"/>
      </w:pPr>
      <w:r>
        <w:t xml:space="preserve">  }</w:t>
      </w:r>
    </w:p>
    <w:p w:rsidR="007B3154" w:rsidRDefault="00677C32" w:rsidP="007B3154">
      <w:pPr>
        <w:pStyle w:val="PlainText"/>
        <w:ind w:left="-720" w:right="-720"/>
      </w:pPr>
      <w:r>
        <w:t>}</w:t>
      </w:r>
    </w:p>
    <w:p w:rsidR="007B3154" w:rsidRDefault="007B3154" w:rsidP="007B3154">
      <w:pPr>
        <w:pStyle w:val="PlainText"/>
        <w:ind w:left="-720" w:right="-720"/>
      </w:pPr>
      <w:r>
        <w:t xml:space="preserve">            </w:t>
      </w:r>
      <w:r>
        <w:rPr>
          <w:color w:val="0000FF"/>
        </w:rPr>
        <w:t>return</w:t>
      </w:r>
      <w:r>
        <w:t xml:space="preserve"> </w:t>
      </w:r>
      <w:r>
        <w:rPr>
          <w:color w:val="0000FF"/>
        </w:rPr>
        <w:t>new</w:t>
      </w:r>
      <w:r>
        <w:t xml:space="preserve"> </w:t>
      </w:r>
      <w:r>
        <w:rPr>
          <w:color w:val="0000FF"/>
        </w:rPr>
        <w:t>string</w:t>
      </w:r>
      <w:r>
        <w:t>(symbols);</w:t>
      </w:r>
      <w:r w:rsidRPr="0018463B">
        <w:t xml:space="preserve"> </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p>
    <w:p w:rsidR="007B3154" w:rsidRDefault="007B3154" w:rsidP="007B3154">
      <w:pPr>
        <w:pStyle w:val="PlainText"/>
        <w:ind w:left="-720" w:right="-720"/>
      </w:pPr>
      <w:r>
        <w:t>}</w:t>
      </w:r>
    </w:p>
    <w:p w:rsidR="007B3154" w:rsidRDefault="007B3154" w:rsidP="007B3154">
      <w:pPr>
        <w:pStyle w:val="PlainText"/>
        <w:ind w:left="-720" w:right="-720"/>
      </w:pPr>
    </w:p>
    <w:p w:rsidR="00555CC7" w:rsidRDefault="00555CC7" w:rsidP="00555CC7">
      <w:pPr>
        <w:pStyle w:val="Le"/>
      </w:pPr>
    </w:p>
    <w:p w:rsidR="00D55893" w:rsidRDefault="00D55893" w:rsidP="00D55893">
      <w:pPr>
        <w:pStyle w:val="BodyTextLink"/>
      </w:pPr>
      <w:r>
        <w:t>The output is:</w:t>
      </w:r>
    </w:p>
    <w:p w:rsidR="00677C32" w:rsidRDefault="00677C32" w:rsidP="00677C32">
      <w:pPr>
        <w:pStyle w:val="PlainText"/>
      </w:pPr>
      <w:r>
        <w:t>Segment: GACGCCGCCGCCACCACCGCCACCG</w:t>
      </w:r>
    </w:p>
    <w:p w:rsidR="00677C32" w:rsidRDefault="00677C32" w:rsidP="00677C32">
      <w:pPr>
        <w:pStyle w:val="PlainText"/>
      </w:pPr>
      <w:r>
        <w:t>Reverse Segment: GCCACCGCCACCACCGCCGCCGCAG</w:t>
      </w:r>
    </w:p>
    <w:p w:rsidR="00677C32" w:rsidRDefault="00677C32" w:rsidP="00677C32">
      <w:pPr>
        <w:pStyle w:val="PlainText"/>
      </w:pPr>
      <w:r>
        <w:t>Segment Complement: CTGCGGCGGCGGTGGTGGCGGTGGC</w:t>
      </w:r>
    </w:p>
    <w:p w:rsidR="00D55893" w:rsidRPr="00D55893" w:rsidRDefault="00677C32" w:rsidP="00677C32">
      <w:pPr>
        <w:pStyle w:val="PlainText"/>
      </w:pPr>
      <w:r>
        <w:t>Segment Reverse Complement: CGGTGGCGGTGGTGGCGGCGGCGTC</w:t>
      </w:r>
    </w:p>
    <w:p w:rsidR="00AD6423" w:rsidRPr="00AD6423" w:rsidRDefault="00AD6423" w:rsidP="00AD6423">
      <w:pPr>
        <w:pStyle w:val="BodyText"/>
      </w:pPr>
    </w:p>
    <w:p w:rsidR="00B3019C" w:rsidRDefault="00B3019C" w:rsidP="00B3019C">
      <w:pPr>
        <w:pStyle w:val="Heading2"/>
      </w:pPr>
      <w:bookmarkStart w:id="72" w:name="_Migrating_the_SequenceManipulation"/>
      <w:bookmarkStart w:id="73" w:name="_Toc294553100"/>
      <w:bookmarkEnd w:id="72"/>
      <w:r>
        <w:t xml:space="preserve">Migrating the </w:t>
      </w:r>
      <w:proofErr w:type="spellStart"/>
      <w:r>
        <w:t>SequenceManipulation</w:t>
      </w:r>
      <w:proofErr w:type="spellEnd"/>
      <w:r>
        <w:t xml:space="preserve"> example from </w:t>
      </w:r>
      <w:r w:rsidR="005A0912" w:rsidRPr="005A0912">
        <w:t xml:space="preserve">MBF to </w:t>
      </w:r>
      <w:r w:rsidR="00162F1E">
        <w:t>.NET Bio</w:t>
      </w:r>
      <w:bookmarkEnd w:id="73"/>
    </w:p>
    <w:p w:rsidR="00B3019C" w:rsidRPr="0009066C" w:rsidRDefault="007B6EE5" w:rsidP="00B3019C">
      <w:pPr>
        <w:pStyle w:val="BodyText"/>
      </w:pPr>
      <w:r>
        <w:t xml:space="preserve">The following highlights the code revisions required for migrating from MBF to </w:t>
      </w:r>
      <w:r w:rsidR="00162F1E">
        <w:t>.NET Bio</w:t>
      </w:r>
      <w:r>
        <w:t>.</w:t>
      </w:r>
    </w:p>
    <w:p w:rsidR="00B3019C" w:rsidRDefault="00B3019C" w:rsidP="00B3019C">
      <w:pPr>
        <w:pStyle w:val="TableHead"/>
        <w:ind w:left="-720"/>
      </w:pPr>
      <w:r>
        <w:t xml:space="preserve">Listing 2: </w:t>
      </w:r>
      <w:r w:rsidR="005A0912">
        <w:t xml:space="preserve">MBF </w:t>
      </w:r>
      <w:r>
        <w:t xml:space="preserve">v1 </w:t>
      </w:r>
      <w:proofErr w:type="spellStart"/>
      <w:r>
        <w:t>SequenceManipulation</w:t>
      </w:r>
      <w:proofErr w:type="spellEnd"/>
    </w:p>
    <w:p w:rsidR="00B3019C" w:rsidRDefault="00B3019C" w:rsidP="00B3019C">
      <w:pPr>
        <w:pStyle w:val="PlainText"/>
        <w:keepNext/>
        <w:keepLines/>
        <w:ind w:left="-720" w:right="-720"/>
      </w:pPr>
      <w:r>
        <w:rPr>
          <w:color w:val="0000FF"/>
        </w:rPr>
        <w:t>using</w:t>
      </w:r>
      <w:r>
        <w:t xml:space="preserve"> System;</w:t>
      </w:r>
    </w:p>
    <w:p w:rsidR="00B3019C" w:rsidRDefault="00B3019C" w:rsidP="00B3019C">
      <w:pPr>
        <w:pStyle w:val="PlainText"/>
        <w:keepNext/>
        <w:keepLines/>
        <w:ind w:left="-720" w:right="-720"/>
      </w:pPr>
      <w:r>
        <w:rPr>
          <w:color w:val="0000FF"/>
        </w:rPr>
        <w:t>using</w:t>
      </w:r>
      <w:r>
        <w:t xml:space="preserve"> MBF;</w:t>
      </w:r>
    </w:p>
    <w:p w:rsidR="00B3019C" w:rsidRDefault="00B3019C" w:rsidP="00B3019C">
      <w:pPr>
        <w:pStyle w:val="PlainText"/>
        <w:keepNext/>
        <w:keepLines/>
        <w:ind w:left="-720" w:right="-720"/>
      </w:pPr>
    </w:p>
    <w:p w:rsidR="00B3019C" w:rsidRDefault="00B3019C" w:rsidP="00B3019C">
      <w:pPr>
        <w:pStyle w:val="PlainText"/>
        <w:keepNext/>
        <w:keepLines/>
        <w:ind w:left="-720" w:right="-720"/>
      </w:pPr>
      <w:r>
        <w:rPr>
          <w:color w:val="0000FF"/>
        </w:rPr>
        <w:t>namespace</w:t>
      </w:r>
      <w:r>
        <w:t xml:space="preserve"> SequenceManipulation</w:t>
      </w:r>
    </w:p>
    <w:p w:rsidR="00B3019C" w:rsidRDefault="00B3019C" w:rsidP="00B3019C">
      <w:pPr>
        <w:pStyle w:val="PlainText"/>
        <w:ind w:left="-720" w:right="-720"/>
      </w:pPr>
      <w:r>
        <w:t>{</w:t>
      </w:r>
    </w:p>
    <w:p w:rsidR="00B3019C" w:rsidRDefault="00B3019C" w:rsidP="00B3019C">
      <w:pPr>
        <w:pStyle w:val="PlainText"/>
        <w:ind w:left="-720" w:right="-720"/>
      </w:pPr>
      <w:r>
        <w:t xml:space="preserve">  </w:t>
      </w:r>
      <w:r>
        <w:rPr>
          <w:color w:val="0000FF"/>
        </w:rPr>
        <w:t>class</w:t>
      </w:r>
      <w:r>
        <w:t xml:space="preserve"> </w:t>
      </w:r>
      <w:r>
        <w:rPr>
          <w:color w:val="2B91AF"/>
        </w:rPr>
        <w:t>SequenceManipulation</w:t>
      </w:r>
    </w:p>
    <w:p w:rsidR="00B3019C" w:rsidRDefault="00B3019C" w:rsidP="00B3019C">
      <w:pPr>
        <w:pStyle w:val="PlainText"/>
        <w:ind w:left="-720" w:right="-720"/>
      </w:pPr>
      <w:r>
        <w:t xml:space="preserve">  {</w:t>
      </w:r>
    </w:p>
    <w:p w:rsidR="00B3019C" w:rsidRDefault="00B3019C" w:rsidP="00B3019C">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p>
    <w:p w:rsidR="00B3019C" w:rsidRDefault="00B3019C" w:rsidP="00B3019C">
      <w:pPr>
        <w:pStyle w:val="PlainText"/>
        <w:ind w:left="-720" w:right="-720"/>
      </w:pPr>
      <w:r>
        <w:t xml:space="preserve">    {</w:t>
      </w:r>
    </w:p>
    <w:p w:rsidR="00B3019C" w:rsidRDefault="00B3019C" w:rsidP="00B3019C">
      <w:pPr>
        <w:pStyle w:val="PlainText"/>
        <w:ind w:left="-720" w:right="-720"/>
      </w:pPr>
      <w:r>
        <w:t xml:space="preserve">      </w:t>
      </w:r>
      <w:r>
        <w:rPr>
          <w:color w:val="0000FF"/>
        </w:rPr>
        <w:t>int</w:t>
      </w:r>
      <w:r>
        <w:t xml:space="preserve"> segmentStart = 0;</w:t>
      </w:r>
    </w:p>
    <w:p w:rsidR="00B3019C" w:rsidRDefault="00B3019C" w:rsidP="00B3019C">
      <w:pPr>
        <w:pStyle w:val="PlainText"/>
        <w:ind w:left="-720" w:right="-720"/>
      </w:pPr>
      <w:r>
        <w:lastRenderedPageBreak/>
        <w:t xml:space="preserve">      </w:t>
      </w:r>
      <w:r>
        <w:rPr>
          <w:color w:val="0000FF"/>
        </w:rPr>
        <w:t>int</w:t>
      </w:r>
      <w:r>
        <w:t xml:space="preserve"> segmentLength = 25;</w:t>
      </w:r>
    </w:p>
    <w:p w:rsidR="00B3019C" w:rsidRDefault="00B3019C" w:rsidP="00B3019C">
      <w:pPr>
        <w:pStyle w:val="PlainText"/>
        <w:ind w:left="-720" w:right="-720"/>
      </w:pPr>
      <w:r>
        <w:t xml:space="preserve">      </w:t>
      </w:r>
      <w:r>
        <w:rPr>
          <w:color w:val="2B91AF"/>
        </w:rPr>
        <w:t>ISequence</w:t>
      </w:r>
      <w:r>
        <w:t xml:space="preserve"> segment;</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1]</w:t>
      </w:r>
    </w:p>
    <w:p w:rsidR="00B3019C" w:rsidRDefault="00B3019C" w:rsidP="00B3019C">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B3019C" w:rsidRDefault="00B3019C" w:rsidP="00B3019C">
      <w:pPr>
        <w:pStyle w:val="PlainText"/>
        <w:ind w:left="-720" w:right="-720"/>
      </w:pPr>
      <w:r>
        <w:rPr>
          <w:color w:val="A31515"/>
        </w:rPr>
        <w:t xml:space="preserve">         "ATGCCGGCGGGGCACGGGCTGCGGGCGCGGACGGCGACCTCTTCGCGCGGCCGTTCCGCAAGAAGGGTTA"</w:t>
      </w:r>
      <w:r>
        <w:t xml:space="preserve"> +</w:t>
      </w:r>
    </w:p>
    <w:p w:rsidR="00B3019C" w:rsidRDefault="00B3019C" w:rsidP="00B3019C">
      <w:pPr>
        <w:pStyle w:val="PlainText"/>
        <w:ind w:left="-720" w:right="-720"/>
      </w:pPr>
      <w:r>
        <w:rPr>
          <w:color w:val="A31515"/>
        </w:rPr>
        <w:t xml:space="preserve">         "CATCCCGCTCACCACCTACCTGAGGACGTACAAGATCGGCGATTACGTNGACGTCAAGGTGAACGGTG"</w:t>
      </w:r>
      <w:r>
        <w:t>;</w:t>
      </w:r>
    </w:p>
    <w:p w:rsidR="00B3019C" w:rsidRDefault="00B3019C" w:rsidP="00B3019C">
      <w:pPr>
        <w:pStyle w:val="PlainText"/>
        <w:ind w:left="-720" w:right="-720"/>
      </w:pPr>
      <w:r>
        <w:t xml:space="preserve">      </w:t>
      </w: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p>
    <w:p w:rsidR="00B3019C" w:rsidRDefault="00B3019C" w:rsidP="00B3019C">
      <w:pPr>
        <w:pStyle w:val="PlainText"/>
        <w:ind w:left="-720" w:right="-720"/>
      </w:pPr>
      <w:r>
        <w:t xml:space="preserve">      </w:t>
      </w:r>
      <w:r w:rsidRPr="003926D3">
        <w:rPr>
          <w:highlight w:val="yellow"/>
        </w:rPr>
        <w:t xml:space="preserve">//sequence.IsReadOnly = </w:t>
      </w:r>
      <w:r w:rsidRPr="003926D3">
        <w:rPr>
          <w:color w:val="0000FF"/>
          <w:highlight w:val="yellow"/>
        </w:rPr>
        <w:t>false</w:t>
      </w:r>
      <w:r w:rsidRPr="003926D3">
        <w:rPr>
          <w:highlight w:val="yellow"/>
        </w:rPr>
        <w:t>;</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2]</w:t>
      </w:r>
    </w:p>
    <w:p w:rsidR="00B3019C" w:rsidRDefault="00B3019C" w:rsidP="00B3019C">
      <w:pPr>
        <w:pStyle w:val="PlainText"/>
        <w:ind w:left="-720" w:right="-720"/>
      </w:pPr>
      <w:r>
        <w:t xml:space="preserve">      segment = </w:t>
      </w:r>
      <w:r w:rsidRPr="00F211C7">
        <w:rPr>
          <w:highlight w:val="yellow"/>
        </w:rPr>
        <w:t>sequence.Range</w:t>
      </w:r>
      <w:r>
        <w:t>(segmentStart, segmentLength);</w:t>
      </w:r>
    </w:p>
    <w:p w:rsidR="00B3019C" w:rsidRDefault="00B3019C" w:rsidP="00B3019C">
      <w:pPr>
        <w:pStyle w:val="PlainText"/>
        <w:ind w:left="-720" w:right="-720"/>
      </w:pPr>
      <w:r>
        <w:t xml:space="preserve">      </w:t>
      </w:r>
      <w:r>
        <w:rPr>
          <w:color w:val="2B91AF"/>
        </w:rPr>
        <w:t>Console</w:t>
      </w:r>
      <w:r>
        <w:t>.WriteLine(</w:t>
      </w:r>
      <w:r>
        <w:rPr>
          <w:color w:val="A31515"/>
        </w:rPr>
        <w:t>"Segment: {0}"</w:t>
      </w:r>
      <w:r>
        <w:t>, segment.ToString());</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3]</w:t>
      </w:r>
    </w:p>
    <w:p w:rsidR="00B3019C" w:rsidRDefault="00B3019C" w:rsidP="00B3019C">
      <w:pPr>
        <w:pStyle w:val="PlainText"/>
        <w:ind w:left="-720" w:right="-720"/>
      </w:pPr>
      <w:r>
        <w:t xml:space="preserve">      </w:t>
      </w:r>
      <w:r>
        <w:rPr>
          <w:color w:val="2B91AF"/>
        </w:rPr>
        <w:t>Console</w:t>
      </w:r>
      <w:r>
        <w:t>.WriteLine(</w:t>
      </w:r>
      <w:r>
        <w:rPr>
          <w:color w:val="A31515"/>
        </w:rPr>
        <w:t>"Reverse Segment: {0}"</w:t>
      </w:r>
      <w:r>
        <w:t xml:space="preserve">, </w:t>
      </w:r>
      <w:r w:rsidRPr="002345A1">
        <w:rPr>
          <w:highlight w:val="yellow"/>
        </w:rPr>
        <w:t>segment.Reverse.ToString</w:t>
      </w:r>
      <w:r>
        <w:t>());</w:t>
      </w:r>
    </w:p>
    <w:p w:rsidR="00B3019C" w:rsidRDefault="00B3019C" w:rsidP="00B3019C">
      <w:pPr>
        <w:pStyle w:val="PlainText"/>
        <w:ind w:left="-720" w:right="-720"/>
      </w:pPr>
      <w:r>
        <w:t xml:space="preserve">      </w:t>
      </w:r>
      <w:r>
        <w:rPr>
          <w:color w:val="2B91AF"/>
        </w:rPr>
        <w:t>Console</w:t>
      </w:r>
      <w:r>
        <w:t>.WriteLine(</w:t>
      </w:r>
      <w:r>
        <w:rPr>
          <w:color w:val="A31515"/>
        </w:rPr>
        <w:t>"Segment Complement: {0}"</w:t>
      </w:r>
      <w:r>
        <w:t xml:space="preserve">, </w:t>
      </w:r>
      <w:r w:rsidRPr="002345A1">
        <w:rPr>
          <w:highlight w:val="yellow"/>
        </w:rPr>
        <w:t>segment.Complement.ToString</w:t>
      </w:r>
      <w:r>
        <w:t>());</w:t>
      </w:r>
    </w:p>
    <w:p w:rsidR="00B3019C" w:rsidRDefault="00B3019C" w:rsidP="00B3019C">
      <w:pPr>
        <w:pStyle w:val="PlainText"/>
        <w:ind w:left="-720" w:right="-720"/>
      </w:pPr>
      <w:r>
        <w:t xml:space="preserve">      </w:t>
      </w:r>
      <w:r>
        <w:rPr>
          <w:color w:val="2B91AF"/>
        </w:rPr>
        <w:t>Console</w:t>
      </w:r>
      <w:r>
        <w:t>.WriteLine(</w:t>
      </w:r>
      <w:r>
        <w:rPr>
          <w:color w:val="A31515"/>
        </w:rPr>
        <w:t>"Segment Reverse Complement: {0}\n"</w:t>
      </w:r>
      <w:r>
        <w:t>,</w:t>
      </w:r>
    </w:p>
    <w:p w:rsidR="00B3019C" w:rsidRDefault="00B3019C" w:rsidP="00B3019C">
      <w:pPr>
        <w:pStyle w:val="PlainText"/>
        <w:ind w:left="-720" w:right="-720"/>
      </w:pPr>
      <w:r>
        <w:t xml:space="preserve">                                 </w:t>
      </w:r>
      <w:r w:rsidRPr="002345A1">
        <w:rPr>
          <w:highlight w:val="yellow"/>
        </w:rPr>
        <w:t>segment.ReverseComplement</w:t>
      </w:r>
      <w:r>
        <w:t>.ToString());</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4]</w:t>
      </w:r>
    </w:p>
    <w:p w:rsidR="00B3019C" w:rsidRDefault="00B3019C" w:rsidP="00B3019C">
      <w:pPr>
        <w:pStyle w:val="PlainText"/>
        <w:ind w:left="-720" w:right="-720"/>
      </w:pPr>
      <w:r>
        <w:t xml:space="preserve">      sequence[0] = </w:t>
      </w:r>
      <w:r>
        <w:rPr>
          <w:color w:val="2B91AF"/>
        </w:rPr>
        <w:t>Alphabets</w:t>
      </w:r>
      <w:r>
        <w:t>.DNA.A;</w:t>
      </w:r>
    </w:p>
    <w:p w:rsidR="00B3019C" w:rsidRDefault="00B3019C" w:rsidP="00B3019C">
      <w:pPr>
        <w:pStyle w:val="PlainText"/>
        <w:ind w:left="-720" w:right="-720"/>
      </w:pPr>
      <w:r>
        <w:t xml:space="preserve">      </w:t>
      </w:r>
      <w:r>
        <w:rPr>
          <w:color w:val="2B91AF"/>
        </w:rPr>
        <w:t>Console</w:t>
      </w:r>
      <w:r>
        <w:t>.WriteLine(</w:t>
      </w:r>
      <w:r>
        <w:rPr>
          <w:color w:val="A31515"/>
        </w:rPr>
        <w:t>"Modified segment: {0}"</w:t>
      </w:r>
      <w:r>
        <w:t>, segment.ToString());</w:t>
      </w:r>
    </w:p>
    <w:p w:rsidR="00B3019C" w:rsidRDefault="00B3019C" w:rsidP="00B3019C">
      <w:pPr>
        <w:pStyle w:val="PlainText"/>
        <w:ind w:left="-720" w:right="-720"/>
      </w:pPr>
      <w:r>
        <w:t xml:space="preserve">      </w:t>
      </w:r>
      <w:r w:rsidRPr="002412B9">
        <w:rPr>
          <w:highlight w:val="yellow"/>
        </w:rPr>
        <w:t>sequence.Insert</w:t>
      </w:r>
      <w:r>
        <w:t xml:space="preserve">(4, </w:t>
      </w:r>
      <w:r>
        <w:rPr>
          <w:color w:val="2B91AF"/>
        </w:rPr>
        <w:t>Alphabets</w:t>
      </w:r>
      <w:r>
        <w:t>.DNA.T);</w:t>
      </w:r>
    </w:p>
    <w:p w:rsidR="00B3019C" w:rsidRDefault="00B3019C" w:rsidP="00B3019C">
      <w:pPr>
        <w:pStyle w:val="PlainText"/>
        <w:ind w:left="-720" w:right="-720"/>
      </w:pPr>
      <w:r>
        <w:t xml:space="preserve">      </w:t>
      </w:r>
      <w:r>
        <w:rPr>
          <w:color w:val="2B91AF"/>
        </w:rPr>
        <w:t>Console</w:t>
      </w:r>
      <w:r>
        <w:t>.WriteLine(</w:t>
      </w:r>
      <w:r>
        <w:rPr>
          <w:color w:val="A31515"/>
        </w:rPr>
        <w:t>"Augmented segment 1: {0}"</w:t>
      </w:r>
      <w:r>
        <w:t>, segment.ToString());</w:t>
      </w:r>
    </w:p>
    <w:p w:rsidR="00B3019C" w:rsidRDefault="00B3019C" w:rsidP="00B3019C">
      <w:pPr>
        <w:pStyle w:val="PlainText"/>
        <w:ind w:left="-720" w:right="-720"/>
      </w:pPr>
      <w:r>
        <w:t xml:space="preserve">      </w:t>
      </w:r>
      <w:r w:rsidRPr="002412B9">
        <w:rPr>
          <w:highlight w:val="yellow"/>
        </w:rPr>
        <w:t>sequence.InsertRange</w:t>
      </w:r>
      <w:r>
        <w:t xml:space="preserve">(4, </w:t>
      </w:r>
      <w:r>
        <w:rPr>
          <w:color w:val="A31515"/>
        </w:rPr>
        <w:t>"AAA"</w:t>
      </w:r>
      <w:r>
        <w:t>);</w:t>
      </w:r>
    </w:p>
    <w:p w:rsidR="00B3019C" w:rsidRDefault="00B3019C" w:rsidP="00B3019C">
      <w:pPr>
        <w:pStyle w:val="PlainText"/>
        <w:ind w:left="-720" w:right="-720"/>
      </w:pPr>
      <w:r>
        <w:t xml:space="preserve">      </w:t>
      </w:r>
      <w:r>
        <w:rPr>
          <w:color w:val="2B91AF"/>
        </w:rPr>
        <w:t>Console</w:t>
      </w:r>
      <w:r>
        <w:t>.WriteLine(</w:t>
      </w:r>
      <w:r>
        <w:rPr>
          <w:color w:val="A31515"/>
        </w:rPr>
        <w:t>"Augmented segment 2: {0}"</w:t>
      </w:r>
      <w:r>
        <w:t>, segment.ToString());</w:t>
      </w:r>
    </w:p>
    <w:p w:rsidR="00B3019C" w:rsidRDefault="00B3019C" w:rsidP="00B3019C">
      <w:pPr>
        <w:pStyle w:val="PlainText"/>
        <w:ind w:left="-720" w:right="-720"/>
      </w:pPr>
      <w:r>
        <w:t xml:space="preserve">      </w:t>
      </w:r>
      <w:r w:rsidRPr="002412B9">
        <w:rPr>
          <w:highlight w:val="yellow"/>
        </w:rPr>
        <w:t>sequence.RemoveRange</w:t>
      </w:r>
      <w:r>
        <w:t>(4, 4);</w:t>
      </w:r>
    </w:p>
    <w:p w:rsidR="00B3019C" w:rsidRDefault="00B3019C" w:rsidP="00B3019C">
      <w:pPr>
        <w:pStyle w:val="PlainText"/>
        <w:ind w:left="-720" w:right="-720"/>
      </w:pPr>
      <w:r>
        <w:t xml:space="preserve">      sequence[0] = </w:t>
      </w:r>
      <w:r>
        <w:rPr>
          <w:color w:val="2B91AF"/>
        </w:rPr>
        <w:t>Alphabets</w:t>
      </w:r>
      <w:r>
        <w:t>.DNA.G;</w:t>
      </w:r>
    </w:p>
    <w:p w:rsidR="00B3019C" w:rsidRDefault="00B3019C" w:rsidP="00B3019C">
      <w:pPr>
        <w:pStyle w:val="PlainText"/>
        <w:ind w:left="-720" w:right="-720"/>
      </w:pPr>
      <w:r>
        <w:t xml:space="preserve">      </w:t>
      </w:r>
      <w:r>
        <w:rPr>
          <w:color w:val="2B91AF"/>
        </w:rPr>
        <w:t>Console</w:t>
      </w:r>
      <w:r>
        <w:t>.WriteLine(</w:t>
      </w:r>
      <w:r>
        <w:rPr>
          <w:color w:val="A31515"/>
        </w:rPr>
        <w:t>"Original segment: {0}"</w:t>
      </w:r>
      <w:r>
        <w:t>, segment.ToString());</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2B91AF"/>
        </w:rPr>
        <w:t>Console</w:t>
      </w:r>
      <w:r>
        <w:t>.ReadKey();</w:t>
      </w:r>
    </w:p>
    <w:p w:rsidR="00B3019C" w:rsidRDefault="00B3019C" w:rsidP="00B3019C">
      <w:pPr>
        <w:pStyle w:val="PlainText"/>
        <w:ind w:left="-720" w:right="-720"/>
      </w:pPr>
      <w:r>
        <w:t xml:space="preserve">    }</w:t>
      </w:r>
    </w:p>
    <w:p w:rsidR="00B3019C" w:rsidRDefault="00B3019C" w:rsidP="00B3019C">
      <w:pPr>
        <w:pStyle w:val="PlainText"/>
        <w:ind w:left="-720" w:right="-720"/>
      </w:pPr>
      <w:r>
        <w:t xml:space="preserve">  }</w:t>
      </w:r>
    </w:p>
    <w:p w:rsidR="00B3019C" w:rsidRDefault="00B3019C" w:rsidP="00B3019C">
      <w:pPr>
        <w:pStyle w:val="PlainText"/>
        <w:ind w:left="-720" w:right="-720"/>
      </w:pPr>
      <w:r>
        <w:t>}</w:t>
      </w:r>
    </w:p>
    <w:p w:rsidR="00B3019C" w:rsidRDefault="00B3019C" w:rsidP="00B3019C">
      <w:pPr>
        <w:pStyle w:val="PlainText"/>
        <w:ind w:left="-720" w:right="-720"/>
      </w:pPr>
    </w:p>
    <w:p w:rsidR="00B3019C" w:rsidRDefault="00B3019C" w:rsidP="00B3019C">
      <w:pPr>
        <w:pStyle w:val="Le"/>
      </w:pPr>
    </w:p>
    <w:p w:rsidR="00B3019C" w:rsidRDefault="00B3019C" w:rsidP="00B3019C">
      <w:pPr>
        <w:pStyle w:val="BodyTextLink"/>
      </w:pPr>
      <w:r>
        <w:t xml:space="preserve">The </w:t>
      </w:r>
      <w:r w:rsidR="00E4505C">
        <w:t>original output was</w:t>
      </w:r>
      <w:r>
        <w:t>:</w:t>
      </w:r>
    </w:p>
    <w:p w:rsidR="00B3019C" w:rsidRDefault="00B3019C" w:rsidP="00B3019C">
      <w:pPr>
        <w:pStyle w:val="PlainText"/>
      </w:pPr>
      <w:r>
        <w:t>Segment: GACGCCGCCGCCACCACCGCCACCG</w:t>
      </w:r>
    </w:p>
    <w:p w:rsidR="00B3019C" w:rsidRDefault="00B3019C" w:rsidP="00B3019C">
      <w:pPr>
        <w:pStyle w:val="PlainText"/>
      </w:pPr>
      <w:r>
        <w:t>Reverse Segment: GCCACCGCCACCACCGCCGCCGCAG</w:t>
      </w:r>
    </w:p>
    <w:p w:rsidR="00B3019C" w:rsidRDefault="00B3019C" w:rsidP="00B3019C">
      <w:pPr>
        <w:pStyle w:val="PlainText"/>
      </w:pPr>
      <w:r>
        <w:t>Segment Complement: CTGCGGCGGCGGTGGTGGCGGTGGC</w:t>
      </w:r>
    </w:p>
    <w:p w:rsidR="00B3019C" w:rsidRDefault="00B3019C" w:rsidP="00B3019C">
      <w:pPr>
        <w:pStyle w:val="PlainText"/>
      </w:pPr>
      <w:r>
        <w:t>Segment Reverse Complement: CGGTGGCGGTGGTGGCGGCGGCGTC</w:t>
      </w:r>
    </w:p>
    <w:p w:rsidR="00B3019C" w:rsidRDefault="00B3019C" w:rsidP="00B3019C">
      <w:pPr>
        <w:pStyle w:val="PlainText"/>
      </w:pPr>
    </w:p>
    <w:p w:rsidR="00B3019C" w:rsidRDefault="00B3019C" w:rsidP="00B3019C">
      <w:pPr>
        <w:pStyle w:val="PlainText"/>
      </w:pPr>
      <w:r>
        <w:t>Modified segment: AACGCCGCCGCCACCACCGCCACCG</w:t>
      </w:r>
    </w:p>
    <w:p w:rsidR="00B3019C" w:rsidRDefault="00B3019C" w:rsidP="00B3019C">
      <w:pPr>
        <w:pStyle w:val="PlainText"/>
      </w:pPr>
      <w:r>
        <w:t>Augmented segment 1: AACGTCCGCCGCCACCACCGCCACC</w:t>
      </w:r>
    </w:p>
    <w:p w:rsidR="00B3019C" w:rsidRDefault="00B3019C" w:rsidP="00B3019C">
      <w:pPr>
        <w:pStyle w:val="PlainText"/>
      </w:pPr>
      <w:r>
        <w:t>Augmented segment 2: AACGAAATCCGCCGCCACCACCGCC</w:t>
      </w:r>
    </w:p>
    <w:p w:rsidR="00B3019C" w:rsidRPr="00D55893" w:rsidRDefault="00B3019C" w:rsidP="00B3019C">
      <w:pPr>
        <w:pStyle w:val="PlainText"/>
      </w:pPr>
      <w:r>
        <w:t>Original segment: GACGCCGCCGCCACCACCGCCACCG</w:t>
      </w:r>
    </w:p>
    <w:p w:rsidR="00B3019C" w:rsidRDefault="00B3019C" w:rsidP="00B3019C">
      <w:pPr>
        <w:pStyle w:val="BodyTextIndent2"/>
      </w:pPr>
    </w:p>
    <w:p w:rsidR="00B3019C" w:rsidRDefault="00B3019C" w:rsidP="00B3019C">
      <w:pPr>
        <w:pStyle w:val="BodyText"/>
      </w:pPr>
      <w:r>
        <w:t xml:space="preserve">The following changes are made for </w:t>
      </w:r>
      <w:r w:rsidR="00162F1E">
        <w:t>.NET Bio</w:t>
      </w:r>
      <w:r>
        <w:t>:</w:t>
      </w:r>
    </w:p>
    <w:p w:rsidR="0023055A" w:rsidRPr="005E428A" w:rsidRDefault="0023055A" w:rsidP="00761A3C">
      <w:pPr>
        <w:pStyle w:val="TableHead"/>
      </w:pPr>
      <w:proofErr w:type="spellStart"/>
      <w:r>
        <w:t>SequenceManipulation</w:t>
      </w:r>
      <w:proofErr w:type="spellEnd"/>
      <w:r>
        <w:t xml:space="preserve"> </w:t>
      </w:r>
      <w:r w:rsidR="005A0912" w:rsidRPr="005A0912">
        <w:t xml:space="preserve">MBF to </w:t>
      </w:r>
      <w:r w:rsidR="00162F1E">
        <w:t>.NET Bio</w:t>
      </w:r>
      <w:r w:rsidR="005A0912" w:rsidRPr="005A0912">
        <w:t xml:space="preserve"> </w:t>
      </w:r>
      <w:r>
        <w:t>changes</w:t>
      </w:r>
    </w:p>
    <w:tbl>
      <w:tblPr>
        <w:tblStyle w:val="Tablerowcell"/>
        <w:tblW w:w="8460" w:type="dxa"/>
        <w:tblInd w:w="-432" w:type="dxa"/>
        <w:tblLayout w:type="fixed"/>
        <w:tblLook w:val="04A0" w:firstRow="1" w:lastRow="0" w:firstColumn="1" w:lastColumn="0" w:noHBand="0" w:noVBand="1"/>
      </w:tblPr>
      <w:tblGrid>
        <w:gridCol w:w="2430"/>
        <w:gridCol w:w="3420"/>
        <w:gridCol w:w="2610"/>
      </w:tblGrid>
      <w:tr w:rsidR="009A73A3" w:rsidTr="009D790F">
        <w:trPr>
          <w:cnfStyle w:val="100000000000" w:firstRow="1" w:lastRow="0" w:firstColumn="0" w:lastColumn="0" w:oddVBand="0" w:evenVBand="0" w:oddHBand="0" w:evenHBand="0" w:firstRowFirstColumn="0" w:firstRowLastColumn="0" w:lastRowFirstColumn="0" w:lastRowLastColumn="0"/>
        </w:trPr>
        <w:tc>
          <w:tcPr>
            <w:tcW w:w="2430" w:type="dxa"/>
          </w:tcPr>
          <w:p w:rsidR="009A73A3" w:rsidRPr="00AE4752" w:rsidRDefault="009A73A3" w:rsidP="008540F9">
            <w:pPr>
              <w:keepNext/>
            </w:pPr>
            <w:r>
              <w:t>V1</w:t>
            </w:r>
          </w:p>
        </w:tc>
        <w:tc>
          <w:tcPr>
            <w:tcW w:w="3420" w:type="dxa"/>
          </w:tcPr>
          <w:p w:rsidR="009A73A3" w:rsidRDefault="009A73A3" w:rsidP="008540F9">
            <w:pPr>
              <w:keepNext/>
            </w:pPr>
            <w:r>
              <w:t>V2</w:t>
            </w:r>
          </w:p>
        </w:tc>
        <w:tc>
          <w:tcPr>
            <w:tcW w:w="2610" w:type="dxa"/>
          </w:tcPr>
          <w:p w:rsidR="009A73A3" w:rsidRPr="003403E2" w:rsidRDefault="009A73A3" w:rsidP="008540F9">
            <w:pPr>
              <w:keepNext/>
            </w:pPr>
            <w:r>
              <w:t>Description</w:t>
            </w:r>
          </w:p>
        </w:tc>
      </w:tr>
      <w:tr w:rsidR="00A85310" w:rsidTr="009D790F">
        <w:tc>
          <w:tcPr>
            <w:tcW w:w="2430" w:type="dxa"/>
          </w:tcPr>
          <w:p w:rsidR="00A85310" w:rsidRPr="00C0572E" w:rsidRDefault="00A85310" w:rsidP="009A73A3">
            <w:pPr>
              <w:rPr>
                <w:b/>
              </w:rPr>
            </w:pPr>
            <w:r w:rsidRPr="0023055A">
              <w:rPr>
                <w:b/>
              </w:rPr>
              <w:t xml:space="preserve">Reverse </w:t>
            </w:r>
          </w:p>
        </w:tc>
        <w:tc>
          <w:tcPr>
            <w:tcW w:w="3420" w:type="dxa"/>
          </w:tcPr>
          <w:p w:rsidR="00A85310" w:rsidRDefault="00A85310" w:rsidP="008540F9">
            <w:proofErr w:type="spellStart"/>
            <w:r w:rsidRPr="0023055A">
              <w:rPr>
                <w:b/>
              </w:rPr>
              <w:t>GetReversedSequence</w:t>
            </w:r>
            <w:proofErr w:type="spellEnd"/>
            <w:r w:rsidRPr="0023055A">
              <w:rPr>
                <w:b/>
              </w:rPr>
              <w:t>()</w:t>
            </w:r>
          </w:p>
        </w:tc>
        <w:tc>
          <w:tcPr>
            <w:tcW w:w="2610" w:type="dxa"/>
          </w:tcPr>
          <w:p w:rsidR="00A85310" w:rsidRPr="00C0572E" w:rsidRDefault="00A85310" w:rsidP="00A85310">
            <w:r>
              <w:t>Reverse a sequence.</w:t>
            </w:r>
          </w:p>
        </w:tc>
      </w:tr>
      <w:tr w:rsidR="00A85310" w:rsidTr="009D790F">
        <w:tc>
          <w:tcPr>
            <w:tcW w:w="2430" w:type="dxa"/>
          </w:tcPr>
          <w:p w:rsidR="00A85310" w:rsidRPr="006956C4" w:rsidRDefault="00A85310" w:rsidP="009A73A3">
            <w:pPr>
              <w:rPr>
                <w:b/>
              </w:rPr>
            </w:pPr>
            <w:r w:rsidRPr="0023055A">
              <w:rPr>
                <w:b/>
              </w:rPr>
              <w:t>Complement</w:t>
            </w:r>
          </w:p>
        </w:tc>
        <w:tc>
          <w:tcPr>
            <w:tcW w:w="3420" w:type="dxa"/>
          </w:tcPr>
          <w:p w:rsidR="00A85310" w:rsidRDefault="00A85310" w:rsidP="008540F9">
            <w:proofErr w:type="spellStart"/>
            <w:r w:rsidRPr="0023055A">
              <w:rPr>
                <w:b/>
              </w:rPr>
              <w:t>GetComplementedSequence</w:t>
            </w:r>
            <w:proofErr w:type="spellEnd"/>
            <w:r>
              <w:rPr>
                <w:b/>
              </w:rPr>
              <w:t>()</w:t>
            </w:r>
          </w:p>
        </w:tc>
        <w:tc>
          <w:tcPr>
            <w:tcW w:w="2610" w:type="dxa"/>
          </w:tcPr>
          <w:p w:rsidR="00A85310" w:rsidRPr="00C0572E" w:rsidRDefault="00A85310" w:rsidP="008540F9">
            <w:r>
              <w:t>Complement a sequence.</w:t>
            </w:r>
          </w:p>
        </w:tc>
      </w:tr>
      <w:tr w:rsidR="00A85310" w:rsidTr="009D790F">
        <w:tc>
          <w:tcPr>
            <w:tcW w:w="2430" w:type="dxa"/>
          </w:tcPr>
          <w:p w:rsidR="00A85310" w:rsidRPr="000131F6" w:rsidRDefault="00A85310" w:rsidP="009A73A3">
            <w:pPr>
              <w:rPr>
                <w:b/>
              </w:rPr>
            </w:pPr>
            <w:proofErr w:type="spellStart"/>
            <w:r>
              <w:rPr>
                <w:b/>
              </w:rPr>
              <w:t>ReverseComplement</w:t>
            </w:r>
            <w:proofErr w:type="spellEnd"/>
            <w:r w:rsidRPr="0023055A">
              <w:rPr>
                <w:b/>
              </w:rPr>
              <w:t xml:space="preserve"> </w:t>
            </w:r>
          </w:p>
        </w:tc>
        <w:tc>
          <w:tcPr>
            <w:tcW w:w="3420" w:type="dxa"/>
          </w:tcPr>
          <w:p w:rsidR="00A85310" w:rsidRPr="00C0572E" w:rsidRDefault="00A85310" w:rsidP="008540F9">
            <w:proofErr w:type="spellStart"/>
            <w:r w:rsidRPr="0023055A">
              <w:rPr>
                <w:b/>
              </w:rPr>
              <w:t>GetReverseComplementedSequence</w:t>
            </w:r>
            <w:proofErr w:type="spellEnd"/>
            <w:r w:rsidRPr="0023055A">
              <w:rPr>
                <w:b/>
              </w:rPr>
              <w:t>()</w:t>
            </w:r>
          </w:p>
        </w:tc>
        <w:tc>
          <w:tcPr>
            <w:tcW w:w="2610" w:type="dxa"/>
          </w:tcPr>
          <w:p w:rsidR="00A85310" w:rsidRPr="00C0572E" w:rsidRDefault="00A85310" w:rsidP="008540F9">
            <w:r>
              <w:t>Reverse and complement a sequence.</w:t>
            </w:r>
          </w:p>
        </w:tc>
      </w:tr>
      <w:tr w:rsidR="00A85310" w:rsidTr="009D790F">
        <w:tc>
          <w:tcPr>
            <w:tcW w:w="2430" w:type="dxa"/>
          </w:tcPr>
          <w:p w:rsidR="00A85310" w:rsidRPr="000131F6" w:rsidRDefault="00A85310" w:rsidP="009A73A3">
            <w:pPr>
              <w:rPr>
                <w:b/>
              </w:rPr>
            </w:pPr>
            <w:r>
              <w:rPr>
                <w:b/>
              </w:rPr>
              <w:t>Range</w:t>
            </w:r>
            <w:r w:rsidRPr="0023055A">
              <w:rPr>
                <w:b/>
              </w:rPr>
              <w:t xml:space="preserve"> </w:t>
            </w:r>
          </w:p>
        </w:tc>
        <w:tc>
          <w:tcPr>
            <w:tcW w:w="3420" w:type="dxa"/>
          </w:tcPr>
          <w:p w:rsidR="00A85310" w:rsidRPr="00C0572E" w:rsidRDefault="00A85310" w:rsidP="008540F9">
            <w:proofErr w:type="spellStart"/>
            <w:r w:rsidRPr="0023055A">
              <w:rPr>
                <w:b/>
              </w:rPr>
              <w:t>GetSubSequence</w:t>
            </w:r>
            <w:proofErr w:type="spellEnd"/>
            <w:r w:rsidRPr="0023055A">
              <w:rPr>
                <w:b/>
              </w:rPr>
              <w:t>()</w:t>
            </w:r>
          </w:p>
        </w:tc>
        <w:tc>
          <w:tcPr>
            <w:tcW w:w="2610" w:type="dxa"/>
          </w:tcPr>
          <w:p w:rsidR="00A85310" w:rsidRPr="00C0572E" w:rsidRDefault="00A85310" w:rsidP="008540F9">
            <w:r>
              <w:t>Gets a segment of a sequence</w:t>
            </w:r>
            <w:r w:rsidR="006D0862">
              <w:t xml:space="preserve"> with specified start and length</w:t>
            </w:r>
            <w:r>
              <w:t>.</w:t>
            </w:r>
          </w:p>
        </w:tc>
      </w:tr>
      <w:tr w:rsidR="00A85310" w:rsidTr="009D790F">
        <w:tc>
          <w:tcPr>
            <w:tcW w:w="2430" w:type="dxa"/>
          </w:tcPr>
          <w:p w:rsidR="00A85310" w:rsidRDefault="009D790F" w:rsidP="009A73A3">
            <w:pPr>
              <w:rPr>
                <w:b/>
              </w:rPr>
            </w:pPr>
            <w:proofErr w:type="spellStart"/>
            <w:r>
              <w:rPr>
                <w:b/>
              </w:rPr>
              <w:lastRenderedPageBreak/>
              <w:t>Sequence.Insert</w:t>
            </w:r>
            <w:proofErr w:type="spellEnd"/>
          </w:p>
        </w:tc>
        <w:tc>
          <w:tcPr>
            <w:tcW w:w="3420" w:type="dxa"/>
          </w:tcPr>
          <w:p w:rsidR="00A85310" w:rsidRPr="0023055A" w:rsidRDefault="009D790F" w:rsidP="008540F9">
            <w:pPr>
              <w:rPr>
                <w:b/>
              </w:rPr>
            </w:pPr>
            <w:r>
              <w:rPr>
                <w:b/>
              </w:rPr>
              <w:t>Obsolete</w:t>
            </w:r>
          </w:p>
        </w:tc>
        <w:tc>
          <w:tcPr>
            <w:tcW w:w="2610" w:type="dxa"/>
          </w:tcPr>
          <w:p w:rsidR="00A85310" w:rsidRPr="00C0572E" w:rsidRDefault="009D790F" w:rsidP="00761A3C">
            <w:r>
              <w:t>API removed</w:t>
            </w:r>
            <w:r w:rsidR="00761A3C">
              <w:t>. Cannot edit sequences.</w:t>
            </w:r>
          </w:p>
        </w:tc>
      </w:tr>
      <w:tr w:rsidR="009D790F" w:rsidTr="009D790F">
        <w:tc>
          <w:tcPr>
            <w:tcW w:w="2430" w:type="dxa"/>
          </w:tcPr>
          <w:p w:rsidR="009D790F" w:rsidRDefault="009D790F" w:rsidP="008540F9">
            <w:pPr>
              <w:rPr>
                <w:b/>
              </w:rPr>
            </w:pPr>
            <w:proofErr w:type="spellStart"/>
            <w:r>
              <w:rPr>
                <w:b/>
              </w:rPr>
              <w:t>Sequence.InsertRange</w:t>
            </w:r>
            <w:proofErr w:type="spellEnd"/>
          </w:p>
        </w:tc>
        <w:tc>
          <w:tcPr>
            <w:tcW w:w="3420" w:type="dxa"/>
          </w:tcPr>
          <w:p w:rsidR="009D790F" w:rsidRPr="0023055A" w:rsidRDefault="009D790F" w:rsidP="008540F9">
            <w:pPr>
              <w:rPr>
                <w:b/>
              </w:rPr>
            </w:pPr>
            <w:r>
              <w:rPr>
                <w:b/>
              </w:rPr>
              <w:t>Obsolete</w:t>
            </w:r>
          </w:p>
        </w:tc>
        <w:tc>
          <w:tcPr>
            <w:tcW w:w="2610" w:type="dxa"/>
          </w:tcPr>
          <w:p w:rsidR="009D790F" w:rsidRPr="00C0572E" w:rsidRDefault="009D790F" w:rsidP="008540F9">
            <w:r>
              <w:t>API removed</w:t>
            </w:r>
            <w:r w:rsidR="00761A3C">
              <w:t>.</w:t>
            </w:r>
          </w:p>
        </w:tc>
      </w:tr>
      <w:tr w:rsidR="009D790F" w:rsidTr="009D790F">
        <w:tc>
          <w:tcPr>
            <w:tcW w:w="2430" w:type="dxa"/>
          </w:tcPr>
          <w:p w:rsidR="009D790F" w:rsidRDefault="009D790F" w:rsidP="009A73A3">
            <w:pPr>
              <w:rPr>
                <w:b/>
              </w:rPr>
            </w:pPr>
            <w:proofErr w:type="spellStart"/>
            <w:r>
              <w:rPr>
                <w:b/>
              </w:rPr>
              <w:t>Sequence.RemoveRange</w:t>
            </w:r>
            <w:proofErr w:type="spellEnd"/>
          </w:p>
        </w:tc>
        <w:tc>
          <w:tcPr>
            <w:tcW w:w="3420" w:type="dxa"/>
          </w:tcPr>
          <w:p w:rsidR="009D790F" w:rsidRPr="0023055A" w:rsidRDefault="009D790F" w:rsidP="008540F9">
            <w:pPr>
              <w:rPr>
                <w:b/>
              </w:rPr>
            </w:pPr>
            <w:r>
              <w:rPr>
                <w:b/>
              </w:rPr>
              <w:t>Obsolete</w:t>
            </w:r>
          </w:p>
        </w:tc>
        <w:tc>
          <w:tcPr>
            <w:tcW w:w="2610" w:type="dxa"/>
          </w:tcPr>
          <w:p w:rsidR="009D790F" w:rsidRPr="00C0572E" w:rsidRDefault="009D790F" w:rsidP="008540F9">
            <w:r>
              <w:t>API removed</w:t>
            </w:r>
            <w:r w:rsidR="00761A3C">
              <w:t>.</w:t>
            </w:r>
          </w:p>
        </w:tc>
      </w:tr>
    </w:tbl>
    <w:p w:rsidR="0023055A" w:rsidRDefault="0023055A" w:rsidP="009D790F">
      <w:pPr>
        <w:pStyle w:val="Le"/>
      </w:pPr>
    </w:p>
    <w:p w:rsidR="0023055A" w:rsidRDefault="0023055A" w:rsidP="00B3019C">
      <w:pPr>
        <w:pStyle w:val="BodyText"/>
      </w:pPr>
    </w:p>
    <w:p w:rsidR="00555CC7" w:rsidRDefault="00283401" w:rsidP="00555CC7">
      <w:pPr>
        <w:pStyle w:val="Heading2"/>
      </w:pPr>
      <w:bookmarkStart w:id="74" w:name="_Toc294553101"/>
      <w:proofErr w:type="spellStart"/>
      <w:r>
        <w:t>SequenceManipulation</w:t>
      </w:r>
      <w:proofErr w:type="spellEnd"/>
      <w:r>
        <w:t xml:space="preserve"> </w:t>
      </w:r>
      <w:r w:rsidR="00555CC7">
        <w:t>Notes</w:t>
      </w:r>
      <w:bookmarkEnd w:id="74"/>
    </w:p>
    <w:p w:rsidR="00555CC7" w:rsidRDefault="00555CC7" w:rsidP="00555CC7">
      <w:pPr>
        <w:pStyle w:val="BodyText"/>
      </w:pPr>
      <w:r>
        <w:t xml:space="preserve">The following list—which is keyed to the numbered comments in Listing </w:t>
      </w:r>
      <w:r w:rsidR="00536925">
        <w:t>2</w:t>
      </w:r>
      <w:r>
        <w:t xml:space="preserve">—briefly describes the associated code. </w:t>
      </w:r>
    </w:p>
    <w:p w:rsidR="00555CC7" w:rsidRDefault="00555CC7" w:rsidP="00555CC7">
      <w:pPr>
        <w:pStyle w:val="Heading3"/>
      </w:pPr>
      <w:r>
        <w:t xml:space="preserve">[1] </w:t>
      </w:r>
      <w:r w:rsidR="00841A53">
        <w:t>Create a Sequence Object</w:t>
      </w:r>
    </w:p>
    <w:p w:rsidR="00841A53" w:rsidRDefault="00841A53" w:rsidP="00841A53">
      <w:pPr>
        <w:pStyle w:val="BodyText"/>
      </w:pPr>
      <w:r>
        <w:t xml:space="preserve">For simplicity, this example creates a sequence by using </w:t>
      </w:r>
      <w:r w:rsidR="000C70CD">
        <w:t xml:space="preserve">the </w:t>
      </w:r>
      <w:proofErr w:type="spellStart"/>
      <w:r w:rsidR="000C70CD" w:rsidRPr="000C70CD">
        <w:rPr>
          <w:b/>
        </w:rPr>
        <w:t>seq</w:t>
      </w:r>
      <w:proofErr w:type="spellEnd"/>
      <w:r>
        <w:t xml:space="preserve"> string literal. </w:t>
      </w:r>
    </w:p>
    <w:p w:rsidR="005A38FF" w:rsidRDefault="005A38FF" w:rsidP="005A38FF">
      <w:pPr>
        <w:pStyle w:val="PlainText"/>
      </w:pPr>
      <w:r>
        <w:rPr>
          <w:color w:val="0000FF"/>
        </w:rPr>
        <w:t>string</w:t>
      </w:r>
      <w:r>
        <w:t xml:space="preserve"> seq = </w:t>
      </w:r>
    </w:p>
    <w:p w:rsidR="005A38FF" w:rsidRDefault="005A38FF" w:rsidP="005A38FF">
      <w:pPr>
        <w:pStyle w:val="PlainText"/>
      </w:pPr>
      <w:r>
        <w:rPr>
          <w:color w:val="A31515"/>
        </w:rPr>
        <w:t>@"GACGCCGCCGCCACCACCGCCACCGCCGCAGCAGAAGCAGCGCACCGCAGGAGGGAAG"</w:t>
      </w:r>
      <w:r>
        <w:t xml:space="preserve"> +</w:t>
      </w:r>
      <w:r w:rsidR="00030714">
        <w:t xml:space="preserve"> </w:t>
      </w:r>
    </w:p>
    <w:p w:rsidR="005A38FF" w:rsidRDefault="005A38FF" w:rsidP="005A38FF">
      <w:pPr>
        <w:pStyle w:val="PlainText"/>
      </w:pP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r w:rsidRPr="00D40A6C">
        <w:t xml:space="preserve"> </w:t>
      </w:r>
    </w:p>
    <w:p w:rsidR="0081108C" w:rsidRDefault="00F57061" w:rsidP="005A38FF">
      <w:pPr>
        <w:pStyle w:val="BodyText"/>
        <w:rPr>
          <w:b/>
        </w:rPr>
      </w:pPr>
      <w:r>
        <w:br/>
      </w:r>
      <w:r w:rsidR="008D4014">
        <w:t xml:space="preserve">Typically, you would use a parser to read the sequence from a data file. </w:t>
      </w:r>
      <w:r w:rsidR="00235884">
        <w:t>Create a sequence by using a parser to read the sequence from a data file:</w:t>
      </w:r>
    </w:p>
    <w:p w:rsidR="00C62217" w:rsidRDefault="00C62217" w:rsidP="00C62217">
      <w:pPr>
        <w:pStyle w:val="PlainText"/>
      </w:pPr>
      <w:r>
        <w:t xml:space="preserve">ISequence </w:t>
      </w:r>
      <w:r w:rsidR="000A5397">
        <w:t xml:space="preserve">sequence </w:t>
      </w:r>
      <w:r>
        <w:t>= parser.</w:t>
      </w:r>
      <w:r w:rsidRPr="003B1537">
        <w:rPr>
          <w:highlight w:val="yellow"/>
        </w:rPr>
        <w:t>ParseOne</w:t>
      </w:r>
      <w:r>
        <w:t>(</w:t>
      </w:r>
      <w:r>
        <w:rPr>
          <w:color w:val="A31515"/>
        </w:rPr>
        <w:t>"GenBankSample1.gbk"</w:t>
      </w:r>
      <w:r>
        <w:t>);</w:t>
      </w:r>
    </w:p>
    <w:p w:rsidR="007B6EE5" w:rsidRDefault="007B6EE5" w:rsidP="00C62217">
      <w:pPr>
        <w:pStyle w:val="PlainText"/>
      </w:pPr>
    </w:p>
    <w:p w:rsidR="005A38FF" w:rsidRDefault="00F57061" w:rsidP="005A38FF">
      <w:pPr>
        <w:pStyle w:val="BodyText"/>
      </w:pPr>
      <w:r>
        <w:rPr>
          <w:b/>
        </w:rPr>
        <w:br/>
      </w:r>
      <w:r w:rsidR="00841A53" w:rsidRPr="00841A53">
        <w:rPr>
          <w:b/>
        </w:rPr>
        <w:t>Sequence</w:t>
      </w:r>
      <w:r w:rsidR="00841A53">
        <w:t xml:space="preserve"> objects are read-only</w:t>
      </w:r>
      <w:r w:rsidR="002345A1">
        <w:t xml:space="preserve">, </w:t>
      </w:r>
      <w:r w:rsidR="002345A1" w:rsidRPr="002345A1">
        <w:t xml:space="preserve">once created </w:t>
      </w:r>
      <w:r w:rsidR="002345A1">
        <w:t xml:space="preserve">you </w:t>
      </w:r>
      <w:r w:rsidR="002345A1" w:rsidRPr="002345A1">
        <w:t>cannot add more nucleotides</w:t>
      </w:r>
      <w:r w:rsidR="002345A1">
        <w:t xml:space="preserve"> to a sequence.</w:t>
      </w:r>
      <w:r w:rsidR="005A38FF" w:rsidRPr="005A38FF">
        <w:t xml:space="preserve"> </w:t>
      </w:r>
    </w:p>
    <w:p w:rsidR="005A38FF" w:rsidRDefault="00857CB4" w:rsidP="005A38FF">
      <w:pPr>
        <w:pStyle w:val="BodyText"/>
      </w:pPr>
      <w:r>
        <w:t>For</w:t>
      </w:r>
      <w:r w:rsidR="00712DE8">
        <w:t xml:space="preserve"> more</w:t>
      </w:r>
      <w:r>
        <w:t xml:space="preserve"> details about </w:t>
      </w:r>
      <w:r w:rsidR="00712DE8">
        <w:t>using</w:t>
      </w:r>
      <w:r>
        <w:t xml:space="preserve"> </w:t>
      </w:r>
      <w:proofErr w:type="spellStart"/>
      <w:r w:rsidRPr="00857CB4">
        <w:rPr>
          <w:b/>
        </w:rPr>
        <w:t>ISequence</w:t>
      </w:r>
      <w:proofErr w:type="spellEnd"/>
      <w:r>
        <w:t xml:space="preserve"> interface, see “</w:t>
      </w:r>
      <w:hyperlink w:anchor="_Parsers" w:history="1">
        <w:r w:rsidRPr="009C710C">
          <w:rPr>
            <w:rStyle w:val="Hyperlink"/>
          </w:rPr>
          <w:t>Parsers</w:t>
        </w:r>
      </w:hyperlink>
      <w:r>
        <w:t xml:space="preserve">” earlier in this </w:t>
      </w:r>
      <w:r w:rsidR="00B247A4">
        <w:t>document</w:t>
      </w:r>
      <w:r>
        <w:t>.</w:t>
      </w:r>
      <w:r w:rsidR="005A38FF" w:rsidRPr="005A38FF">
        <w:t xml:space="preserve"> </w:t>
      </w:r>
    </w:p>
    <w:p w:rsidR="00555CC7" w:rsidRDefault="005A38FF" w:rsidP="00841A53">
      <w:pPr>
        <w:pStyle w:val="Heading3"/>
      </w:pPr>
      <w:r>
        <w:t xml:space="preserve"> </w:t>
      </w:r>
      <w:r w:rsidR="00841A53">
        <w:t xml:space="preserve">[2] Extract a Segment </w:t>
      </w:r>
      <w:r w:rsidR="000835E9">
        <w:t>f</w:t>
      </w:r>
      <w:r w:rsidR="00841A53">
        <w:t>rom the Sequence</w:t>
      </w:r>
    </w:p>
    <w:p w:rsidR="00D55893" w:rsidRDefault="00D55893" w:rsidP="00D55893">
      <w:pPr>
        <w:pStyle w:val="BodyText"/>
      </w:pPr>
      <w:r>
        <w:t>It is often more con</w:t>
      </w:r>
      <w:r w:rsidR="00857CB4">
        <w:t>venient</w:t>
      </w:r>
      <w:r>
        <w:t xml:space="preserve"> to work with a segment of a longer sequence. </w:t>
      </w:r>
      <w:r w:rsidR="00857CB4">
        <w:t>To</w:t>
      </w:r>
      <w:r>
        <w:t xml:space="preserve"> create a segment of any length </w:t>
      </w:r>
      <w:r w:rsidR="00333E91">
        <w:t xml:space="preserve">use </w:t>
      </w:r>
      <w:proofErr w:type="spellStart"/>
      <w:r w:rsidR="00414C8C">
        <w:rPr>
          <w:b/>
        </w:rPr>
        <w:t>S</w:t>
      </w:r>
      <w:r w:rsidR="00333E91" w:rsidRPr="00333E91">
        <w:rPr>
          <w:b/>
        </w:rPr>
        <w:t>equence.GetSubSequence</w:t>
      </w:r>
      <w:proofErr w:type="spellEnd"/>
      <w:r w:rsidR="00857CB4">
        <w:t xml:space="preserve">, and provide </w:t>
      </w:r>
      <w:r>
        <w:t xml:space="preserve">the segment’s starting index and length. </w:t>
      </w:r>
      <w:r w:rsidR="00AA222C">
        <w:t>Step 1 in the</w:t>
      </w:r>
      <w:r w:rsidR="00414C8C">
        <w:t xml:space="preserve"> </w:t>
      </w:r>
      <w:proofErr w:type="spellStart"/>
      <w:r>
        <w:t>SequenceManipulation</w:t>
      </w:r>
      <w:proofErr w:type="spellEnd"/>
      <w:r>
        <w:t xml:space="preserve"> </w:t>
      </w:r>
      <w:r w:rsidR="00414C8C">
        <w:t xml:space="preserve">example creates </w:t>
      </w:r>
      <w:r w:rsidR="00BA4775">
        <w:rPr>
          <w:b/>
        </w:rPr>
        <w:t>Se</w:t>
      </w:r>
      <w:r w:rsidR="00414C8C" w:rsidRPr="00457CF4">
        <w:rPr>
          <w:b/>
        </w:rPr>
        <w:t>quence</w:t>
      </w:r>
      <w:r w:rsidR="00414C8C">
        <w:t xml:space="preserve"> </w:t>
      </w:r>
      <w:r w:rsidR="00857CB4">
        <w:t>containing</w:t>
      </w:r>
      <w:r>
        <w:t xml:space="preserve"> the first 25 symbols</w:t>
      </w:r>
      <w:r w:rsidR="008D4014">
        <w:t xml:space="preserve"> of the </w:t>
      </w:r>
      <w:proofErr w:type="spellStart"/>
      <w:r w:rsidR="008D4014" w:rsidRPr="00457CF4">
        <w:rPr>
          <w:b/>
        </w:rPr>
        <w:t>seg</w:t>
      </w:r>
      <w:proofErr w:type="spellEnd"/>
      <w:r w:rsidR="008D4014">
        <w:t xml:space="preserve"> sequence</w:t>
      </w:r>
      <w:r>
        <w:t>.</w:t>
      </w:r>
      <w:r w:rsidR="00C95AFE">
        <w:t xml:space="preserve"> Step 2 creates a sequence segment.</w:t>
      </w:r>
    </w:p>
    <w:p w:rsidR="00836D88" w:rsidRDefault="00836D88" w:rsidP="003A16E8">
      <w:pPr>
        <w:pStyle w:val="PlainText"/>
      </w:pPr>
      <w:r>
        <w:t>segment = sequence.</w:t>
      </w:r>
      <w:r w:rsidRPr="004507D1">
        <w:rPr>
          <w:highlight w:val="yellow"/>
        </w:rPr>
        <w:t>GetSubSequence</w:t>
      </w:r>
      <w:r>
        <w:t>(segmentStart, segmentLength);</w:t>
      </w:r>
      <w:r w:rsidRPr="0018463B">
        <w:t xml:space="preserve"> </w:t>
      </w:r>
    </w:p>
    <w:p w:rsidR="007B6EE5" w:rsidRDefault="007B6EE5" w:rsidP="003A16E8">
      <w:pPr>
        <w:pStyle w:val="PlainText"/>
      </w:pPr>
    </w:p>
    <w:p w:rsidR="00836D88" w:rsidRDefault="00836D88" w:rsidP="00D55893">
      <w:pPr>
        <w:pStyle w:val="BodyText"/>
        <w:rPr>
          <w:b/>
        </w:rPr>
      </w:pPr>
    </w:p>
    <w:p w:rsidR="00D55893" w:rsidRPr="00D55893" w:rsidRDefault="006D1F31" w:rsidP="00D55893">
      <w:pPr>
        <w:pStyle w:val="BodyText"/>
      </w:pPr>
      <w:proofErr w:type="spellStart"/>
      <w:r w:rsidRPr="00333E91">
        <w:rPr>
          <w:b/>
        </w:rPr>
        <w:t>GetSubSequence</w:t>
      </w:r>
      <w:proofErr w:type="spellEnd"/>
      <w:r>
        <w:t xml:space="preserve"> </w:t>
      </w:r>
      <w:r w:rsidR="00D55893">
        <w:t xml:space="preserve">returns a </w:t>
      </w:r>
      <w:r w:rsidRPr="006D1F31">
        <w:t>new</w:t>
      </w:r>
      <w:r>
        <w:rPr>
          <w:b/>
        </w:rPr>
        <w:t xml:space="preserve"> Sequence</w:t>
      </w:r>
      <w:r w:rsidR="00D55893">
        <w:t xml:space="preserve">. This </w:t>
      </w:r>
      <w:r w:rsidR="00692A8F">
        <w:t xml:space="preserve">new sequence </w:t>
      </w:r>
      <w:r w:rsidR="00D55893">
        <w:t xml:space="preserve">basically represents </w:t>
      </w:r>
      <w:r w:rsidR="007151D5">
        <w:t xml:space="preserve">a read-only </w:t>
      </w:r>
      <w:r w:rsidR="00D55893">
        <w:t xml:space="preserve">view of the underlying sequence. </w:t>
      </w:r>
      <w:r w:rsidR="007151D5">
        <w:t xml:space="preserve">You can perform operations, such as writing or generating a complement, but you cannot modify the segment directly. You must instead </w:t>
      </w:r>
      <w:r w:rsidR="00B3179F">
        <w:t>read a new</w:t>
      </w:r>
      <w:r w:rsidR="00857CB4">
        <w:t xml:space="preserve"> underlying sequence. However, w</w:t>
      </w:r>
      <w:r w:rsidR="00D55893">
        <w:t>hen you do, the contents of the segment change to reflect the modified sequence.</w:t>
      </w:r>
    </w:p>
    <w:p w:rsidR="00841A53" w:rsidRDefault="00841A53" w:rsidP="00841A53">
      <w:pPr>
        <w:pStyle w:val="Heading3"/>
      </w:pPr>
      <w:r>
        <w:t>[3] Generate a Reverse, Complement, and Reverse Complement</w:t>
      </w:r>
    </w:p>
    <w:p w:rsidR="007151D5" w:rsidRDefault="007151D5" w:rsidP="007151D5">
      <w:pPr>
        <w:pStyle w:val="BodyText"/>
      </w:pPr>
      <w:r w:rsidRPr="007151D5">
        <w:rPr>
          <w:b/>
        </w:rPr>
        <w:t>Sequence</w:t>
      </w:r>
      <w:r>
        <w:t xml:space="preserve"> and </w:t>
      </w:r>
      <w:proofErr w:type="spellStart"/>
      <w:r w:rsidRPr="007151D5">
        <w:rPr>
          <w:b/>
        </w:rPr>
        <w:t>ISequence</w:t>
      </w:r>
      <w:proofErr w:type="spellEnd"/>
      <w:r>
        <w:t xml:space="preserve"> support </w:t>
      </w:r>
      <w:r w:rsidR="004E7953">
        <w:t>method</w:t>
      </w:r>
      <w:r w:rsidR="00DB3E31">
        <w:t>s</w:t>
      </w:r>
      <w:r>
        <w:t xml:space="preserve"> that contain the reverse, complement, and reverse complement</w:t>
      </w:r>
      <w:r w:rsidR="00857CB4">
        <w:t xml:space="preserve"> sequences</w:t>
      </w:r>
      <w:r>
        <w:t xml:space="preserve">. To limit memory requirements, the </w:t>
      </w:r>
      <w:r w:rsidR="004E7953">
        <w:t>method</w:t>
      </w:r>
      <w:r>
        <w:t xml:space="preserve"> </w:t>
      </w:r>
      <w:r>
        <w:lastRenderedPageBreak/>
        <w:t>actually generate the derived sequences on demand rather than storing the derived sequences.</w:t>
      </w:r>
    </w:p>
    <w:p w:rsidR="007151D5" w:rsidRDefault="008B79B6" w:rsidP="007151D5">
      <w:pPr>
        <w:pStyle w:val="BodyText"/>
      </w:pPr>
      <w:r>
        <w:t xml:space="preserve">These </w:t>
      </w:r>
      <w:r w:rsidR="004E7953">
        <w:t>methods</w:t>
      </w:r>
      <w:r>
        <w:t xml:space="preserve"> return new objects and do not modify the original sequence, so you can use them for segments as well as complete sequences. </w:t>
      </w:r>
      <w:proofErr w:type="spellStart"/>
      <w:r w:rsidR="007151D5">
        <w:t>SequenceManipulation</w:t>
      </w:r>
      <w:proofErr w:type="spellEnd"/>
      <w:r w:rsidR="007151D5">
        <w:t xml:space="preserve"> generates reverse, complement, and reverse complement sequences for the segment created in Step 2, and displays the results.</w:t>
      </w:r>
    </w:p>
    <w:p w:rsidR="009B691D" w:rsidRDefault="009B691D" w:rsidP="009B691D">
      <w:pPr>
        <w:pStyle w:val="PlainText"/>
        <w:ind w:right="-720"/>
      </w:pPr>
      <w:r>
        <w:rPr>
          <w:color w:val="2B91AF"/>
        </w:rPr>
        <w:t>Console</w:t>
      </w:r>
      <w:r>
        <w:t>.WriteLine(</w:t>
      </w:r>
      <w:r>
        <w:rPr>
          <w:color w:val="A31515"/>
        </w:rPr>
        <w:t>"Reverse Segment: {0}"</w:t>
      </w:r>
      <w:r>
        <w:t xml:space="preserve">, </w:t>
      </w:r>
    </w:p>
    <w:p w:rsidR="009B691D" w:rsidRDefault="009B691D" w:rsidP="009B691D">
      <w:pPr>
        <w:pStyle w:val="PlainText"/>
        <w:ind w:right="-720"/>
      </w:pPr>
      <w:r>
        <w:rPr>
          <w:color w:val="2B91AF"/>
        </w:rPr>
        <w:t xml:space="preserve">       </w:t>
      </w:r>
      <w:r w:rsidRPr="009561C9">
        <w:rPr>
          <w:highlight w:val="yellow"/>
        </w:rPr>
        <w:t>GetString</w:t>
      </w:r>
      <w:r>
        <w:t>(segment.</w:t>
      </w:r>
      <w:r w:rsidRPr="009561C9">
        <w:rPr>
          <w:highlight w:val="yellow"/>
        </w:rPr>
        <w:t>GetReversedSequence</w:t>
      </w:r>
      <w:r>
        <w:t>()));</w:t>
      </w:r>
    </w:p>
    <w:p w:rsidR="009B691D" w:rsidRDefault="009B691D" w:rsidP="009B691D">
      <w:pPr>
        <w:pStyle w:val="PlainText"/>
        <w:ind w:right="-720"/>
      </w:pPr>
      <w:r>
        <w:rPr>
          <w:color w:val="2B91AF"/>
        </w:rPr>
        <w:t>Console</w:t>
      </w:r>
      <w:r>
        <w:t>.WriteLine(</w:t>
      </w:r>
      <w:r>
        <w:rPr>
          <w:color w:val="A31515"/>
        </w:rPr>
        <w:t>"Segment Complement: {0}"</w:t>
      </w:r>
      <w:r>
        <w:t xml:space="preserve">, </w:t>
      </w:r>
    </w:p>
    <w:p w:rsidR="009B691D" w:rsidRDefault="009B691D" w:rsidP="009B691D">
      <w:pPr>
        <w:pStyle w:val="PlainText"/>
        <w:ind w:right="-720"/>
      </w:pPr>
      <w:r>
        <w:rPr>
          <w:color w:val="2B91AF"/>
        </w:rPr>
        <w:t xml:space="preserve">       </w:t>
      </w:r>
      <w:r w:rsidRPr="009561C9">
        <w:rPr>
          <w:highlight w:val="yellow"/>
        </w:rPr>
        <w:t>GetString</w:t>
      </w:r>
      <w:r>
        <w:t>(segment.</w:t>
      </w:r>
      <w:r w:rsidRPr="009561C9">
        <w:rPr>
          <w:highlight w:val="yellow"/>
        </w:rPr>
        <w:t>GetComplementedSequence</w:t>
      </w:r>
      <w:r>
        <w:t>()));</w:t>
      </w:r>
    </w:p>
    <w:p w:rsidR="009B691D" w:rsidRDefault="009B691D" w:rsidP="009B691D">
      <w:pPr>
        <w:pStyle w:val="PlainText"/>
        <w:ind w:right="-720"/>
      </w:pPr>
      <w:r>
        <w:rPr>
          <w:color w:val="2B91AF"/>
        </w:rPr>
        <w:t>Console</w:t>
      </w:r>
      <w:r>
        <w:t>.WriteLine(</w:t>
      </w:r>
      <w:r>
        <w:rPr>
          <w:color w:val="A31515"/>
        </w:rPr>
        <w:t>"Segment Reverse Complement: {0}\n"</w:t>
      </w:r>
      <w:r>
        <w:t>,</w:t>
      </w:r>
    </w:p>
    <w:p w:rsidR="009B691D" w:rsidRDefault="009B691D" w:rsidP="009B691D">
      <w:pPr>
        <w:pStyle w:val="PlainText"/>
        <w:ind w:right="-720"/>
      </w:pPr>
      <w:r>
        <w:t xml:space="preserve">       </w:t>
      </w:r>
      <w:r w:rsidRPr="009561C9">
        <w:rPr>
          <w:highlight w:val="yellow"/>
        </w:rPr>
        <w:t>GetString</w:t>
      </w:r>
      <w:r>
        <w:t>(segment.</w:t>
      </w:r>
      <w:r w:rsidRPr="009561C9">
        <w:rPr>
          <w:highlight w:val="yellow"/>
        </w:rPr>
        <w:t>GetReverseComplementedSequence</w:t>
      </w:r>
      <w:r>
        <w:t>()));</w:t>
      </w:r>
    </w:p>
    <w:p w:rsidR="00E131B4" w:rsidRDefault="00E131B4" w:rsidP="009B691D">
      <w:pPr>
        <w:pStyle w:val="PlainText"/>
        <w:ind w:right="-720"/>
      </w:pPr>
    </w:p>
    <w:p w:rsidR="009561C9" w:rsidRPr="007151D5" w:rsidRDefault="003046CC" w:rsidP="00457CF4">
      <w:pPr>
        <w:pStyle w:val="BodyText"/>
      </w:pPr>
      <w:r>
        <w:rPr>
          <w:b/>
        </w:rPr>
        <w:br/>
      </w:r>
      <w:proofErr w:type="spellStart"/>
      <w:r w:rsidR="009561C9">
        <w:t>SequenceManipulation</w:t>
      </w:r>
      <w:proofErr w:type="spellEnd"/>
      <w:r w:rsidR="009561C9">
        <w:t xml:space="preserve"> uses a private method </w:t>
      </w:r>
      <w:proofErr w:type="spellStart"/>
      <w:r w:rsidR="009561C9" w:rsidRPr="009561C9">
        <w:rPr>
          <w:b/>
        </w:rPr>
        <w:t>GetString</w:t>
      </w:r>
      <w:proofErr w:type="spellEnd"/>
      <w:r w:rsidR="009561C9">
        <w:t xml:space="preserve"> to get</w:t>
      </w:r>
      <w:r w:rsidR="009561C9" w:rsidRPr="009561C9">
        <w:t xml:space="preserve"> the string representing this sequence</w:t>
      </w:r>
      <w:r w:rsidR="009561C9">
        <w:t xml:space="preserve"> in order to write it to the console.</w:t>
      </w:r>
    </w:p>
    <w:p w:rsidR="001E0AF7" w:rsidRPr="00390923" w:rsidRDefault="001E0AF7" w:rsidP="001E0AF7">
      <w:pPr>
        <w:pStyle w:val="BodyText"/>
      </w:pPr>
    </w:p>
    <w:p w:rsidR="00491863" w:rsidRPr="00D741CA" w:rsidRDefault="00CC2708" w:rsidP="00491863">
      <w:pPr>
        <w:pStyle w:val="Heading1"/>
      </w:pPr>
      <w:bookmarkStart w:id="75" w:name="_Example:_How_to"/>
      <w:bookmarkStart w:id="76" w:name="_Toc264901713"/>
      <w:bookmarkStart w:id="77" w:name="_Toc294553102"/>
      <w:bookmarkEnd w:id="75"/>
      <w:r>
        <w:t>Example</w:t>
      </w:r>
      <w:r w:rsidR="00491863">
        <w:t xml:space="preserve">: </w:t>
      </w:r>
      <w:r>
        <w:t xml:space="preserve">How to </w:t>
      </w:r>
      <w:proofErr w:type="gramStart"/>
      <w:r>
        <w:t>Submit</w:t>
      </w:r>
      <w:proofErr w:type="gramEnd"/>
      <w:r>
        <w:t xml:space="preserve"> a</w:t>
      </w:r>
      <w:r w:rsidR="007B08E9">
        <w:t xml:space="preserve"> </w:t>
      </w:r>
      <w:r w:rsidR="00162F1E">
        <w:t>.NET Bio</w:t>
      </w:r>
      <w:r w:rsidR="00D23A70">
        <w:t xml:space="preserve"> </w:t>
      </w:r>
      <w:r w:rsidR="00531D18">
        <w:t xml:space="preserve">Framework </w:t>
      </w:r>
      <w:r w:rsidR="007B08E9">
        <w:t>Web Services</w:t>
      </w:r>
      <w:r>
        <w:t xml:space="preserve"> Request</w:t>
      </w:r>
      <w:bookmarkEnd w:id="76"/>
      <w:bookmarkEnd w:id="77"/>
    </w:p>
    <w:p w:rsidR="00491863" w:rsidRDefault="00491863" w:rsidP="00491863">
      <w:pPr>
        <w:pStyle w:val="BodyText"/>
      </w:pPr>
      <w:r>
        <w:t xml:space="preserve">This section introduces the basic features of the </w:t>
      </w:r>
      <w:r w:rsidR="00531D18">
        <w:t xml:space="preserve">Framework </w:t>
      </w:r>
      <w:r>
        <w:t xml:space="preserve">Web service API and programming model by walking you through a simple console application, </w:t>
      </w:r>
      <w:proofErr w:type="spellStart"/>
      <w:r>
        <w:t>BlastRequest</w:t>
      </w:r>
      <w:proofErr w:type="spellEnd"/>
      <w:r>
        <w:t>, which submits a sequence to the EBI BLAST service. For more information on the service, see the “EBI BLAST Service” in “Resources.”</w:t>
      </w:r>
    </w:p>
    <w:p w:rsidR="00491863" w:rsidRDefault="00491863" w:rsidP="00491863">
      <w:pPr>
        <w:pStyle w:val="BodyTextLink"/>
      </w:pPr>
      <w:proofErr w:type="spellStart"/>
      <w:r>
        <w:t>BlastRequest</w:t>
      </w:r>
      <w:proofErr w:type="spellEnd"/>
      <w:r>
        <w:t xml:space="preserve"> uses the following programming pattern, which is used by many </w:t>
      </w:r>
      <w:r w:rsidR="00531D18">
        <w:t xml:space="preserve">Framework </w:t>
      </w:r>
      <w:r>
        <w:t>Web Service applications:</w:t>
      </w:r>
    </w:p>
    <w:p w:rsidR="00491863" w:rsidRDefault="00491863" w:rsidP="00491863">
      <w:pPr>
        <w:pStyle w:val="List"/>
        <w:keepNext/>
      </w:pPr>
      <w:r>
        <w:t>1.</w:t>
      </w:r>
      <w:r>
        <w:tab/>
        <w:t>Define the sequence to be tested.</w:t>
      </w:r>
    </w:p>
    <w:p w:rsidR="00491863" w:rsidRDefault="00491863" w:rsidP="00491863">
      <w:pPr>
        <w:pStyle w:val="List"/>
      </w:pPr>
      <w:r>
        <w:t>2.</w:t>
      </w:r>
      <w:r>
        <w:tab/>
        <w:t>Create and configure a service handler.</w:t>
      </w:r>
    </w:p>
    <w:p w:rsidR="00491863" w:rsidRDefault="00491863" w:rsidP="00491863">
      <w:pPr>
        <w:pStyle w:val="List"/>
      </w:pPr>
      <w:r>
        <w:t>3.</w:t>
      </w:r>
      <w:r>
        <w:tab/>
        <w:t>Define the request.</w:t>
      </w:r>
    </w:p>
    <w:p w:rsidR="00491863" w:rsidRDefault="00491863" w:rsidP="00491863">
      <w:pPr>
        <w:pStyle w:val="List"/>
      </w:pPr>
      <w:r>
        <w:t>4.</w:t>
      </w:r>
      <w:r>
        <w:tab/>
        <w:t>Submit the request.</w:t>
      </w:r>
    </w:p>
    <w:p w:rsidR="00491863" w:rsidRDefault="00491863" w:rsidP="00491863">
      <w:pPr>
        <w:pStyle w:val="List"/>
      </w:pPr>
      <w:r>
        <w:t>5.</w:t>
      </w:r>
      <w:r>
        <w:tab/>
        <w:t>Process the returned data.</w:t>
      </w:r>
    </w:p>
    <w:p w:rsidR="00491863" w:rsidRDefault="00491863" w:rsidP="00491863">
      <w:pPr>
        <w:pStyle w:val="Le"/>
      </w:pPr>
    </w:p>
    <w:p w:rsidR="00491863" w:rsidRDefault="00491863" w:rsidP="00491863">
      <w:pPr>
        <w:pStyle w:val="BodyText"/>
      </w:pPr>
      <w:r>
        <w:t xml:space="preserve">If you have installed MBF, you can build and run </w:t>
      </w:r>
      <w:proofErr w:type="spellStart"/>
      <w:r>
        <w:t>BlastRequest</w:t>
      </w:r>
      <w:proofErr w:type="spellEnd"/>
      <w:r>
        <w:t xml:space="preserve"> as follows.</w:t>
      </w:r>
    </w:p>
    <w:p w:rsidR="00491863" w:rsidRDefault="00491863" w:rsidP="00491863">
      <w:pPr>
        <w:pStyle w:val="Procedure"/>
      </w:pPr>
      <w:r>
        <w:t xml:space="preserve">To build and run </w:t>
      </w:r>
      <w:proofErr w:type="spellStart"/>
      <w:r>
        <w:t>BlastRequest</w:t>
      </w:r>
      <w:proofErr w:type="spellEnd"/>
    </w:p>
    <w:p w:rsidR="00491863" w:rsidRDefault="00491863" w:rsidP="00491863">
      <w:pPr>
        <w:pStyle w:val="List"/>
      </w:pPr>
      <w:r>
        <w:t>1.</w:t>
      </w:r>
      <w:r>
        <w:tab/>
        <w:t>Open Visual Studio</w:t>
      </w:r>
      <w:r w:rsidRPr="00BE617F">
        <w:t xml:space="preserve"> </w:t>
      </w:r>
      <w:r>
        <w:t>2010 and create a new .NET console application.</w:t>
      </w:r>
    </w:p>
    <w:p w:rsidR="00491863" w:rsidRDefault="00491863" w:rsidP="00491863">
      <w:pPr>
        <w:pStyle w:val="List"/>
      </w:pPr>
      <w:r>
        <w:t>2.</w:t>
      </w:r>
      <w:r>
        <w:tab/>
        <w:t xml:space="preserve">Open </w:t>
      </w:r>
      <w:proofErr w:type="spellStart"/>
      <w:r>
        <w:t>program.cs</w:t>
      </w:r>
      <w:proofErr w:type="spellEnd"/>
      <w:r>
        <w:t xml:space="preserve"> and replace the contents with the code from Listing 2 in the following section, “</w:t>
      </w:r>
      <w:proofErr w:type="spellStart"/>
      <w:r>
        <w:t>BlastRequest</w:t>
      </w:r>
      <w:proofErr w:type="spellEnd"/>
      <w:r>
        <w:t xml:space="preserve"> Sample.”</w:t>
      </w:r>
    </w:p>
    <w:p w:rsidR="00491863" w:rsidRDefault="00491863" w:rsidP="00491863">
      <w:pPr>
        <w:pStyle w:val="List"/>
      </w:pPr>
      <w:r>
        <w:t>3.</w:t>
      </w:r>
      <w:r>
        <w:tab/>
        <w:t>Add</w:t>
      </w:r>
      <w:r w:rsidRPr="00E72B24">
        <w:t xml:space="preserve"> reference</w:t>
      </w:r>
      <w:r>
        <w:t>s</w:t>
      </w:r>
      <w:r w:rsidRPr="00E72B24">
        <w:t xml:space="preserve"> to </w:t>
      </w:r>
      <w:r w:rsidR="00924E3D">
        <w:t>Bio</w:t>
      </w:r>
      <w:r w:rsidRPr="00E72B24">
        <w:t>.dll</w:t>
      </w:r>
      <w:r>
        <w:t xml:space="preserve"> and </w:t>
      </w:r>
      <w:r w:rsidR="00924E3D">
        <w:t>Bio</w:t>
      </w:r>
      <w:r w:rsidR="00283401">
        <w:t>.</w:t>
      </w:r>
      <w:r>
        <w:t>WebServiceHandlers.dll</w:t>
      </w:r>
      <w:r w:rsidRPr="00E72B24">
        <w:t>.</w:t>
      </w:r>
    </w:p>
    <w:p w:rsidR="00491863" w:rsidRDefault="00491863" w:rsidP="00491863">
      <w:pPr>
        <w:pStyle w:val="List"/>
      </w:pPr>
      <w:r>
        <w:t>4.</w:t>
      </w:r>
      <w:r>
        <w:tab/>
        <w:t xml:space="preserve">If necessary, open the project’s </w:t>
      </w:r>
      <w:r w:rsidRPr="00033E31">
        <w:rPr>
          <w:b/>
        </w:rPr>
        <w:t>Properties</w:t>
      </w:r>
      <w:r>
        <w:t xml:space="preserve"> page and set the </w:t>
      </w:r>
      <w:r w:rsidR="00D23F6C">
        <w:rPr>
          <w:b/>
        </w:rPr>
        <w:t>Target f</w:t>
      </w:r>
      <w:r w:rsidRPr="00BD0337">
        <w:rPr>
          <w:b/>
        </w:rPr>
        <w:t>ramework</w:t>
      </w:r>
      <w:r>
        <w:t xml:space="preserve"> property to “.NET Framework 4.”</w:t>
      </w:r>
    </w:p>
    <w:p w:rsidR="00491863" w:rsidRDefault="00491863" w:rsidP="00491863">
      <w:pPr>
        <w:pStyle w:val="BodyTextIndent"/>
      </w:pPr>
      <w:r>
        <w:t xml:space="preserve">To open the </w:t>
      </w:r>
      <w:r w:rsidRPr="006C5F79">
        <w:rPr>
          <w:b/>
        </w:rPr>
        <w:t>Properties</w:t>
      </w:r>
      <w:r>
        <w:t xml:space="preserve"> page, right-click the project in Solution Explorer and click </w:t>
      </w:r>
      <w:r w:rsidRPr="006C5F79">
        <w:rPr>
          <w:b/>
        </w:rPr>
        <w:t>Properties</w:t>
      </w:r>
      <w:r>
        <w:t xml:space="preserve"> on the popup menu.</w:t>
      </w:r>
    </w:p>
    <w:p w:rsidR="00D3612F" w:rsidRPr="00E72B24" w:rsidRDefault="00D3612F" w:rsidP="00D3612F">
      <w:pPr>
        <w:pStyle w:val="BodyTextIndent"/>
        <w:shd w:val="clear" w:color="auto" w:fill="FFFF99"/>
      </w:pPr>
      <w:r w:rsidRPr="00D3612F">
        <w:rPr>
          <w:b/>
        </w:rPr>
        <w:lastRenderedPageBreak/>
        <w:t>Note</w:t>
      </w:r>
      <w:r>
        <w:t xml:space="preserve">: If </w:t>
      </w:r>
      <w:proofErr w:type="spellStart"/>
      <w:r w:rsidR="00CA2195" w:rsidRPr="00CA2195">
        <w:rPr>
          <w:b/>
        </w:rPr>
        <w:t>EbiWuBlastHandler</w:t>
      </w:r>
      <w:proofErr w:type="spellEnd"/>
      <w:r w:rsidR="00CA2195" w:rsidRPr="00CA2195">
        <w:rPr>
          <w:b/>
        </w:rPr>
        <w:t xml:space="preserve"> </w:t>
      </w:r>
      <w:r>
        <w:t xml:space="preserve">is not </w:t>
      </w:r>
      <w:r w:rsidR="00CA2195">
        <w:t>defined,</w:t>
      </w:r>
      <w:r>
        <w:t xml:space="preserve"> this is a good indication that you need to set the target framework.</w:t>
      </w:r>
    </w:p>
    <w:p w:rsidR="00491863" w:rsidRDefault="00491863" w:rsidP="00491863">
      <w:pPr>
        <w:pStyle w:val="List"/>
      </w:pPr>
      <w:r>
        <w:t>5.</w:t>
      </w:r>
      <w:r>
        <w:tab/>
        <w:t>Build the application.</w:t>
      </w:r>
    </w:p>
    <w:p w:rsidR="00491863" w:rsidRDefault="00491863" w:rsidP="00491863">
      <w:pPr>
        <w:pStyle w:val="List"/>
      </w:pPr>
      <w:r>
        <w:t>6.</w:t>
      </w:r>
      <w:r>
        <w:tab/>
        <w:t xml:space="preserve">Press </w:t>
      </w:r>
      <w:r w:rsidRPr="0016358B">
        <w:rPr>
          <w:rStyle w:val="Bold"/>
        </w:rPr>
        <w:t>CTRL+F5</w:t>
      </w:r>
      <w:r>
        <w:t xml:space="preserve"> to run the application.</w:t>
      </w:r>
    </w:p>
    <w:p w:rsidR="00491863" w:rsidRDefault="00491863" w:rsidP="00491863">
      <w:pPr>
        <w:pStyle w:val="Le"/>
      </w:pPr>
    </w:p>
    <w:p w:rsidR="00491863" w:rsidRPr="00E90371" w:rsidRDefault="00491863" w:rsidP="00491863">
      <w:pPr>
        <w:pStyle w:val="BodyText"/>
      </w:pPr>
      <w:proofErr w:type="spellStart"/>
      <w:r>
        <w:t>BlastRequest</w:t>
      </w:r>
      <w:proofErr w:type="spellEnd"/>
      <w:r>
        <w:t xml:space="preserve"> uses a simple sequence that is defined within the application, but you can easily modify the application to load sequences from files</w:t>
      </w:r>
      <w:r w:rsidR="00677DD9">
        <w:t>.</w:t>
      </w:r>
      <w:r>
        <w:t xml:space="preserve"> For an example of how to load data from files, see the </w:t>
      </w:r>
      <w:hyperlink w:anchor="_How_to_Align" w:history="1">
        <w:proofErr w:type="spellStart"/>
        <w:r w:rsidRPr="00920A1F">
          <w:rPr>
            <w:rStyle w:val="Hyperlink"/>
          </w:rPr>
          <w:t>AlignSequences</w:t>
        </w:r>
        <w:proofErr w:type="spellEnd"/>
      </w:hyperlink>
      <w:r>
        <w:t xml:space="preserve"> sample earlier in this document.</w:t>
      </w:r>
    </w:p>
    <w:p w:rsidR="00491863" w:rsidRDefault="00491863" w:rsidP="00491863">
      <w:pPr>
        <w:pStyle w:val="Heading2"/>
      </w:pPr>
      <w:bookmarkStart w:id="78" w:name="_Toc294553103"/>
      <w:proofErr w:type="spellStart"/>
      <w:r>
        <w:t>BlastRequest</w:t>
      </w:r>
      <w:proofErr w:type="spellEnd"/>
      <w:r>
        <w:t xml:space="preserve"> Sample</w:t>
      </w:r>
      <w:bookmarkEnd w:id="78"/>
    </w:p>
    <w:p w:rsidR="00491863" w:rsidRDefault="00491863" w:rsidP="00491863">
      <w:pPr>
        <w:pStyle w:val="BodyText"/>
      </w:pPr>
      <w:r>
        <w:t xml:space="preserve">Listing </w:t>
      </w:r>
      <w:r w:rsidR="00555CC7">
        <w:t>3</w:t>
      </w:r>
      <w:r>
        <w:t xml:space="preserve"> is a complete listing of the </w:t>
      </w:r>
      <w:proofErr w:type="spellStart"/>
      <w:r>
        <w:t>BlastRequest</w:t>
      </w:r>
      <w:proofErr w:type="spellEnd"/>
      <w:r>
        <w:t xml:space="preserve"> sample. The numbered comments identify the key parts of the code and are discussed in notes that follow the listing.</w:t>
      </w:r>
    </w:p>
    <w:p w:rsidR="00491863" w:rsidRDefault="00491863" w:rsidP="00491863">
      <w:pPr>
        <w:pStyle w:val="TableHead"/>
        <w:ind w:left="-720"/>
      </w:pPr>
      <w:r>
        <w:t xml:space="preserve">Listing </w:t>
      </w:r>
      <w:r w:rsidR="00555CC7">
        <w:t>3</w:t>
      </w:r>
      <w:r>
        <w:t xml:space="preserve">: </w:t>
      </w:r>
      <w:proofErr w:type="spellStart"/>
      <w:r>
        <w:t>BlastRequest</w:t>
      </w:r>
      <w:proofErr w:type="spellEnd"/>
    </w:p>
    <w:p w:rsidR="00491863" w:rsidRDefault="00491863" w:rsidP="00491863">
      <w:pPr>
        <w:pStyle w:val="PlainText"/>
        <w:ind w:left="-720" w:right="-720"/>
        <w:rPr>
          <w:color w:val="008000"/>
        </w:rPr>
      </w:pPr>
      <w:r>
        <w:rPr>
          <w:color w:val="008000"/>
        </w:rPr>
        <w:t>//[1]</w:t>
      </w:r>
    </w:p>
    <w:p w:rsidR="00491863" w:rsidRDefault="00491863" w:rsidP="00491863">
      <w:pPr>
        <w:pStyle w:val="PlainText"/>
        <w:ind w:left="-720" w:right="-720"/>
      </w:pPr>
      <w:r>
        <w:rPr>
          <w:color w:val="0000FF"/>
        </w:rPr>
        <w:t>using</w:t>
      </w:r>
      <w:r>
        <w:t xml:space="preserve"> System;</w:t>
      </w:r>
    </w:p>
    <w:p w:rsidR="00491863" w:rsidRDefault="00491863" w:rsidP="00491863">
      <w:pPr>
        <w:pStyle w:val="PlainText"/>
        <w:ind w:left="-720" w:right="-720"/>
      </w:pPr>
      <w:r>
        <w:rPr>
          <w:color w:val="0000FF"/>
        </w:rPr>
        <w:t>using</w:t>
      </w:r>
      <w:r>
        <w:t xml:space="preserve"> System.Collections.Generic;</w:t>
      </w:r>
    </w:p>
    <w:p w:rsidR="00491863" w:rsidRDefault="00491863" w:rsidP="00491863">
      <w:pPr>
        <w:pStyle w:val="PlainText"/>
        <w:ind w:left="-720" w:right="-720"/>
      </w:pPr>
      <w:r>
        <w:rPr>
          <w:color w:val="0000FF"/>
        </w:rPr>
        <w:t>using</w:t>
      </w:r>
      <w:r>
        <w:t xml:space="preserve"> System.Threading;</w:t>
      </w:r>
    </w:p>
    <w:p w:rsidR="00491863" w:rsidRDefault="00491863" w:rsidP="00491863">
      <w:pPr>
        <w:pStyle w:val="PlainText"/>
        <w:ind w:left="-720" w:right="-720"/>
      </w:pPr>
      <w:r>
        <w:rPr>
          <w:color w:val="0000FF"/>
        </w:rPr>
        <w:t>using</w:t>
      </w:r>
      <w:r>
        <w:t xml:space="preserve"> System.IO;</w:t>
      </w:r>
    </w:p>
    <w:p w:rsidR="00491863" w:rsidRDefault="00491863" w:rsidP="00491863">
      <w:pPr>
        <w:pStyle w:val="PlainText"/>
        <w:ind w:left="-720" w:right="-720"/>
      </w:pPr>
      <w:r>
        <w:rPr>
          <w:color w:val="0000FF"/>
        </w:rPr>
        <w:t>using</w:t>
      </w:r>
      <w:r>
        <w:t xml:space="preserve"> </w:t>
      </w:r>
      <w:r w:rsidR="00224D8B">
        <w:t>Bio</w:t>
      </w:r>
      <w:r>
        <w:t>;</w:t>
      </w:r>
    </w:p>
    <w:p w:rsidR="00FA5052" w:rsidRDefault="00FA5052" w:rsidP="00491863">
      <w:pPr>
        <w:pStyle w:val="PlainText"/>
        <w:ind w:left="-720" w:right="-720"/>
      </w:pPr>
      <w:r>
        <w:rPr>
          <w:color w:val="0000FF"/>
        </w:rPr>
        <w:t xml:space="preserve">using </w:t>
      </w:r>
      <w:r w:rsidR="00005A3A">
        <w:t>Bio</w:t>
      </w:r>
      <w:r w:rsidRPr="00F660DD">
        <w:t>.</w:t>
      </w:r>
      <w:r>
        <w:t>IO;</w:t>
      </w:r>
    </w:p>
    <w:p w:rsidR="00FA5052" w:rsidRDefault="00005A3A" w:rsidP="00491863">
      <w:pPr>
        <w:pStyle w:val="PlainText"/>
        <w:ind w:left="-720" w:right="-720"/>
      </w:pPr>
      <w:r>
        <w:rPr>
          <w:color w:val="0000FF"/>
        </w:rPr>
        <w:t xml:space="preserve">using </w:t>
      </w:r>
      <w:r w:rsidR="00FA5052">
        <w:t>Bio.Registration</w:t>
      </w:r>
      <w:r w:rsidR="00F660DD">
        <w:t>;</w:t>
      </w:r>
    </w:p>
    <w:p w:rsidR="00491863" w:rsidRDefault="00491863" w:rsidP="00491863">
      <w:pPr>
        <w:pStyle w:val="PlainText"/>
        <w:ind w:left="-720" w:right="-720"/>
      </w:pPr>
      <w:r>
        <w:rPr>
          <w:color w:val="0000FF"/>
        </w:rPr>
        <w:t>using</w:t>
      </w:r>
      <w:r>
        <w:t xml:space="preserve"> </w:t>
      </w:r>
      <w:r w:rsidR="00224D8B">
        <w:t>Bio</w:t>
      </w:r>
      <w:r>
        <w:t>.Web;</w:t>
      </w:r>
    </w:p>
    <w:p w:rsidR="00491863" w:rsidRDefault="00491863" w:rsidP="00491863">
      <w:pPr>
        <w:pStyle w:val="PlainText"/>
        <w:ind w:left="-720" w:right="-720"/>
      </w:pPr>
      <w:r>
        <w:rPr>
          <w:color w:val="0000FF"/>
        </w:rPr>
        <w:t>using</w:t>
      </w:r>
      <w:r>
        <w:t xml:space="preserve"> </w:t>
      </w:r>
      <w:r w:rsidR="00224D8B">
        <w:t>Bio</w:t>
      </w:r>
      <w:r>
        <w:t>.Web.Blast;</w:t>
      </w:r>
    </w:p>
    <w:p w:rsidR="00491863" w:rsidRDefault="00491863" w:rsidP="00491863">
      <w:pPr>
        <w:pStyle w:val="PlainText"/>
        <w:ind w:left="-720" w:right="-720"/>
      </w:pPr>
    </w:p>
    <w:p w:rsidR="00491863" w:rsidRDefault="00491863" w:rsidP="00491863">
      <w:pPr>
        <w:pStyle w:val="PlainText"/>
        <w:ind w:left="-720" w:right="-720"/>
      </w:pPr>
      <w:r>
        <w:rPr>
          <w:color w:val="0000FF"/>
        </w:rPr>
        <w:t>namespace</w:t>
      </w:r>
      <w:r>
        <w:t xml:space="preserve"> BlastRequest</w:t>
      </w:r>
    </w:p>
    <w:p w:rsidR="00491863" w:rsidRDefault="00491863" w:rsidP="00491863">
      <w:pPr>
        <w:pStyle w:val="PlainText"/>
        <w:ind w:left="-720" w:right="-720"/>
      </w:pPr>
      <w:r>
        <w:t>{</w:t>
      </w:r>
    </w:p>
    <w:p w:rsidR="00491863" w:rsidRDefault="00491863" w:rsidP="00491863">
      <w:pPr>
        <w:pStyle w:val="PlainText"/>
        <w:ind w:left="-720" w:right="-720"/>
        <w:rPr>
          <w:color w:val="2B91AF"/>
        </w:rPr>
      </w:pPr>
      <w:r>
        <w:t xml:space="preserve">  </w:t>
      </w:r>
      <w:r>
        <w:rPr>
          <w:color w:val="0000FF"/>
        </w:rPr>
        <w:t>class</w:t>
      </w:r>
      <w:r>
        <w:t xml:space="preserve"> </w:t>
      </w:r>
      <w:r>
        <w:rPr>
          <w:color w:val="2B91AF"/>
        </w:rPr>
        <w:t>BlastRequest</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p>
    <w:p w:rsidR="00491863" w:rsidRDefault="00491863" w:rsidP="00491863">
      <w:pPr>
        <w:pStyle w:val="PlainText"/>
        <w:ind w:left="-720" w:right="-720"/>
      </w:pPr>
      <w:r>
        <w:t xml:space="preserve">    {</w:t>
      </w:r>
    </w:p>
    <w:p w:rsidR="00491863" w:rsidRDefault="00491863" w:rsidP="00491863">
      <w:pPr>
        <w:pStyle w:val="PlainText"/>
        <w:ind w:left="-720" w:right="-720"/>
        <w:rPr>
          <w:color w:val="008000"/>
        </w:rPr>
      </w:pPr>
      <w:r>
        <w:t xml:space="preserve">      </w:t>
      </w:r>
      <w:r>
        <w:rPr>
          <w:color w:val="008000"/>
        </w:rPr>
        <w:t>// [2] Prepare data</w:t>
      </w:r>
    </w:p>
    <w:p w:rsidR="00491863" w:rsidRDefault="00491863" w:rsidP="00491863">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491863" w:rsidRDefault="00491863" w:rsidP="00491863">
      <w:pPr>
        <w:pStyle w:val="PlainText"/>
        <w:ind w:left="-720" w:right="-720"/>
      </w:pPr>
      <w:r>
        <w:t xml:space="preserve">          </w:t>
      </w:r>
      <w:r>
        <w:rPr>
          <w:color w:val="A31515"/>
        </w:rPr>
        <w:t>"ATGCCGGCGGGGCACGGGCTGCGGGCGCGGACGGCGACCTCTTCGCGCGGCCGTTCCGCAAGAAGGGTTA"</w:t>
      </w:r>
      <w:r>
        <w:t xml:space="preserve"> +</w:t>
      </w:r>
    </w:p>
    <w:p w:rsidR="00491863" w:rsidRDefault="00491863" w:rsidP="00491863">
      <w:pPr>
        <w:pStyle w:val="PlainText"/>
        <w:ind w:left="-720" w:right="-720"/>
      </w:pPr>
      <w:r>
        <w:t xml:space="preserve">          </w:t>
      </w:r>
      <w:r>
        <w:rPr>
          <w:color w:val="A31515"/>
        </w:rPr>
        <w:t>"CATCCCGCTCACCACCTACCTGAGGACGTACAAGATCGGCGATTACGTNGACGTCAAGGTGAACGGTG"</w:t>
      </w:r>
      <w:r>
        <w:t>;</w:t>
      </w:r>
    </w:p>
    <w:p w:rsidR="00491863" w:rsidRDefault="00491863" w:rsidP="00491863">
      <w:pPr>
        <w:pStyle w:val="PlainText"/>
        <w:ind w:left="-720" w:right="-720"/>
      </w:pPr>
      <w:r>
        <w:t xml:space="preserve">      Sequence sequence = </w:t>
      </w:r>
      <w:r>
        <w:rPr>
          <w:color w:val="0000FF"/>
        </w:rPr>
        <w:t>new</w:t>
      </w:r>
      <w:r>
        <w:t xml:space="preserve"> Sequence(Alphabets.DNA, seq);</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3] Create and configure service handler</w:t>
      </w:r>
    </w:p>
    <w:p w:rsidR="00491863" w:rsidRDefault="00491863" w:rsidP="00491863">
      <w:pPr>
        <w:pStyle w:val="PlainText"/>
        <w:ind w:left="-720" w:right="-720"/>
      </w:pPr>
      <w:r>
        <w:t xml:space="preserve">      EbiWuBlastHandler blastService = </w:t>
      </w:r>
      <w:r>
        <w:rPr>
          <w:color w:val="0000FF"/>
        </w:rPr>
        <w:t>new</w:t>
      </w:r>
      <w:r>
        <w:t xml:space="preserve"> EbiWuBlastHandler();</w:t>
      </w:r>
    </w:p>
    <w:p w:rsidR="00491863" w:rsidRDefault="00491863" w:rsidP="00491863">
      <w:pPr>
        <w:pStyle w:val="PlainText"/>
        <w:ind w:left="-720" w:right="-720"/>
      </w:pPr>
    </w:p>
    <w:p w:rsidR="00491863" w:rsidRDefault="00491863" w:rsidP="00491863">
      <w:pPr>
        <w:pStyle w:val="PlainText"/>
        <w:ind w:left="-720" w:right="-720"/>
      </w:pPr>
      <w:r>
        <w:t xml:space="preserve">      ConfigParameters configParams = </w:t>
      </w:r>
      <w:r>
        <w:rPr>
          <w:color w:val="0000FF"/>
        </w:rPr>
        <w:t>new</w:t>
      </w:r>
      <w:r>
        <w:t xml:space="preserve"> ConfigParameters();</w:t>
      </w:r>
    </w:p>
    <w:p w:rsidR="00491863" w:rsidRDefault="00491863" w:rsidP="00491863">
      <w:pPr>
        <w:pStyle w:val="PlainText"/>
        <w:ind w:left="-720" w:right="-720"/>
      </w:pPr>
      <w:r>
        <w:t xml:space="preserve">      configParams.UseBrowserProxy = </w:t>
      </w:r>
      <w:r>
        <w:rPr>
          <w:color w:val="0000FF"/>
        </w:rPr>
        <w:t>true</w:t>
      </w:r>
      <w:r>
        <w:t>;</w:t>
      </w:r>
    </w:p>
    <w:p w:rsidR="00491863" w:rsidRDefault="00491863" w:rsidP="00491863">
      <w:pPr>
        <w:pStyle w:val="PlainText"/>
        <w:ind w:left="-720" w:right="-720"/>
      </w:pPr>
      <w:r>
        <w:t xml:space="preserve">      blastService.Configuration = configParams;</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4] Define query.</w:t>
      </w:r>
    </w:p>
    <w:p w:rsidR="00491863" w:rsidRDefault="00491863" w:rsidP="00491863">
      <w:pPr>
        <w:pStyle w:val="PlainText"/>
        <w:ind w:left="-720" w:right="-720"/>
      </w:pPr>
      <w:r>
        <w:t xml:space="preserve">      BlastParameters searchParams = </w:t>
      </w:r>
      <w:r>
        <w:rPr>
          <w:color w:val="0000FF"/>
        </w:rPr>
        <w:t>new</w:t>
      </w:r>
      <w:r>
        <w:t xml:space="preserve"> BlastParameters();</w:t>
      </w:r>
    </w:p>
    <w:p w:rsidR="00491863" w:rsidRDefault="00491863" w:rsidP="00491863">
      <w:pPr>
        <w:pStyle w:val="PlainText"/>
        <w:ind w:left="-720" w:right="-720"/>
      </w:pPr>
      <w:r>
        <w:t xml:space="preserve">      searchParams.Add(</w:t>
      </w:r>
      <w:r>
        <w:rPr>
          <w:color w:val="A31515"/>
        </w:rPr>
        <w:t>"Program"</w:t>
      </w:r>
      <w:r>
        <w:t xml:space="preserve">, </w:t>
      </w:r>
      <w:r>
        <w:rPr>
          <w:color w:val="A31515"/>
        </w:rPr>
        <w:t>"blastn"</w:t>
      </w:r>
      <w:r>
        <w:t>);</w:t>
      </w:r>
    </w:p>
    <w:p w:rsidR="00491863" w:rsidRDefault="00491863" w:rsidP="00491863">
      <w:pPr>
        <w:pStyle w:val="PlainText"/>
        <w:ind w:left="-720" w:right="-720"/>
      </w:pPr>
    </w:p>
    <w:p w:rsidR="00491863" w:rsidRDefault="00491863" w:rsidP="00491863">
      <w:pPr>
        <w:pStyle w:val="PlainText"/>
        <w:ind w:left="-720" w:right="-720"/>
      </w:pPr>
      <w:r>
        <w:t xml:space="preserve">      searchParams.Add(</w:t>
      </w:r>
      <w:r>
        <w:rPr>
          <w:color w:val="A31515"/>
        </w:rPr>
        <w:t>"Database"</w:t>
      </w:r>
      <w:r>
        <w:t xml:space="preserve">, </w:t>
      </w:r>
      <w:r>
        <w:rPr>
          <w:color w:val="A31515"/>
        </w:rPr>
        <w:t>"em_rel"</w:t>
      </w:r>
      <w:r>
        <w:t>);</w:t>
      </w:r>
    </w:p>
    <w:p w:rsidR="00491863" w:rsidRDefault="00491863" w:rsidP="00491863">
      <w:pPr>
        <w:pStyle w:val="PlainText"/>
        <w:ind w:left="-720" w:right="-720"/>
      </w:pPr>
      <w:r>
        <w:t xml:space="preserve">      searchParams.Add(</w:t>
      </w:r>
      <w:r>
        <w:rPr>
          <w:color w:val="A31515"/>
        </w:rPr>
        <w:t>"Expect"</w:t>
      </w:r>
      <w:r>
        <w:t xml:space="preserve">, </w:t>
      </w:r>
      <w:r>
        <w:rPr>
          <w:color w:val="A31515"/>
        </w:rPr>
        <w:t>"1e-10"</w:t>
      </w:r>
      <w:r>
        <w:t>);</w:t>
      </w:r>
    </w:p>
    <w:p w:rsidR="00491863" w:rsidRDefault="00491863" w:rsidP="00491863">
      <w:pPr>
        <w:pStyle w:val="PlainText"/>
        <w:ind w:left="-720" w:right="-720"/>
      </w:pPr>
      <w:r>
        <w:t xml:space="preserve">      searchParams.Add(</w:t>
      </w:r>
      <w:r>
        <w:rPr>
          <w:color w:val="A31515"/>
        </w:rPr>
        <w:t>"Email"</w:t>
      </w:r>
      <w:r>
        <w:t xml:space="preserve">, </w:t>
      </w:r>
      <w:r>
        <w:rPr>
          <w:color w:val="A31515"/>
        </w:rPr>
        <w:t>"</w:t>
      </w:r>
      <w:r w:rsidRPr="007F1A01">
        <w:rPr>
          <w:i/>
          <w:color w:val="A31515"/>
        </w:rPr>
        <w:t>YourAddress</w:t>
      </w:r>
      <w:r w:rsidRPr="007F1A01">
        <w:rPr>
          <w:color w:val="A31515"/>
        </w:rPr>
        <w:t>@</w:t>
      </w:r>
      <w:r w:rsidRPr="007F1A01">
        <w:rPr>
          <w:i/>
          <w:color w:val="A31515"/>
        </w:rPr>
        <w:t>YourInst</w:t>
      </w:r>
      <w:r>
        <w:rPr>
          <w:i/>
          <w:color w:val="A31515"/>
        </w:rPr>
        <w:t>it</w:t>
      </w:r>
      <w:r w:rsidRPr="007F1A01">
        <w:rPr>
          <w:i/>
          <w:color w:val="A31515"/>
        </w:rPr>
        <w:t>ution</w:t>
      </w:r>
      <w:r>
        <w:rPr>
          <w:color w:val="A31515"/>
        </w:rPr>
        <w:t>"</w:t>
      </w:r>
      <w:r>
        <w:t>);</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5] create and submit request</w:t>
      </w:r>
    </w:p>
    <w:p w:rsidR="00491863" w:rsidRDefault="00491863" w:rsidP="00491863">
      <w:pPr>
        <w:pStyle w:val="PlainText"/>
        <w:ind w:left="-720" w:right="-720"/>
      </w:pPr>
      <w:r>
        <w:t xml:space="preserve">      </w:t>
      </w:r>
      <w:r>
        <w:rPr>
          <w:color w:val="0000FF"/>
        </w:rPr>
        <w:t>string</w:t>
      </w:r>
      <w:r>
        <w:t xml:space="preserve"> jobID;</w:t>
      </w:r>
    </w:p>
    <w:p w:rsidR="00491863" w:rsidRDefault="00491863" w:rsidP="00491863">
      <w:pPr>
        <w:pStyle w:val="PlainText"/>
        <w:ind w:left="-720" w:right="-720"/>
        <w:rPr>
          <w:color w:val="0000FF"/>
        </w:rPr>
      </w:pPr>
      <w:r>
        <w:t xml:space="preserve">      </w:t>
      </w:r>
      <w:r>
        <w:rPr>
          <w:color w:val="0000FF"/>
        </w:rPr>
        <w:t>tr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jobID = blastService.SubmitRequest(sequence, searchParams);</w:t>
      </w:r>
    </w:p>
    <w:p w:rsidR="00491863" w:rsidRDefault="00491863" w:rsidP="00491863">
      <w:pPr>
        <w:pStyle w:val="PlainText"/>
        <w:ind w:left="-720" w:right="-720"/>
      </w:pPr>
      <w:r>
        <w:lastRenderedPageBreak/>
        <w:t xml:space="preserve">      }</w:t>
      </w:r>
    </w:p>
    <w:p w:rsidR="00491863" w:rsidRDefault="00491863" w:rsidP="00491863">
      <w:pPr>
        <w:pStyle w:val="PlainText"/>
        <w:ind w:left="-720" w:right="-720"/>
        <w:rPr>
          <w:color w:val="0000FF"/>
        </w:rPr>
      </w:pPr>
      <w:r>
        <w:t xml:space="preserve">      </w:t>
      </w:r>
      <w:r>
        <w:rPr>
          <w:color w:val="0000FF"/>
        </w:rPr>
        <w:t>catch</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2B91AF"/>
        </w:rPr>
        <w:t>Console</w:t>
      </w:r>
      <w:r>
        <w:t>.WriteLine(</w:t>
      </w:r>
      <w:r>
        <w:rPr>
          <w:color w:val="A31515"/>
        </w:rPr>
        <w:t>"Service is not available."</w:t>
      </w:r>
      <w:r>
        <w:t>);</w:t>
      </w:r>
    </w:p>
    <w:p w:rsidR="00491863" w:rsidRDefault="00491863" w:rsidP="00491863">
      <w:pPr>
        <w:pStyle w:val="PlainText"/>
        <w:ind w:left="-720" w:right="-720"/>
      </w:pPr>
      <w:r>
        <w:t xml:space="preserve">        </w:t>
      </w:r>
      <w:r>
        <w:rPr>
          <w:color w:val="0000FF"/>
        </w:rPr>
        <w:t>return</w:t>
      </w:r>
      <w:r>
        <w:t>;</w:t>
      </w:r>
    </w:p>
    <w:p w:rsidR="00491863" w:rsidRDefault="00491863" w:rsidP="00491863">
      <w:pPr>
        <w:pStyle w:val="PlainText"/>
        <w:ind w:left="-720" w:right="-720"/>
      </w:pPr>
      <w:r>
        <w:t xml:space="preserve">      }</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6] Wait for Ready status</w:t>
      </w:r>
    </w:p>
    <w:p w:rsidR="00491863" w:rsidRDefault="00491863" w:rsidP="00491863">
      <w:pPr>
        <w:pStyle w:val="PlainText"/>
        <w:ind w:left="-720" w:right="-720"/>
      </w:pPr>
      <w:r>
        <w:t xml:space="preserve">      ServiceRequestInformation info = blastService.GetRequestStatus(jobID);</w:t>
      </w:r>
    </w:p>
    <w:p w:rsidR="00491863" w:rsidRDefault="00491863" w:rsidP="00491863">
      <w:pPr>
        <w:pStyle w:val="PlainText"/>
        <w:ind w:left="-720" w:right="-720"/>
      </w:pPr>
    </w:p>
    <w:p w:rsidR="00491863" w:rsidRDefault="00491863" w:rsidP="00491863">
      <w:pPr>
        <w:pStyle w:val="PlainText"/>
        <w:ind w:left="-720" w:right="-720"/>
      </w:pPr>
      <w:r>
        <w:t xml:space="preserve">      </w:t>
      </w:r>
      <w:r>
        <w:rPr>
          <w:color w:val="0000FF"/>
        </w:rPr>
        <w:t>if</w:t>
      </w:r>
      <w:r>
        <w:t xml:space="preserve"> (info.Status != ServiceRequestStatus.Waiting</w:t>
      </w:r>
    </w:p>
    <w:p w:rsidR="00491863" w:rsidRDefault="00491863" w:rsidP="00491863">
      <w:pPr>
        <w:pStyle w:val="PlainText"/>
        <w:ind w:left="-720" w:right="-720"/>
      </w:pPr>
      <w:r>
        <w:t xml:space="preserve">             &amp;&amp; info.Status != ServiceRequestStatus.Read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2B91AF"/>
        </w:rPr>
        <w:t>Console</w:t>
      </w:r>
      <w:r>
        <w:t>.WriteLine(</w:t>
      </w:r>
      <w:r>
        <w:rPr>
          <w:color w:val="A31515"/>
        </w:rPr>
        <w:t>"Service is not ready or waiting."</w:t>
      </w:r>
      <w:r>
        <w:t>);</w:t>
      </w:r>
    </w:p>
    <w:p w:rsidR="00491863" w:rsidRDefault="00491863" w:rsidP="00491863">
      <w:pPr>
        <w:pStyle w:val="PlainText"/>
        <w:ind w:left="-720" w:right="-720"/>
      </w:pPr>
      <w:r>
        <w:t xml:space="preserve">        </w:t>
      </w:r>
      <w:r>
        <w:rPr>
          <w:color w:val="0000FF"/>
        </w:rPr>
        <w:t>return</w:t>
      </w:r>
      <w:r>
        <w:t>;</w:t>
      </w:r>
    </w:p>
    <w:p w:rsidR="00491863" w:rsidRDefault="00491863" w:rsidP="00491863">
      <w:pPr>
        <w:pStyle w:val="PlainText"/>
        <w:ind w:left="-720" w:right="-720"/>
      </w:pPr>
      <w:r>
        <w:t xml:space="preserve">      }</w:t>
      </w:r>
    </w:p>
    <w:p w:rsidR="00491863" w:rsidRPr="00B05CD4" w:rsidRDefault="00491863" w:rsidP="00491863">
      <w:pPr>
        <w:pStyle w:val="PlainText"/>
        <w:ind w:left="-720" w:right="-720"/>
      </w:pPr>
    </w:p>
    <w:p w:rsidR="00491863" w:rsidRDefault="00491863" w:rsidP="00491863">
      <w:pPr>
        <w:pStyle w:val="PlainText"/>
        <w:ind w:left="-720" w:right="-720"/>
      </w:pPr>
      <w:r>
        <w:t xml:space="preserve">      </w:t>
      </w:r>
      <w:r>
        <w:rPr>
          <w:color w:val="0000FF"/>
        </w:rPr>
        <w:t>int</w:t>
      </w:r>
      <w:r>
        <w:t xml:space="preserve"> maxAttempts = 10;</w:t>
      </w:r>
    </w:p>
    <w:p w:rsidR="00491863" w:rsidRDefault="00491863" w:rsidP="00491863">
      <w:pPr>
        <w:pStyle w:val="PlainText"/>
        <w:ind w:left="-720" w:right="-720"/>
      </w:pPr>
      <w:r>
        <w:t xml:space="preserve">      </w:t>
      </w:r>
      <w:r>
        <w:rPr>
          <w:color w:val="0000FF"/>
        </w:rPr>
        <w:t>int</w:t>
      </w:r>
      <w:r>
        <w:t xml:space="preserve"> attempt = 1;</w:t>
      </w:r>
    </w:p>
    <w:p w:rsidR="00491863" w:rsidRDefault="00491863" w:rsidP="00491863">
      <w:pPr>
        <w:pStyle w:val="PlainText"/>
        <w:ind w:left="-720" w:right="-720"/>
      </w:pPr>
      <w:r>
        <w:t xml:space="preserve">      </w:t>
      </w:r>
      <w:r>
        <w:rPr>
          <w:color w:val="0000FF"/>
        </w:rPr>
        <w:t>while</w:t>
      </w:r>
      <w:r>
        <w:t xml:space="preserve"> (attempt &lt;= maxAttempts</w:t>
      </w:r>
    </w:p>
    <w:p w:rsidR="00491863" w:rsidRDefault="00491863" w:rsidP="00491863">
      <w:pPr>
        <w:pStyle w:val="PlainText"/>
        <w:ind w:left="-720" w:right="-720"/>
      </w:pPr>
      <w:r>
        <w:t xml:space="preserve">              &amp;&amp; info.Status != ServiceRequestStatus.Error</w:t>
      </w:r>
    </w:p>
    <w:p w:rsidR="00491863" w:rsidRDefault="00491863" w:rsidP="00491863">
      <w:pPr>
        <w:pStyle w:val="PlainText"/>
        <w:ind w:left="-720" w:right="-720"/>
      </w:pPr>
      <w:r>
        <w:t xml:space="preserve">              &amp;&amp; info.Status != ServiceRequestStatus.Read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attempt;</w:t>
      </w:r>
    </w:p>
    <w:p w:rsidR="00491863" w:rsidRDefault="00491863" w:rsidP="00491863">
      <w:pPr>
        <w:pStyle w:val="PlainText"/>
        <w:ind w:left="-720" w:right="-720"/>
      </w:pPr>
      <w:r>
        <w:t xml:space="preserve">        info = blastService.GetRequestStatus(jobID);</w:t>
      </w:r>
    </w:p>
    <w:p w:rsidR="00491863" w:rsidRDefault="00491863" w:rsidP="00491863">
      <w:pPr>
        <w:pStyle w:val="PlainText"/>
        <w:ind w:left="-720" w:right="-720"/>
      </w:pPr>
      <w:r>
        <w:t xml:space="preserve">        </w:t>
      </w:r>
      <w:r>
        <w:rPr>
          <w:color w:val="2B91AF"/>
        </w:rPr>
        <w:t>Thread</w:t>
      </w:r>
      <w:r>
        <w:t>.Sleep(</w:t>
      </w:r>
    </w:p>
    <w:p w:rsidR="00491863" w:rsidRDefault="00491863" w:rsidP="00491863">
      <w:pPr>
        <w:pStyle w:val="PlainText"/>
        <w:ind w:left="-720" w:right="-720"/>
      </w:pPr>
      <w:r>
        <w:t xml:space="preserve">            info.Status == ServiceRequestStatus.Waiting</w:t>
      </w:r>
    </w:p>
    <w:p w:rsidR="00491863" w:rsidRDefault="00491863" w:rsidP="00491863">
      <w:pPr>
        <w:pStyle w:val="PlainText"/>
        <w:ind w:left="-720" w:right="-720"/>
      </w:pPr>
      <w:r>
        <w:t xml:space="preserve">            || info.Status == ServiceRequestStatus.Queued</w:t>
      </w:r>
    </w:p>
    <w:p w:rsidR="00491863" w:rsidRDefault="00491863" w:rsidP="00491863">
      <w:pPr>
        <w:pStyle w:val="PlainText"/>
        <w:ind w:left="-720" w:right="-720"/>
      </w:pPr>
      <w:r>
        <w:t xml:space="preserve">            ? 20000 * attempt</w:t>
      </w:r>
    </w:p>
    <w:p w:rsidR="00491863" w:rsidRDefault="00491863" w:rsidP="00491863">
      <w:pPr>
        <w:pStyle w:val="PlainText"/>
        <w:ind w:left="-720" w:right="-720"/>
      </w:pPr>
      <w:r>
        <w:t xml:space="preserve">            : 0);</w:t>
      </w:r>
    </w:p>
    <w:p w:rsidR="00491863" w:rsidRDefault="00491863" w:rsidP="00491863">
      <w:pPr>
        <w:pStyle w:val="PlainText"/>
        <w:ind w:left="-720" w:right="-720"/>
      </w:pPr>
      <w:r>
        <w:t xml:space="preserve">      }</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7] Get results</w:t>
      </w:r>
    </w:p>
    <w:p w:rsidR="00491863" w:rsidRDefault="00491863" w:rsidP="00491863">
      <w:pPr>
        <w:pStyle w:val="PlainText"/>
        <w:ind w:left="-720" w:right="-720"/>
      </w:pPr>
      <w:r>
        <w:t xml:space="preserve">      </w:t>
      </w:r>
      <w:r>
        <w:rPr>
          <w:color w:val="2B91AF"/>
        </w:rPr>
        <w:t>IList</w:t>
      </w:r>
      <w:r>
        <w:t>&lt;BlastResult&gt; results2 =</w:t>
      </w:r>
    </w:p>
    <w:p w:rsidR="00491863" w:rsidRDefault="00491863" w:rsidP="00491863">
      <w:pPr>
        <w:pStyle w:val="PlainText"/>
        <w:ind w:left="-720" w:right="-720"/>
      </w:pPr>
      <w:r>
        <w:t xml:space="preserve">            blastService.FetchResultsSync(jobID, searchParams) </w:t>
      </w:r>
      <w:r>
        <w:rPr>
          <w:color w:val="0000FF"/>
        </w:rPr>
        <w:t>as</w:t>
      </w:r>
      <w:r>
        <w:t xml:space="preserve"> </w:t>
      </w:r>
      <w:r>
        <w:rPr>
          <w:color w:val="2B91AF"/>
        </w:rPr>
        <w:t>List</w:t>
      </w:r>
      <w:r>
        <w:t>&lt;BlastResult&gt;;</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p>
    <w:p w:rsidR="00491863" w:rsidRDefault="00491863" w:rsidP="00491863">
      <w:pPr>
        <w:pStyle w:val="PlainText"/>
        <w:ind w:left="-720" w:right="-720"/>
      </w:pPr>
      <w:r>
        <w:t>}</w:t>
      </w:r>
    </w:p>
    <w:p w:rsidR="00491863" w:rsidRDefault="00491863" w:rsidP="00491863">
      <w:pPr>
        <w:pStyle w:val="Heading2"/>
      </w:pPr>
      <w:bookmarkStart w:id="79" w:name="_Toc294553104"/>
      <w:proofErr w:type="spellStart"/>
      <w:r>
        <w:t>BlastRequest</w:t>
      </w:r>
      <w:proofErr w:type="spellEnd"/>
      <w:r>
        <w:t xml:space="preserve"> Notes</w:t>
      </w:r>
      <w:bookmarkEnd w:id="79"/>
    </w:p>
    <w:p w:rsidR="00491863" w:rsidRDefault="00491863" w:rsidP="00491863">
      <w:pPr>
        <w:pStyle w:val="BodyText"/>
      </w:pPr>
      <w:r>
        <w:t xml:space="preserve">Although </w:t>
      </w:r>
      <w:proofErr w:type="spellStart"/>
      <w:r>
        <w:t>BlastRequest</w:t>
      </w:r>
      <w:proofErr w:type="spellEnd"/>
      <w:r>
        <w:t xml:space="preserve"> is quite simple, it shows how to use some of the key API elements and demonstrates a programming pattern that is used by many </w:t>
      </w:r>
      <w:r w:rsidR="00531D18">
        <w:t xml:space="preserve">Framework </w:t>
      </w:r>
      <w:r>
        <w:t>Web service applications. The following list—which is keyed to th</w:t>
      </w:r>
      <w:r w:rsidR="00555CC7">
        <w:t>e numbered comments in Listing 3</w:t>
      </w:r>
      <w:r>
        <w:t>—briefly describes the associated code. The sections following these notes provide a more detailed examination of the key topics.</w:t>
      </w:r>
    </w:p>
    <w:p w:rsidR="00491863" w:rsidRDefault="00491863" w:rsidP="00422146">
      <w:pPr>
        <w:pStyle w:val="Heading3"/>
      </w:pPr>
      <w:r>
        <w:t xml:space="preserve">[1] Add </w:t>
      </w:r>
      <w:r w:rsidRPr="00365330">
        <w:t>using</w:t>
      </w:r>
      <w:r>
        <w:t xml:space="preserve"> Statements for </w:t>
      </w:r>
      <w:r w:rsidR="00162F1E">
        <w:t>.NET Bio</w:t>
      </w:r>
      <w:r w:rsidR="00531D18">
        <w:t xml:space="preserve"> Framework </w:t>
      </w:r>
      <w:r>
        <w:t>Namespaces</w:t>
      </w:r>
    </w:p>
    <w:p w:rsidR="00491863" w:rsidRDefault="00491863" w:rsidP="00491863">
      <w:pPr>
        <w:pStyle w:val="BodyTextLink"/>
      </w:pPr>
      <w:r>
        <w:t xml:space="preserve">In addition to the </w:t>
      </w:r>
      <w:r w:rsidR="00924E3D">
        <w:rPr>
          <w:b/>
        </w:rPr>
        <w:t>Bio</w:t>
      </w:r>
      <w:r w:rsidR="00924E3D">
        <w:t xml:space="preserve"> </w:t>
      </w:r>
      <w:r>
        <w:t xml:space="preserve">namespace, Web service applications usually include </w:t>
      </w:r>
      <w:r w:rsidRPr="003815D6">
        <w:rPr>
          <w:b/>
        </w:rPr>
        <w:t>using</w:t>
      </w:r>
      <w:r>
        <w:t xml:space="preserve"> statements for:</w:t>
      </w:r>
    </w:p>
    <w:p w:rsidR="00491863" w:rsidRDefault="00924E3D" w:rsidP="00491863">
      <w:pPr>
        <w:pStyle w:val="BulletList"/>
      </w:pPr>
      <w:proofErr w:type="spellStart"/>
      <w:r>
        <w:rPr>
          <w:b/>
        </w:rPr>
        <w:t>Bio</w:t>
      </w:r>
      <w:r w:rsidR="00491863" w:rsidRPr="00AF2E70">
        <w:rPr>
          <w:b/>
        </w:rPr>
        <w:t>.Web</w:t>
      </w:r>
      <w:proofErr w:type="spellEnd"/>
      <w:r w:rsidR="00491863">
        <w:t xml:space="preserve">, which contains types that are used by all </w:t>
      </w:r>
      <w:r>
        <w:t>Bio</w:t>
      </w:r>
      <w:r w:rsidR="00491863">
        <w:t xml:space="preserve"> Web service applications.</w:t>
      </w:r>
    </w:p>
    <w:p w:rsidR="00491863" w:rsidRDefault="00491863" w:rsidP="00491863">
      <w:pPr>
        <w:pStyle w:val="BulletList"/>
      </w:pPr>
      <w:r>
        <w:t xml:space="preserve">The namespace that contains the types for the particular Web service, in this case, </w:t>
      </w:r>
      <w:proofErr w:type="spellStart"/>
      <w:r w:rsidR="00924E3D">
        <w:rPr>
          <w:b/>
        </w:rPr>
        <w:t>Bio</w:t>
      </w:r>
      <w:r w:rsidRPr="00AF2E70">
        <w:rPr>
          <w:b/>
        </w:rPr>
        <w:t>.Web.Blast</w:t>
      </w:r>
      <w:proofErr w:type="spellEnd"/>
      <w:r>
        <w:t xml:space="preserve">. </w:t>
      </w:r>
    </w:p>
    <w:p w:rsidR="00491863" w:rsidRDefault="00491863" w:rsidP="00422146">
      <w:pPr>
        <w:pStyle w:val="Heading3"/>
      </w:pPr>
      <w:r>
        <w:lastRenderedPageBreak/>
        <w:t>[2] Prepare data for submission</w:t>
      </w:r>
    </w:p>
    <w:p w:rsidR="00491863" w:rsidRDefault="00491863" w:rsidP="00491863">
      <w:pPr>
        <w:pStyle w:val="BodyText"/>
      </w:pPr>
      <w:r>
        <w:t xml:space="preserve">For simplicity, </w:t>
      </w:r>
      <w:proofErr w:type="spellStart"/>
      <w:r>
        <w:t>BlastRequest</w:t>
      </w:r>
      <w:proofErr w:type="spellEnd"/>
      <w:r>
        <w:t xml:space="preserve"> creates a simple DNA sequence internally.</w:t>
      </w:r>
      <w:r w:rsidRPr="007F1A01">
        <w:t xml:space="preserve"> </w:t>
      </w:r>
      <w:r>
        <w:t>In general, you prepare a sequence for submission based on your data and the requirements of the service.</w:t>
      </w:r>
    </w:p>
    <w:p w:rsidR="00491863" w:rsidRDefault="00491863" w:rsidP="00422146">
      <w:pPr>
        <w:pStyle w:val="Heading3"/>
      </w:pPr>
      <w:r>
        <w:t>[3] Create and configure a service handler</w:t>
      </w:r>
    </w:p>
    <w:p w:rsidR="00491863" w:rsidRDefault="00162F1E" w:rsidP="00491863">
      <w:pPr>
        <w:pStyle w:val="BodyText"/>
      </w:pPr>
      <w:r>
        <w:t>.NET Bio</w:t>
      </w:r>
      <w:r w:rsidR="00592914">
        <w:t xml:space="preserve"> Framework </w:t>
      </w:r>
      <w:r w:rsidR="00491863">
        <w:t xml:space="preserve">provides a service handler for each supported Web site. The handler for the EBI Blast service is </w:t>
      </w:r>
      <w:proofErr w:type="spellStart"/>
      <w:r w:rsidR="00491863" w:rsidRPr="006D3A41">
        <w:rPr>
          <w:b/>
        </w:rPr>
        <w:t>EbiWuBlastHandler</w:t>
      </w:r>
      <w:proofErr w:type="spellEnd"/>
      <w:r w:rsidR="00491863">
        <w:t>.</w:t>
      </w:r>
    </w:p>
    <w:p w:rsidR="00491863" w:rsidRDefault="00491863" w:rsidP="00491863">
      <w:pPr>
        <w:pStyle w:val="Procedure"/>
      </w:pPr>
      <w:r>
        <w:t>To configure the service handler</w:t>
      </w:r>
    </w:p>
    <w:p w:rsidR="00491863" w:rsidRDefault="00491863" w:rsidP="00491863">
      <w:pPr>
        <w:pStyle w:val="List"/>
      </w:pPr>
      <w:r>
        <w:t>1.</w:t>
      </w:r>
      <w:r>
        <w:tab/>
        <w:t xml:space="preserve">Create a </w:t>
      </w:r>
      <w:proofErr w:type="spellStart"/>
      <w:r w:rsidR="00924E3D">
        <w:rPr>
          <w:rStyle w:val="Bold"/>
        </w:rPr>
        <w:t>Bio</w:t>
      </w:r>
      <w:r w:rsidRPr="00B828F8">
        <w:rPr>
          <w:rStyle w:val="Bold"/>
        </w:rPr>
        <w:t>.Web.ConfigParameters</w:t>
      </w:r>
      <w:proofErr w:type="spellEnd"/>
      <w:r>
        <w:t xml:space="preserve"> object.</w:t>
      </w:r>
    </w:p>
    <w:p w:rsidR="00491863" w:rsidRDefault="00491863" w:rsidP="00491863">
      <w:pPr>
        <w:pStyle w:val="List"/>
      </w:pPr>
      <w:r>
        <w:t>2.</w:t>
      </w:r>
      <w:r>
        <w:tab/>
        <w:t>Set the configuration properties, as appropriate for the service.</w:t>
      </w:r>
    </w:p>
    <w:p w:rsidR="00491863" w:rsidRDefault="00491863" w:rsidP="00491863">
      <w:pPr>
        <w:pStyle w:val="BodyTextIndent"/>
      </w:pPr>
      <w:proofErr w:type="spellStart"/>
      <w:r>
        <w:t>BlastRequest</w:t>
      </w:r>
      <w:proofErr w:type="spellEnd"/>
      <w:r>
        <w:t xml:space="preserve"> sets </w:t>
      </w:r>
      <w:proofErr w:type="spellStart"/>
      <w:r w:rsidRPr="00B828F8">
        <w:rPr>
          <w:rStyle w:val="Bold"/>
        </w:rPr>
        <w:t>UseBrowserProxy</w:t>
      </w:r>
      <w:proofErr w:type="spellEnd"/>
      <w:r>
        <w:t xml:space="preserve"> property to </w:t>
      </w:r>
      <w:r w:rsidRPr="00B828F8">
        <w:rPr>
          <w:rStyle w:val="Bold"/>
        </w:rPr>
        <w:t>true</w:t>
      </w:r>
      <w:r>
        <w:t xml:space="preserve">, which specifies the default browser proxy settings. </w:t>
      </w:r>
    </w:p>
    <w:p w:rsidR="00491863" w:rsidRDefault="00491863" w:rsidP="00491863">
      <w:pPr>
        <w:pStyle w:val="BodyTextIndent"/>
      </w:pPr>
      <w:r>
        <w:t xml:space="preserve">For information on other configuration settings, see the </w:t>
      </w:r>
      <w:r w:rsidR="00162F1E">
        <w:t>.NET Bio</w:t>
      </w:r>
      <w:r w:rsidR="00531D18">
        <w:t xml:space="preserve"> </w:t>
      </w:r>
      <w:r>
        <w:t>Help file.</w:t>
      </w:r>
    </w:p>
    <w:p w:rsidR="00491863" w:rsidRDefault="00491863" w:rsidP="00491863">
      <w:pPr>
        <w:pStyle w:val="List"/>
      </w:pPr>
      <w:r>
        <w:t>3.</w:t>
      </w:r>
      <w:r>
        <w:tab/>
        <w:t xml:space="preserve">Assign the </w:t>
      </w:r>
      <w:proofErr w:type="spellStart"/>
      <w:r w:rsidRPr="00B828F8">
        <w:rPr>
          <w:rStyle w:val="Bold"/>
        </w:rPr>
        <w:t>ConfigParameters</w:t>
      </w:r>
      <w:proofErr w:type="spellEnd"/>
      <w:r>
        <w:t xml:space="preserve"> object to the BLAST service handler’s </w:t>
      </w:r>
      <w:r w:rsidRPr="00CD4FDB">
        <w:rPr>
          <w:b/>
        </w:rPr>
        <w:t>Configuration</w:t>
      </w:r>
      <w:r>
        <w:t xml:space="preserve"> property.</w:t>
      </w:r>
    </w:p>
    <w:p w:rsidR="00491863" w:rsidRPr="006D3A41" w:rsidRDefault="00491863" w:rsidP="00491863">
      <w:pPr>
        <w:pStyle w:val="Le"/>
      </w:pPr>
    </w:p>
    <w:p w:rsidR="00491863" w:rsidRDefault="00491863" w:rsidP="00422146">
      <w:pPr>
        <w:pStyle w:val="Heading3"/>
      </w:pPr>
      <w:r>
        <w:t>[4] Define the query</w:t>
      </w:r>
    </w:p>
    <w:p w:rsidR="00491863" w:rsidRDefault="00491863" w:rsidP="00491863">
      <w:pPr>
        <w:pStyle w:val="BodyText"/>
      </w:pPr>
      <w:r>
        <w:t xml:space="preserve">To define the query, create a </w:t>
      </w:r>
      <w:proofErr w:type="spellStart"/>
      <w:r w:rsidRPr="00912D6E">
        <w:rPr>
          <w:b/>
        </w:rPr>
        <w:t>BlastParameters</w:t>
      </w:r>
      <w:proofErr w:type="spellEnd"/>
      <w:r>
        <w:t xml:space="preserve"> object, which is a container for a set of key-value pairs that specify the query parameters. To configure the object, use the </w:t>
      </w:r>
      <w:r w:rsidRPr="00912D6E">
        <w:rPr>
          <w:b/>
        </w:rPr>
        <w:t>Add</w:t>
      </w:r>
      <w:r>
        <w:t xml:space="preserve"> method to add appropriate key-value pairs. Some of these values are generic and others are specific to a particular BLAST service. For more information, see the Web site for the particular service.</w:t>
      </w:r>
    </w:p>
    <w:p w:rsidR="00491863" w:rsidRDefault="00491863" w:rsidP="00924E3D">
      <w:pPr>
        <w:pStyle w:val="Tip"/>
        <w:shd w:val="clear" w:color="auto" w:fill="FFFFCC"/>
      </w:pPr>
      <w:r>
        <w:rPr>
          <w:b/>
        </w:rPr>
        <w:t>Tip</w:t>
      </w:r>
      <w:r w:rsidRPr="005014E1">
        <w:rPr>
          <w:b/>
        </w:rPr>
        <w:t>:</w:t>
      </w:r>
      <w:r>
        <w:t xml:space="preserve"> Values are often case sensitive, so make sure that you use the correct case. For example, the correct Program value for the NCBI BLAST service is “</w:t>
      </w:r>
      <w:proofErr w:type="spellStart"/>
      <w:r w:rsidRPr="005014E1">
        <w:t>BLaStN</w:t>
      </w:r>
      <w:proofErr w:type="spellEnd"/>
      <w:r w:rsidR="00635B49">
        <w:t>,</w:t>
      </w:r>
      <w:r w:rsidRPr="005014E1">
        <w:t>”</w:t>
      </w:r>
      <w:r>
        <w:t xml:space="preserve"> which would not work for the EBI BLAST service</w:t>
      </w:r>
      <w:r w:rsidRPr="005014E1">
        <w:t>.</w:t>
      </w:r>
    </w:p>
    <w:p w:rsidR="00491863" w:rsidRDefault="00491863" w:rsidP="00491863">
      <w:pPr>
        <w:pStyle w:val="BodyText"/>
      </w:pPr>
      <w:proofErr w:type="spellStart"/>
      <w:r>
        <w:t>BlastRequest</w:t>
      </w:r>
      <w:proofErr w:type="spellEnd"/>
      <w:r>
        <w:t xml:space="preserve"> sets the </w:t>
      </w:r>
      <w:r w:rsidRPr="00B70B9A">
        <w:rPr>
          <w:b/>
        </w:rPr>
        <w:t>Program</w:t>
      </w:r>
      <w:r>
        <w:t xml:space="preserve">, </w:t>
      </w:r>
      <w:r w:rsidRPr="00B70B9A">
        <w:rPr>
          <w:b/>
        </w:rPr>
        <w:t>Database</w:t>
      </w:r>
      <w:r>
        <w:t xml:space="preserve">, </w:t>
      </w:r>
      <w:r w:rsidRPr="00B70B9A">
        <w:rPr>
          <w:b/>
        </w:rPr>
        <w:t>Expect</w:t>
      </w:r>
      <w:r>
        <w:t xml:space="preserve">, and </w:t>
      </w:r>
      <w:r w:rsidRPr="00B70B9A">
        <w:rPr>
          <w:b/>
        </w:rPr>
        <w:t>Email</w:t>
      </w:r>
      <w:r>
        <w:t xml:space="preserve"> parameters with values that are appropriate for the EBI BLAST service. </w:t>
      </w:r>
      <w:r w:rsidR="00D43EDC">
        <w:t>The following t</w:t>
      </w:r>
      <w:r>
        <w:t>able contains the complete list of keys, most of which are optional. For details on how to set the values, see the Web site that supports the particular service.</w:t>
      </w:r>
    </w:p>
    <w:p w:rsidR="00491863" w:rsidRPr="005E428A" w:rsidRDefault="000835E9" w:rsidP="00491863">
      <w:pPr>
        <w:pStyle w:val="TableHead"/>
      </w:pPr>
      <w:r>
        <w:t xml:space="preserve">EBI </w:t>
      </w:r>
      <w:r w:rsidR="00491863">
        <w:t>BLAST Parameters</w:t>
      </w:r>
    </w:p>
    <w:tbl>
      <w:tblPr>
        <w:tblStyle w:val="Tablerowcell"/>
        <w:tblW w:w="8028" w:type="dxa"/>
        <w:tblLook w:val="04A0" w:firstRow="1" w:lastRow="0" w:firstColumn="1" w:lastColumn="0" w:noHBand="0" w:noVBand="1"/>
      </w:tblPr>
      <w:tblGrid>
        <w:gridCol w:w="2880"/>
        <w:gridCol w:w="5148"/>
      </w:tblGrid>
      <w:tr w:rsidR="00491863" w:rsidRPr="008975C1" w:rsidTr="006D32A1">
        <w:trPr>
          <w:cnfStyle w:val="100000000000" w:firstRow="1" w:lastRow="0" w:firstColumn="0" w:lastColumn="0" w:oddVBand="0" w:evenVBand="0" w:oddHBand="0" w:evenHBand="0" w:firstRowFirstColumn="0" w:firstRowLastColumn="0" w:lastRowFirstColumn="0" w:lastRowLastColumn="0"/>
        </w:trPr>
        <w:tc>
          <w:tcPr>
            <w:tcW w:w="2880" w:type="dxa"/>
          </w:tcPr>
          <w:p w:rsidR="00491863" w:rsidRPr="008975C1" w:rsidRDefault="00491863" w:rsidP="006D32A1">
            <w:r w:rsidRPr="008975C1">
              <w:t>Key</w:t>
            </w:r>
          </w:p>
        </w:tc>
        <w:tc>
          <w:tcPr>
            <w:tcW w:w="5148" w:type="dxa"/>
          </w:tcPr>
          <w:p w:rsidR="00491863" w:rsidRPr="008975C1" w:rsidRDefault="00491863" w:rsidP="006D32A1">
            <w:r w:rsidRPr="008975C1">
              <w:t>Value</w:t>
            </w:r>
          </w:p>
        </w:tc>
      </w:tr>
      <w:tr w:rsidR="00491863" w:rsidTr="006D32A1">
        <w:tc>
          <w:tcPr>
            <w:tcW w:w="2880" w:type="dxa"/>
          </w:tcPr>
          <w:p w:rsidR="00491863" w:rsidRPr="00C0572E" w:rsidRDefault="00491863" w:rsidP="006D32A1">
            <w:pPr>
              <w:rPr>
                <w:b/>
              </w:rPr>
            </w:pPr>
            <w:r>
              <w:rPr>
                <w:b/>
              </w:rPr>
              <w:t>Alignments</w:t>
            </w:r>
          </w:p>
        </w:tc>
        <w:tc>
          <w:tcPr>
            <w:tcW w:w="5148" w:type="dxa"/>
          </w:tcPr>
          <w:p w:rsidR="00491863" w:rsidRPr="00C0572E" w:rsidRDefault="00491863" w:rsidP="006D32A1">
            <w:r w:rsidRPr="005014E1">
              <w:t>Number of alignments to return</w:t>
            </w:r>
            <w:r>
              <w:t>.</w:t>
            </w:r>
          </w:p>
        </w:tc>
      </w:tr>
      <w:tr w:rsidR="00491863" w:rsidTr="006D32A1">
        <w:tc>
          <w:tcPr>
            <w:tcW w:w="2880" w:type="dxa"/>
          </w:tcPr>
          <w:p w:rsidR="00491863" w:rsidRPr="006956C4" w:rsidRDefault="00491863" w:rsidP="006D32A1">
            <w:pPr>
              <w:rPr>
                <w:b/>
              </w:rPr>
            </w:pPr>
            <w:r w:rsidRPr="005014E1">
              <w:rPr>
                <w:b/>
              </w:rPr>
              <w:t>Command</w:t>
            </w:r>
          </w:p>
        </w:tc>
        <w:tc>
          <w:tcPr>
            <w:tcW w:w="5148" w:type="dxa"/>
          </w:tcPr>
          <w:p w:rsidR="00491863" w:rsidRPr="00C0572E" w:rsidRDefault="00491863" w:rsidP="006D32A1">
            <w:r w:rsidRPr="005014E1">
              <w:t>Command to execute</w:t>
            </w:r>
            <w:r>
              <w:t>.</w:t>
            </w:r>
          </w:p>
        </w:tc>
      </w:tr>
      <w:tr w:rsidR="00491863" w:rsidTr="006D32A1">
        <w:tc>
          <w:tcPr>
            <w:tcW w:w="2880" w:type="dxa"/>
          </w:tcPr>
          <w:p w:rsidR="00491863" w:rsidRPr="00C0572E" w:rsidRDefault="00491863" w:rsidP="006D32A1">
            <w:pPr>
              <w:rPr>
                <w:b/>
              </w:rPr>
            </w:pPr>
            <w:proofErr w:type="spellStart"/>
            <w:r w:rsidRPr="005014E1">
              <w:rPr>
                <w:b/>
              </w:rPr>
              <w:t>CompositionBasedStatistics</w:t>
            </w:r>
            <w:proofErr w:type="spellEnd"/>
          </w:p>
        </w:tc>
        <w:tc>
          <w:tcPr>
            <w:tcW w:w="5148" w:type="dxa"/>
          </w:tcPr>
          <w:p w:rsidR="00491863" w:rsidRPr="00C0572E" w:rsidRDefault="00491863" w:rsidP="006D32A1">
            <w:r w:rsidRPr="00C91280">
              <w:t>Type of composition based statistics to apply</w:t>
            </w:r>
            <w:r>
              <w:t>.</w:t>
            </w:r>
          </w:p>
        </w:tc>
      </w:tr>
      <w:tr w:rsidR="00491863" w:rsidTr="006D32A1">
        <w:tc>
          <w:tcPr>
            <w:tcW w:w="2880" w:type="dxa"/>
          </w:tcPr>
          <w:p w:rsidR="00491863" w:rsidRPr="006956C4" w:rsidRDefault="00491863" w:rsidP="006D32A1">
            <w:pPr>
              <w:rPr>
                <w:b/>
              </w:rPr>
            </w:pPr>
            <w:r w:rsidRPr="00C91280">
              <w:rPr>
                <w:b/>
              </w:rPr>
              <w:t>Database</w:t>
            </w:r>
          </w:p>
        </w:tc>
        <w:tc>
          <w:tcPr>
            <w:tcW w:w="5148" w:type="dxa"/>
          </w:tcPr>
          <w:p w:rsidR="00491863" w:rsidRPr="00C0572E" w:rsidRDefault="00491863" w:rsidP="006D32A1">
            <w:r w:rsidRPr="00C91280">
              <w:t>Database name</w:t>
            </w:r>
            <w:r>
              <w:t>.</w:t>
            </w:r>
          </w:p>
        </w:tc>
      </w:tr>
      <w:tr w:rsidR="00491863" w:rsidTr="006D32A1">
        <w:tc>
          <w:tcPr>
            <w:tcW w:w="2880" w:type="dxa"/>
          </w:tcPr>
          <w:p w:rsidR="00491863" w:rsidRPr="002B5D7C" w:rsidRDefault="00491863" w:rsidP="006D32A1">
            <w:pPr>
              <w:rPr>
                <w:b/>
              </w:rPr>
            </w:pPr>
            <w:proofErr w:type="spellStart"/>
            <w:r w:rsidRPr="002B5D7C">
              <w:rPr>
                <w:b/>
              </w:rPr>
              <w:t>EffectiveSearchSpace</w:t>
            </w:r>
            <w:proofErr w:type="spellEnd"/>
          </w:p>
        </w:tc>
        <w:tc>
          <w:tcPr>
            <w:tcW w:w="5148" w:type="dxa"/>
          </w:tcPr>
          <w:p w:rsidR="00491863" w:rsidRPr="002B5D7C" w:rsidRDefault="00491863" w:rsidP="006D32A1">
            <w:r w:rsidRPr="002B5D7C">
              <w:t>Effective length of the search space</w:t>
            </w:r>
            <w:r>
              <w:t>.</w:t>
            </w:r>
          </w:p>
        </w:tc>
      </w:tr>
      <w:tr w:rsidR="00491863" w:rsidTr="006D32A1">
        <w:tc>
          <w:tcPr>
            <w:tcW w:w="2880" w:type="dxa"/>
          </w:tcPr>
          <w:p w:rsidR="00491863" w:rsidRPr="002B5D7C" w:rsidRDefault="00491863" w:rsidP="006D32A1">
            <w:pPr>
              <w:rPr>
                <w:b/>
              </w:rPr>
            </w:pPr>
            <w:r w:rsidRPr="002B5D7C">
              <w:rPr>
                <w:b/>
              </w:rPr>
              <w:t>Email</w:t>
            </w:r>
          </w:p>
        </w:tc>
        <w:tc>
          <w:tcPr>
            <w:tcW w:w="5148" w:type="dxa"/>
          </w:tcPr>
          <w:p w:rsidR="00491863" w:rsidRPr="002B5D7C" w:rsidRDefault="00491863" w:rsidP="006D32A1">
            <w:r w:rsidRPr="002B5D7C">
              <w:t>Email address for reporting job problems</w:t>
            </w:r>
            <w:r>
              <w:t>.</w:t>
            </w:r>
          </w:p>
        </w:tc>
      </w:tr>
      <w:tr w:rsidR="00491863" w:rsidTr="006D32A1">
        <w:tc>
          <w:tcPr>
            <w:tcW w:w="2880" w:type="dxa"/>
          </w:tcPr>
          <w:p w:rsidR="00491863" w:rsidRPr="00C0572E" w:rsidRDefault="00491863" w:rsidP="006D32A1">
            <w:pPr>
              <w:rPr>
                <w:b/>
              </w:rPr>
            </w:pPr>
            <w:proofErr w:type="spellStart"/>
            <w:r w:rsidRPr="00C91280">
              <w:rPr>
                <w:b/>
              </w:rPr>
              <w:t>EntrezQuery</w:t>
            </w:r>
            <w:proofErr w:type="spellEnd"/>
          </w:p>
        </w:tc>
        <w:tc>
          <w:tcPr>
            <w:tcW w:w="5148" w:type="dxa"/>
          </w:tcPr>
          <w:p w:rsidR="00491863" w:rsidRPr="00C0572E" w:rsidRDefault="00491863" w:rsidP="006D32A1">
            <w:proofErr w:type="spellStart"/>
            <w:r w:rsidRPr="00C91280">
              <w:t>Entrez</w:t>
            </w:r>
            <w:proofErr w:type="spellEnd"/>
            <w:r w:rsidRPr="00C91280">
              <w:t xml:space="preserve"> query to limit </w:t>
            </w:r>
            <w:r>
              <w:t>the</w:t>
            </w:r>
            <w:r w:rsidRPr="00C91280">
              <w:t xml:space="preserve"> search</w:t>
            </w:r>
            <w:r>
              <w:t>.</w:t>
            </w:r>
          </w:p>
        </w:tc>
      </w:tr>
      <w:tr w:rsidR="00491863" w:rsidTr="006D32A1">
        <w:tc>
          <w:tcPr>
            <w:tcW w:w="2880" w:type="dxa"/>
          </w:tcPr>
          <w:p w:rsidR="00491863" w:rsidRPr="006956C4" w:rsidRDefault="00491863" w:rsidP="006D32A1">
            <w:pPr>
              <w:rPr>
                <w:b/>
              </w:rPr>
            </w:pPr>
            <w:r w:rsidRPr="00C91280">
              <w:rPr>
                <w:b/>
              </w:rPr>
              <w:t>Expect</w:t>
            </w:r>
          </w:p>
        </w:tc>
        <w:tc>
          <w:tcPr>
            <w:tcW w:w="5148" w:type="dxa"/>
          </w:tcPr>
          <w:p w:rsidR="00491863" w:rsidRPr="00C0572E" w:rsidRDefault="00491863" w:rsidP="006D32A1">
            <w:r>
              <w:t>Expect value. Higher values return more results.</w:t>
            </w:r>
          </w:p>
        </w:tc>
      </w:tr>
      <w:tr w:rsidR="00491863" w:rsidTr="006D32A1">
        <w:tc>
          <w:tcPr>
            <w:tcW w:w="2880" w:type="dxa"/>
          </w:tcPr>
          <w:p w:rsidR="00491863" w:rsidRPr="000131F6" w:rsidRDefault="00491863" w:rsidP="006D32A1">
            <w:pPr>
              <w:rPr>
                <w:b/>
              </w:rPr>
            </w:pPr>
            <w:proofErr w:type="spellStart"/>
            <w:r w:rsidRPr="00C91280">
              <w:rPr>
                <w:b/>
              </w:rPr>
              <w:t>ExpectHigh</w:t>
            </w:r>
            <w:proofErr w:type="spellEnd"/>
          </w:p>
        </w:tc>
        <w:tc>
          <w:tcPr>
            <w:tcW w:w="5148" w:type="dxa"/>
          </w:tcPr>
          <w:p w:rsidR="00491863" w:rsidRPr="00C0572E" w:rsidRDefault="00491863" w:rsidP="006D32A1">
            <w:r w:rsidRPr="00C91280">
              <w:t>Expect higher threshold for formatting</w:t>
            </w:r>
            <w:r>
              <w:t>.</w:t>
            </w:r>
          </w:p>
        </w:tc>
      </w:tr>
      <w:tr w:rsidR="00491863" w:rsidTr="006D32A1">
        <w:tc>
          <w:tcPr>
            <w:tcW w:w="2880" w:type="dxa"/>
          </w:tcPr>
          <w:p w:rsidR="00491863" w:rsidRPr="000131F6" w:rsidRDefault="00491863" w:rsidP="006D32A1">
            <w:pPr>
              <w:rPr>
                <w:b/>
              </w:rPr>
            </w:pPr>
            <w:proofErr w:type="spellStart"/>
            <w:r w:rsidRPr="00C91280">
              <w:rPr>
                <w:b/>
              </w:rPr>
              <w:t>ExpectLow</w:t>
            </w:r>
            <w:proofErr w:type="spellEnd"/>
          </w:p>
        </w:tc>
        <w:tc>
          <w:tcPr>
            <w:tcW w:w="5148" w:type="dxa"/>
          </w:tcPr>
          <w:p w:rsidR="00491863" w:rsidRPr="00C0572E" w:rsidRDefault="00491863" w:rsidP="006D32A1">
            <w:r w:rsidRPr="00C91280">
              <w:t>Expect lower threshold for formatting</w:t>
            </w:r>
            <w:r>
              <w:t>.</w:t>
            </w:r>
          </w:p>
        </w:tc>
      </w:tr>
      <w:tr w:rsidR="00491863" w:rsidTr="006D32A1">
        <w:tc>
          <w:tcPr>
            <w:tcW w:w="2880" w:type="dxa"/>
          </w:tcPr>
          <w:p w:rsidR="00491863" w:rsidRPr="00C0572E" w:rsidRDefault="00491863" w:rsidP="006D32A1">
            <w:pPr>
              <w:rPr>
                <w:b/>
              </w:rPr>
            </w:pPr>
            <w:r w:rsidRPr="00C91280">
              <w:rPr>
                <w:b/>
              </w:rPr>
              <w:lastRenderedPageBreak/>
              <w:t>Filter</w:t>
            </w:r>
          </w:p>
        </w:tc>
        <w:tc>
          <w:tcPr>
            <w:tcW w:w="5148" w:type="dxa"/>
          </w:tcPr>
          <w:p w:rsidR="00491863" w:rsidRPr="00C0572E" w:rsidRDefault="00491863" w:rsidP="006D32A1">
            <w:r w:rsidRPr="00C91280">
              <w:t>Sequence filter identifier</w:t>
            </w:r>
            <w:r>
              <w:t>.</w:t>
            </w:r>
          </w:p>
        </w:tc>
      </w:tr>
      <w:tr w:rsidR="00491863" w:rsidTr="006D32A1">
        <w:tc>
          <w:tcPr>
            <w:tcW w:w="2880" w:type="dxa"/>
          </w:tcPr>
          <w:p w:rsidR="00491863" w:rsidRPr="006956C4" w:rsidRDefault="00491863" w:rsidP="006D32A1">
            <w:pPr>
              <w:rPr>
                <w:b/>
              </w:rPr>
            </w:pPr>
            <w:proofErr w:type="spellStart"/>
            <w:r w:rsidRPr="00C91280">
              <w:rPr>
                <w:b/>
              </w:rPr>
              <w:t>FormatType</w:t>
            </w:r>
            <w:proofErr w:type="spellEnd"/>
          </w:p>
        </w:tc>
        <w:tc>
          <w:tcPr>
            <w:tcW w:w="5148" w:type="dxa"/>
          </w:tcPr>
          <w:p w:rsidR="00491863" w:rsidRPr="00C0572E" w:rsidRDefault="00491863" w:rsidP="006D32A1">
            <w:r>
              <w:t>Type of data to return.</w:t>
            </w:r>
          </w:p>
        </w:tc>
      </w:tr>
      <w:tr w:rsidR="00491863" w:rsidTr="006D32A1">
        <w:tc>
          <w:tcPr>
            <w:tcW w:w="2880" w:type="dxa"/>
          </w:tcPr>
          <w:p w:rsidR="00491863" w:rsidRPr="00C0572E" w:rsidRDefault="00491863" w:rsidP="006D32A1">
            <w:pPr>
              <w:rPr>
                <w:b/>
              </w:rPr>
            </w:pPr>
            <w:proofErr w:type="spellStart"/>
            <w:r w:rsidRPr="00C91280">
              <w:rPr>
                <w:b/>
              </w:rPr>
              <w:t>GapCosts</w:t>
            </w:r>
            <w:proofErr w:type="spellEnd"/>
          </w:p>
        </w:tc>
        <w:tc>
          <w:tcPr>
            <w:tcW w:w="5148" w:type="dxa"/>
          </w:tcPr>
          <w:p w:rsidR="00491863" w:rsidRPr="00C0572E" w:rsidRDefault="00491863" w:rsidP="006D32A1">
            <w:r w:rsidRPr="00C91280">
              <w:t>Gap open and gap extend costs</w:t>
            </w:r>
            <w:r>
              <w:t>.</w:t>
            </w:r>
          </w:p>
        </w:tc>
      </w:tr>
      <w:tr w:rsidR="00491863" w:rsidTr="006D32A1">
        <w:tc>
          <w:tcPr>
            <w:tcW w:w="2880" w:type="dxa"/>
          </w:tcPr>
          <w:p w:rsidR="00491863" w:rsidRPr="006956C4" w:rsidRDefault="00491863" w:rsidP="006D32A1">
            <w:pPr>
              <w:rPr>
                <w:b/>
              </w:rPr>
            </w:pPr>
            <w:proofErr w:type="spellStart"/>
            <w:r w:rsidRPr="00C91280">
              <w:rPr>
                <w:b/>
              </w:rPr>
              <w:t>GeneticCode</w:t>
            </w:r>
            <w:proofErr w:type="spellEnd"/>
          </w:p>
        </w:tc>
        <w:tc>
          <w:tcPr>
            <w:tcW w:w="5148" w:type="dxa"/>
          </w:tcPr>
          <w:p w:rsidR="00491863" w:rsidRPr="00C0572E" w:rsidRDefault="00491863" w:rsidP="006D32A1">
            <w:r w:rsidRPr="00C91280">
              <w:t>Query genetic code</w:t>
            </w:r>
            <w:r>
              <w:t>.</w:t>
            </w:r>
          </w:p>
        </w:tc>
      </w:tr>
      <w:tr w:rsidR="00491863" w:rsidTr="006D32A1">
        <w:tc>
          <w:tcPr>
            <w:tcW w:w="2880" w:type="dxa"/>
          </w:tcPr>
          <w:p w:rsidR="00491863" w:rsidRPr="000131F6" w:rsidRDefault="00491863" w:rsidP="006D32A1">
            <w:pPr>
              <w:rPr>
                <w:b/>
              </w:rPr>
            </w:pPr>
            <w:proofErr w:type="spellStart"/>
            <w:r w:rsidRPr="00C91280">
              <w:rPr>
                <w:b/>
              </w:rPr>
              <w:t>HitlistSize</w:t>
            </w:r>
            <w:proofErr w:type="spellEnd"/>
          </w:p>
        </w:tc>
        <w:tc>
          <w:tcPr>
            <w:tcW w:w="5148" w:type="dxa"/>
          </w:tcPr>
          <w:p w:rsidR="00491863" w:rsidRPr="00C0572E" w:rsidRDefault="00491863" w:rsidP="006D32A1">
            <w:r w:rsidRPr="00C91280">
              <w:t>Number of hits to keep</w:t>
            </w:r>
            <w:r>
              <w:t>.</w:t>
            </w:r>
          </w:p>
        </w:tc>
      </w:tr>
      <w:tr w:rsidR="00491863" w:rsidTr="006D32A1">
        <w:tc>
          <w:tcPr>
            <w:tcW w:w="2880" w:type="dxa"/>
          </w:tcPr>
          <w:p w:rsidR="00491863" w:rsidRPr="00C0572E" w:rsidRDefault="00491863" w:rsidP="006D32A1">
            <w:pPr>
              <w:rPr>
                <w:b/>
              </w:rPr>
            </w:pPr>
            <w:proofErr w:type="spellStart"/>
            <w:r w:rsidRPr="00C91280">
              <w:rPr>
                <w:b/>
              </w:rPr>
              <w:t>IThreshold</w:t>
            </w:r>
            <w:proofErr w:type="spellEnd"/>
          </w:p>
        </w:tc>
        <w:tc>
          <w:tcPr>
            <w:tcW w:w="5148" w:type="dxa"/>
          </w:tcPr>
          <w:p w:rsidR="00491863" w:rsidRPr="00C0572E" w:rsidRDefault="00491863" w:rsidP="006D32A1">
            <w:r w:rsidRPr="00C91280">
              <w:t>Threshold for extending hits (PSI BLAST only)</w:t>
            </w:r>
            <w:r>
              <w:t>.</w:t>
            </w:r>
          </w:p>
        </w:tc>
      </w:tr>
      <w:tr w:rsidR="00491863" w:rsidTr="006D32A1">
        <w:tc>
          <w:tcPr>
            <w:tcW w:w="2880" w:type="dxa"/>
          </w:tcPr>
          <w:p w:rsidR="00491863" w:rsidRPr="006956C4" w:rsidRDefault="00491863" w:rsidP="006D32A1">
            <w:pPr>
              <w:rPr>
                <w:b/>
              </w:rPr>
            </w:pPr>
            <w:proofErr w:type="spellStart"/>
            <w:r w:rsidRPr="00C91280">
              <w:rPr>
                <w:b/>
              </w:rPr>
              <w:t>LowercaseMask</w:t>
            </w:r>
            <w:proofErr w:type="spellEnd"/>
          </w:p>
        </w:tc>
        <w:tc>
          <w:tcPr>
            <w:tcW w:w="5148" w:type="dxa"/>
          </w:tcPr>
          <w:p w:rsidR="00491863" w:rsidRPr="00C0572E" w:rsidRDefault="00491863" w:rsidP="006D32A1">
            <w:r w:rsidRPr="00C91280">
              <w:t>Enable masking of lower case in query</w:t>
            </w:r>
            <w:r>
              <w:t>.</w:t>
            </w:r>
          </w:p>
        </w:tc>
      </w:tr>
      <w:tr w:rsidR="00491863" w:rsidTr="006D32A1">
        <w:tc>
          <w:tcPr>
            <w:tcW w:w="2880" w:type="dxa"/>
          </w:tcPr>
          <w:p w:rsidR="00491863" w:rsidRPr="00C0572E" w:rsidRDefault="00491863" w:rsidP="006D32A1">
            <w:pPr>
              <w:rPr>
                <w:b/>
              </w:rPr>
            </w:pPr>
            <w:proofErr w:type="spellStart"/>
            <w:r w:rsidRPr="00C91280">
              <w:rPr>
                <w:b/>
              </w:rPr>
              <w:t>MatrixName</w:t>
            </w:r>
            <w:proofErr w:type="spellEnd"/>
          </w:p>
        </w:tc>
        <w:tc>
          <w:tcPr>
            <w:tcW w:w="5148" w:type="dxa"/>
          </w:tcPr>
          <w:p w:rsidR="00491863" w:rsidRPr="00C0572E" w:rsidRDefault="00491863" w:rsidP="006D32A1">
            <w:r w:rsidRPr="002B5D7C">
              <w:t>Matrix name (protein search only)</w:t>
            </w:r>
            <w:r>
              <w:t>.</w:t>
            </w:r>
          </w:p>
        </w:tc>
      </w:tr>
      <w:tr w:rsidR="00491863" w:rsidTr="006D32A1">
        <w:tc>
          <w:tcPr>
            <w:tcW w:w="2880" w:type="dxa"/>
          </w:tcPr>
          <w:p w:rsidR="00491863" w:rsidRPr="000131F6" w:rsidRDefault="00491863" w:rsidP="006D32A1">
            <w:pPr>
              <w:rPr>
                <w:b/>
              </w:rPr>
            </w:pPr>
            <w:proofErr w:type="spellStart"/>
            <w:r w:rsidRPr="002B5D7C">
              <w:rPr>
                <w:b/>
              </w:rPr>
              <w:t>NucleotideMatchReward</w:t>
            </w:r>
            <w:proofErr w:type="spellEnd"/>
          </w:p>
        </w:tc>
        <w:tc>
          <w:tcPr>
            <w:tcW w:w="5148" w:type="dxa"/>
          </w:tcPr>
          <w:p w:rsidR="00491863" w:rsidRPr="00C0572E" w:rsidRDefault="00491863" w:rsidP="006D32A1">
            <w:r w:rsidRPr="002B5D7C">
              <w:t>Reward for a nucleotide match (</w:t>
            </w:r>
            <w:proofErr w:type="spellStart"/>
            <w:r w:rsidRPr="002B5D7C">
              <w:t>blastn</w:t>
            </w:r>
            <w:proofErr w:type="spellEnd"/>
            <w:r w:rsidRPr="002B5D7C">
              <w:t xml:space="preserve"> only)</w:t>
            </w:r>
            <w:r>
              <w:t>.</w:t>
            </w:r>
          </w:p>
        </w:tc>
      </w:tr>
      <w:tr w:rsidR="00491863" w:rsidTr="006D32A1">
        <w:tc>
          <w:tcPr>
            <w:tcW w:w="2880" w:type="dxa"/>
          </w:tcPr>
          <w:p w:rsidR="00491863" w:rsidRPr="006956C4" w:rsidRDefault="00491863" w:rsidP="006D32A1">
            <w:pPr>
              <w:rPr>
                <w:b/>
              </w:rPr>
            </w:pPr>
            <w:proofErr w:type="spellStart"/>
            <w:r w:rsidRPr="002B5D7C">
              <w:rPr>
                <w:b/>
              </w:rPr>
              <w:t>NucleotideMismatchPenalty</w:t>
            </w:r>
            <w:proofErr w:type="spellEnd"/>
          </w:p>
        </w:tc>
        <w:tc>
          <w:tcPr>
            <w:tcW w:w="5148" w:type="dxa"/>
          </w:tcPr>
          <w:p w:rsidR="00491863" w:rsidRPr="00C0572E" w:rsidRDefault="00491863" w:rsidP="006D32A1">
            <w:r w:rsidRPr="002B5D7C">
              <w:t>Penalty for a nucleotide mismatch (</w:t>
            </w:r>
            <w:proofErr w:type="spellStart"/>
            <w:r w:rsidRPr="002B5D7C">
              <w:t>blastn</w:t>
            </w:r>
            <w:proofErr w:type="spellEnd"/>
            <w:r w:rsidRPr="002B5D7C">
              <w:t xml:space="preserve"> only)</w:t>
            </w:r>
            <w:r>
              <w:t>.</w:t>
            </w:r>
          </w:p>
        </w:tc>
      </w:tr>
      <w:tr w:rsidR="00491863" w:rsidTr="006D32A1">
        <w:tc>
          <w:tcPr>
            <w:tcW w:w="2880" w:type="dxa"/>
          </w:tcPr>
          <w:p w:rsidR="00491863" w:rsidRPr="000131F6" w:rsidRDefault="00491863" w:rsidP="006D32A1">
            <w:pPr>
              <w:rPr>
                <w:b/>
              </w:rPr>
            </w:pPr>
            <w:proofErr w:type="spellStart"/>
            <w:r w:rsidRPr="002B5D7C">
              <w:rPr>
                <w:b/>
              </w:rPr>
              <w:t>PhiPattern</w:t>
            </w:r>
            <w:proofErr w:type="spellEnd"/>
          </w:p>
        </w:tc>
        <w:tc>
          <w:tcPr>
            <w:tcW w:w="5148" w:type="dxa"/>
          </w:tcPr>
          <w:p w:rsidR="00491863" w:rsidRPr="00C0572E" w:rsidRDefault="00491863" w:rsidP="006D32A1">
            <w:r w:rsidRPr="002B5D7C">
              <w:t>Phi Blast pattern</w:t>
            </w:r>
            <w:r>
              <w:t>.</w:t>
            </w:r>
          </w:p>
        </w:tc>
      </w:tr>
      <w:tr w:rsidR="00491863" w:rsidTr="006D32A1">
        <w:tc>
          <w:tcPr>
            <w:tcW w:w="2880" w:type="dxa"/>
          </w:tcPr>
          <w:p w:rsidR="00491863" w:rsidRPr="000131F6" w:rsidRDefault="00491863" w:rsidP="006D32A1">
            <w:pPr>
              <w:rPr>
                <w:b/>
              </w:rPr>
            </w:pPr>
            <w:r w:rsidRPr="00C91280">
              <w:rPr>
                <w:b/>
              </w:rPr>
              <w:t>Program</w:t>
            </w:r>
          </w:p>
        </w:tc>
        <w:tc>
          <w:tcPr>
            <w:tcW w:w="5148" w:type="dxa"/>
          </w:tcPr>
          <w:p w:rsidR="00491863" w:rsidRPr="00C0572E" w:rsidRDefault="00491863" w:rsidP="006D32A1">
            <w:r>
              <w:t>Program name.</w:t>
            </w:r>
          </w:p>
        </w:tc>
      </w:tr>
      <w:tr w:rsidR="00491863" w:rsidTr="006D32A1">
        <w:tc>
          <w:tcPr>
            <w:tcW w:w="2880" w:type="dxa"/>
          </w:tcPr>
          <w:p w:rsidR="00491863" w:rsidRPr="000131F6" w:rsidRDefault="00491863" w:rsidP="006D32A1">
            <w:pPr>
              <w:rPr>
                <w:b/>
              </w:rPr>
            </w:pPr>
            <w:proofErr w:type="spellStart"/>
            <w:r w:rsidRPr="002B5D7C">
              <w:rPr>
                <w:b/>
              </w:rPr>
              <w:t>Pssm</w:t>
            </w:r>
            <w:proofErr w:type="spellEnd"/>
          </w:p>
        </w:tc>
        <w:tc>
          <w:tcPr>
            <w:tcW w:w="5148" w:type="dxa"/>
          </w:tcPr>
          <w:p w:rsidR="00491863" w:rsidRPr="00C0572E" w:rsidRDefault="00491863" w:rsidP="006D32A1">
            <w:r w:rsidRPr="002B5D7C">
              <w:t>PSI BLAST checkpoint</w:t>
            </w:r>
            <w:r>
              <w:t>.</w:t>
            </w:r>
          </w:p>
        </w:tc>
      </w:tr>
      <w:tr w:rsidR="00491863" w:rsidTr="006D32A1">
        <w:tc>
          <w:tcPr>
            <w:tcW w:w="2880" w:type="dxa"/>
          </w:tcPr>
          <w:p w:rsidR="00491863" w:rsidRPr="00C0572E" w:rsidRDefault="00491863" w:rsidP="006D32A1">
            <w:pPr>
              <w:rPr>
                <w:b/>
              </w:rPr>
            </w:pPr>
            <w:r w:rsidRPr="00C91280">
              <w:rPr>
                <w:b/>
              </w:rPr>
              <w:t>Query</w:t>
            </w:r>
          </w:p>
        </w:tc>
        <w:tc>
          <w:tcPr>
            <w:tcW w:w="5148" w:type="dxa"/>
          </w:tcPr>
          <w:p w:rsidR="00491863" w:rsidRPr="00C0572E" w:rsidRDefault="00491863" w:rsidP="006D32A1">
            <w:r>
              <w:t>Query sequence.</w:t>
            </w:r>
          </w:p>
        </w:tc>
      </w:tr>
      <w:tr w:rsidR="00491863" w:rsidTr="006D32A1">
        <w:tc>
          <w:tcPr>
            <w:tcW w:w="2880" w:type="dxa"/>
          </w:tcPr>
          <w:p w:rsidR="00491863" w:rsidRPr="000131F6" w:rsidRDefault="00491863" w:rsidP="006D32A1">
            <w:pPr>
              <w:rPr>
                <w:b/>
              </w:rPr>
            </w:pPr>
            <w:proofErr w:type="spellStart"/>
            <w:r w:rsidRPr="002B5D7C">
              <w:rPr>
                <w:b/>
              </w:rPr>
              <w:t>QueryBelieveDefline</w:t>
            </w:r>
            <w:proofErr w:type="spellEnd"/>
          </w:p>
        </w:tc>
        <w:tc>
          <w:tcPr>
            <w:tcW w:w="5148" w:type="dxa"/>
          </w:tcPr>
          <w:p w:rsidR="00491863" w:rsidRPr="00C0572E" w:rsidRDefault="00491863" w:rsidP="006D32A1">
            <w:r w:rsidRPr="002B5D7C">
              <w:t xml:space="preserve">Whether to believe </w:t>
            </w:r>
            <w:proofErr w:type="spellStart"/>
            <w:r w:rsidRPr="001E14EC">
              <w:rPr>
                <w:b/>
              </w:rPr>
              <w:t>defline</w:t>
            </w:r>
            <w:proofErr w:type="spellEnd"/>
            <w:r w:rsidRPr="002B5D7C">
              <w:t xml:space="preserve"> in FASTA query</w:t>
            </w:r>
            <w:r>
              <w:t>.</w:t>
            </w:r>
          </w:p>
        </w:tc>
      </w:tr>
      <w:tr w:rsidR="00491863" w:rsidTr="006D32A1">
        <w:tc>
          <w:tcPr>
            <w:tcW w:w="2880" w:type="dxa"/>
          </w:tcPr>
          <w:p w:rsidR="00491863" w:rsidRPr="002B5D7C" w:rsidRDefault="00491863" w:rsidP="006D32A1">
            <w:pPr>
              <w:rPr>
                <w:b/>
              </w:rPr>
            </w:pPr>
            <w:proofErr w:type="spellStart"/>
            <w:r w:rsidRPr="002B5D7C">
              <w:rPr>
                <w:b/>
              </w:rPr>
              <w:t>QueryFrom</w:t>
            </w:r>
            <w:proofErr w:type="spellEnd"/>
          </w:p>
        </w:tc>
        <w:tc>
          <w:tcPr>
            <w:tcW w:w="5148" w:type="dxa"/>
          </w:tcPr>
          <w:p w:rsidR="00491863" w:rsidRPr="002B5D7C" w:rsidRDefault="00491863" w:rsidP="006D32A1">
            <w:r w:rsidRPr="002B5D7C">
              <w:t>Start of subsequence (one offset)</w:t>
            </w:r>
            <w:r>
              <w:t>.</w:t>
            </w:r>
          </w:p>
        </w:tc>
      </w:tr>
      <w:tr w:rsidR="00491863" w:rsidTr="006D32A1">
        <w:tc>
          <w:tcPr>
            <w:tcW w:w="2880" w:type="dxa"/>
          </w:tcPr>
          <w:p w:rsidR="00491863" w:rsidRPr="002B5D7C" w:rsidRDefault="00491863" w:rsidP="006D32A1">
            <w:pPr>
              <w:rPr>
                <w:b/>
              </w:rPr>
            </w:pPr>
            <w:proofErr w:type="spellStart"/>
            <w:r w:rsidRPr="002B5D7C">
              <w:rPr>
                <w:b/>
              </w:rPr>
              <w:t>QueryTo</w:t>
            </w:r>
            <w:proofErr w:type="spellEnd"/>
          </w:p>
        </w:tc>
        <w:tc>
          <w:tcPr>
            <w:tcW w:w="5148" w:type="dxa"/>
          </w:tcPr>
          <w:p w:rsidR="00491863" w:rsidRPr="002B5D7C" w:rsidRDefault="00491863" w:rsidP="006D32A1">
            <w:r w:rsidRPr="002B5D7C">
              <w:t>En</w:t>
            </w:r>
            <w:r>
              <w:t>d of subsequence (one offset)—</w:t>
            </w:r>
            <w:r w:rsidRPr="002B5D7C">
              <w:t>zero means ignore</w:t>
            </w:r>
            <w:r>
              <w:t>.</w:t>
            </w:r>
          </w:p>
        </w:tc>
      </w:tr>
      <w:tr w:rsidR="00491863" w:rsidTr="006D32A1">
        <w:tc>
          <w:tcPr>
            <w:tcW w:w="2880" w:type="dxa"/>
          </w:tcPr>
          <w:p w:rsidR="00491863" w:rsidRPr="006956C4" w:rsidRDefault="00491863" w:rsidP="006D32A1">
            <w:pPr>
              <w:rPr>
                <w:b/>
              </w:rPr>
            </w:pPr>
            <w:r w:rsidRPr="00C91280">
              <w:rPr>
                <w:b/>
              </w:rPr>
              <w:t>RID</w:t>
            </w:r>
          </w:p>
        </w:tc>
        <w:tc>
          <w:tcPr>
            <w:tcW w:w="5148" w:type="dxa"/>
          </w:tcPr>
          <w:p w:rsidR="00491863" w:rsidRPr="00C0572E" w:rsidRDefault="00491863" w:rsidP="006D32A1">
            <w:r w:rsidRPr="00C91280">
              <w:t>Identifier for stored request</w:t>
            </w:r>
            <w:r>
              <w:t>.</w:t>
            </w:r>
          </w:p>
        </w:tc>
      </w:tr>
      <w:tr w:rsidR="00491863" w:rsidTr="006D32A1">
        <w:tc>
          <w:tcPr>
            <w:tcW w:w="2880" w:type="dxa"/>
          </w:tcPr>
          <w:p w:rsidR="00491863" w:rsidRPr="002B5D7C" w:rsidRDefault="00491863" w:rsidP="006D32A1">
            <w:pPr>
              <w:rPr>
                <w:b/>
              </w:rPr>
            </w:pPr>
            <w:r w:rsidRPr="002B5D7C">
              <w:rPr>
                <w:b/>
              </w:rPr>
              <w:t>Sensitivity</w:t>
            </w:r>
          </w:p>
        </w:tc>
        <w:tc>
          <w:tcPr>
            <w:tcW w:w="5148" w:type="dxa"/>
          </w:tcPr>
          <w:p w:rsidR="00491863" w:rsidRPr="002B5D7C" w:rsidRDefault="00491863" w:rsidP="006D32A1">
            <w:r w:rsidRPr="002B5D7C">
              <w:t>Search sensitivity setting</w:t>
            </w:r>
            <w:r>
              <w:t>.</w:t>
            </w:r>
          </w:p>
        </w:tc>
      </w:tr>
      <w:tr w:rsidR="00491863" w:rsidTr="006D32A1">
        <w:tc>
          <w:tcPr>
            <w:tcW w:w="2880" w:type="dxa"/>
          </w:tcPr>
          <w:p w:rsidR="00491863" w:rsidRPr="002B5D7C" w:rsidRDefault="00491863" w:rsidP="006D32A1">
            <w:pPr>
              <w:rPr>
                <w:b/>
              </w:rPr>
            </w:pPr>
            <w:r w:rsidRPr="002B5D7C">
              <w:rPr>
                <w:b/>
              </w:rPr>
              <w:t>Service</w:t>
            </w:r>
          </w:p>
        </w:tc>
        <w:tc>
          <w:tcPr>
            <w:tcW w:w="5148" w:type="dxa"/>
          </w:tcPr>
          <w:p w:rsidR="00491863" w:rsidRPr="002B5D7C" w:rsidRDefault="00491863" w:rsidP="006D32A1">
            <w:r w:rsidRPr="002B5D7C">
              <w:t>Blast service which needs to be performed</w:t>
            </w:r>
            <w:r>
              <w:t>.</w:t>
            </w:r>
          </w:p>
        </w:tc>
      </w:tr>
      <w:tr w:rsidR="00491863" w:rsidTr="006D32A1">
        <w:tc>
          <w:tcPr>
            <w:tcW w:w="2880" w:type="dxa"/>
          </w:tcPr>
          <w:p w:rsidR="00491863" w:rsidRPr="002B5D7C" w:rsidRDefault="00491863" w:rsidP="006D32A1">
            <w:pPr>
              <w:rPr>
                <w:b/>
              </w:rPr>
            </w:pPr>
            <w:r w:rsidRPr="002B5D7C">
              <w:rPr>
                <w:b/>
              </w:rPr>
              <w:t>Strand</w:t>
            </w:r>
          </w:p>
        </w:tc>
        <w:tc>
          <w:tcPr>
            <w:tcW w:w="5148" w:type="dxa"/>
          </w:tcPr>
          <w:p w:rsidR="00491863" w:rsidRPr="002B5D7C" w:rsidRDefault="00491863" w:rsidP="006D32A1">
            <w:r w:rsidRPr="002B5D7C">
              <w:t xml:space="preserve">Which strand of DNA should be </w:t>
            </w:r>
            <w:proofErr w:type="gramStart"/>
            <w:r w:rsidRPr="002B5D7C">
              <w:t>searched</w:t>
            </w:r>
            <w:r>
              <w:t>.</w:t>
            </w:r>
            <w:proofErr w:type="gramEnd"/>
          </w:p>
        </w:tc>
      </w:tr>
      <w:tr w:rsidR="00491863" w:rsidTr="006D32A1">
        <w:tc>
          <w:tcPr>
            <w:tcW w:w="2880" w:type="dxa"/>
          </w:tcPr>
          <w:p w:rsidR="00491863" w:rsidRPr="002B5D7C" w:rsidRDefault="00491863" w:rsidP="006D32A1">
            <w:pPr>
              <w:rPr>
                <w:b/>
              </w:rPr>
            </w:pPr>
            <w:r w:rsidRPr="002B5D7C">
              <w:rPr>
                <w:b/>
              </w:rPr>
              <w:t>Threshold</w:t>
            </w:r>
          </w:p>
        </w:tc>
        <w:tc>
          <w:tcPr>
            <w:tcW w:w="5148" w:type="dxa"/>
          </w:tcPr>
          <w:p w:rsidR="00491863" w:rsidRPr="002B5D7C" w:rsidRDefault="00491863" w:rsidP="006D32A1">
            <w:r w:rsidRPr="002B5D7C">
              <w:t>Threshold for extending hits</w:t>
            </w:r>
            <w:r>
              <w:t>.</w:t>
            </w:r>
          </w:p>
        </w:tc>
      </w:tr>
      <w:tr w:rsidR="00491863" w:rsidTr="006D32A1">
        <w:tc>
          <w:tcPr>
            <w:tcW w:w="2880" w:type="dxa"/>
          </w:tcPr>
          <w:p w:rsidR="00491863" w:rsidRPr="002B5D7C" w:rsidRDefault="00491863" w:rsidP="006D32A1">
            <w:pPr>
              <w:rPr>
                <w:b/>
              </w:rPr>
            </w:pPr>
            <w:proofErr w:type="spellStart"/>
            <w:r w:rsidRPr="002B5D7C">
              <w:rPr>
                <w:b/>
              </w:rPr>
              <w:t>UngappedAlignment</w:t>
            </w:r>
            <w:proofErr w:type="spellEnd"/>
          </w:p>
        </w:tc>
        <w:tc>
          <w:tcPr>
            <w:tcW w:w="5148" w:type="dxa"/>
          </w:tcPr>
          <w:p w:rsidR="00491863" w:rsidRPr="002B5D7C" w:rsidRDefault="00491863" w:rsidP="006D32A1">
            <w:r w:rsidRPr="002B5D7C">
              <w:t xml:space="preserve">Whether to perform an </w:t>
            </w:r>
            <w:proofErr w:type="spellStart"/>
            <w:r w:rsidRPr="002B5D7C">
              <w:t>ungapped</w:t>
            </w:r>
            <w:proofErr w:type="spellEnd"/>
            <w:r w:rsidRPr="002B5D7C">
              <w:t xml:space="preserve"> alignment</w:t>
            </w:r>
            <w:r>
              <w:t>.</w:t>
            </w:r>
          </w:p>
        </w:tc>
      </w:tr>
      <w:tr w:rsidR="00491863" w:rsidTr="006D32A1">
        <w:tc>
          <w:tcPr>
            <w:tcW w:w="2880" w:type="dxa"/>
          </w:tcPr>
          <w:p w:rsidR="00491863" w:rsidRPr="002B5D7C" w:rsidRDefault="00491863" w:rsidP="006D32A1">
            <w:pPr>
              <w:rPr>
                <w:b/>
              </w:rPr>
            </w:pPr>
            <w:proofErr w:type="spellStart"/>
            <w:r w:rsidRPr="002B5D7C">
              <w:rPr>
                <w:b/>
              </w:rPr>
              <w:t>WordSize</w:t>
            </w:r>
            <w:proofErr w:type="spellEnd"/>
          </w:p>
        </w:tc>
        <w:tc>
          <w:tcPr>
            <w:tcW w:w="5148" w:type="dxa"/>
          </w:tcPr>
          <w:p w:rsidR="00491863" w:rsidRPr="002B5D7C" w:rsidRDefault="00491863" w:rsidP="006D32A1">
            <w:r w:rsidRPr="002B5D7C">
              <w:t xml:space="preserve">Word size - default is 3 for proteins, 11 for </w:t>
            </w:r>
            <w:proofErr w:type="spellStart"/>
            <w:r w:rsidRPr="002B5D7C">
              <w:t>nuc-nuc</w:t>
            </w:r>
            <w:proofErr w:type="spellEnd"/>
            <w:r w:rsidRPr="002B5D7C">
              <w:t xml:space="preserve">, </w:t>
            </w:r>
            <w:proofErr w:type="gramStart"/>
            <w:r w:rsidRPr="002B5D7C">
              <w:t>28</w:t>
            </w:r>
            <w:proofErr w:type="gramEnd"/>
            <w:r w:rsidRPr="002B5D7C">
              <w:t xml:space="preserve"> for </w:t>
            </w:r>
            <w:proofErr w:type="spellStart"/>
            <w:r w:rsidRPr="002B5D7C">
              <w:t>megablast</w:t>
            </w:r>
            <w:proofErr w:type="spellEnd"/>
            <w:r>
              <w:t>.</w:t>
            </w:r>
          </w:p>
        </w:tc>
      </w:tr>
    </w:tbl>
    <w:p w:rsidR="009B12D2" w:rsidRDefault="009B12D2" w:rsidP="003A0C5C">
      <w:pPr>
        <w:pStyle w:val="Le"/>
      </w:pPr>
    </w:p>
    <w:p w:rsidR="00491863" w:rsidRDefault="00491863" w:rsidP="00422146">
      <w:pPr>
        <w:pStyle w:val="Heading3"/>
      </w:pPr>
      <w:r>
        <w:t>[5] Create and submit a request</w:t>
      </w:r>
    </w:p>
    <w:p w:rsidR="00491863" w:rsidRDefault="00491863" w:rsidP="00491863">
      <w:pPr>
        <w:pStyle w:val="BodyText"/>
      </w:pPr>
      <w:r>
        <w:t xml:space="preserve">To submit a request, call the service handler’s </w:t>
      </w:r>
      <w:proofErr w:type="spellStart"/>
      <w:r w:rsidRPr="0069281C">
        <w:rPr>
          <w:b/>
        </w:rPr>
        <w:t>SubmitRequest</w:t>
      </w:r>
      <w:proofErr w:type="spellEnd"/>
      <w:r>
        <w:t xml:space="preserve"> method, and pass it the sequence to be analyzed and the </w:t>
      </w:r>
      <w:proofErr w:type="spellStart"/>
      <w:r w:rsidRPr="0069281C">
        <w:rPr>
          <w:b/>
        </w:rPr>
        <w:t>BlastParameters</w:t>
      </w:r>
      <w:proofErr w:type="spellEnd"/>
      <w:r>
        <w:t xml:space="preserve"> object that specifies the query.</w:t>
      </w:r>
    </w:p>
    <w:p w:rsidR="00491863" w:rsidRDefault="00491863" w:rsidP="00246A2A">
      <w:pPr>
        <w:pStyle w:val="BodyText"/>
        <w:shd w:val="clear" w:color="auto" w:fill="FFFFCC"/>
      </w:pPr>
      <w:r w:rsidRPr="0069281C">
        <w:rPr>
          <w:b/>
        </w:rPr>
        <w:t>Important:</w:t>
      </w:r>
      <w:r>
        <w:t xml:space="preserve"> If the service is not available, </w:t>
      </w:r>
      <w:proofErr w:type="spellStart"/>
      <w:r w:rsidRPr="0069281C">
        <w:rPr>
          <w:b/>
        </w:rPr>
        <w:t>SubmitRequest</w:t>
      </w:r>
      <w:proofErr w:type="spellEnd"/>
      <w:r>
        <w:t xml:space="preserve"> might throw an exception. We recommend wrapping this method call in a try-catch block so you can handle the exception appropriately. </w:t>
      </w:r>
      <w:proofErr w:type="spellStart"/>
      <w:r>
        <w:t>BlastRequest</w:t>
      </w:r>
      <w:proofErr w:type="spellEnd"/>
      <w:r>
        <w:t xml:space="preserve"> simply prints a message, but you could also implement a response such as running the query on a different service. Other Web service requests can also throw exceptions. </w:t>
      </w:r>
    </w:p>
    <w:p w:rsidR="00491863" w:rsidRPr="0069281C" w:rsidRDefault="00491863" w:rsidP="00491863">
      <w:pPr>
        <w:pStyle w:val="BodyText"/>
      </w:pPr>
      <w:r>
        <w:t xml:space="preserve">For brevity, </w:t>
      </w:r>
      <w:proofErr w:type="spellStart"/>
      <w:r>
        <w:t>BlastRequest</w:t>
      </w:r>
      <w:proofErr w:type="spellEnd"/>
      <w:r>
        <w:t xml:space="preserve"> wraps only the first request, but you should consider wrapping the other requests in </w:t>
      </w:r>
      <w:r w:rsidRPr="003815D6">
        <w:rPr>
          <w:b/>
        </w:rPr>
        <w:t>try-catch</w:t>
      </w:r>
      <w:r>
        <w:t xml:space="preserve"> blocks as well.</w:t>
      </w:r>
    </w:p>
    <w:p w:rsidR="00491863" w:rsidRDefault="00491863" w:rsidP="00422146">
      <w:pPr>
        <w:pStyle w:val="Heading3"/>
      </w:pPr>
      <w:r>
        <w:t>[6] Wait for Ready status</w:t>
      </w:r>
    </w:p>
    <w:p w:rsidR="00491863" w:rsidRDefault="00491863" w:rsidP="00491863">
      <w:pPr>
        <w:pStyle w:val="BodyText"/>
      </w:pPr>
      <w:r>
        <w:t xml:space="preserve">Your job must have a </w:t>
      </w:r>
      <w:r w:rsidRPr="00CD4FDB">
        <w:rPr>
          <w:b/>
        </w:rPr>
        <w:t>Ready</w:t>
      </w:r>
      <w:r>
        <w:t xml:space="preserve"> status before you can retrieve your results. To determine the job status, call the service handler’s </w:t>
      </w:r>
      <w:proofErr w:type="spellStart"/>
      <w:r w:rsidRPr="00C473F4">
        <w:rPr>
          <w:b/>
        </w:rPr>
        <w:t>GetRequestStatus</w:t>
      </w:r>
      <w:proofErr w:type="spellEnd"/>
      <w:r>
        <w:t xml:space="preserve"> method. If you have a valid job, the returned </w:t>
      </w:r>
      <w:proofErr w:type="spellStart"/>
      <w:r w:rsidRPr="00C473F4">
        <w:rPr>
          <w:b/>
        </w:rPr>
        <w:t>ServiceRequestInformation.Status</w:t>
      </w:r>
      <w:proofErr w:type="spellEnd"/>
      <w:r>
        <w:t xml:space="preserve"> property should be set to </w:t>
      </w:r>
      <w:proofErr w:type="spellStart"/>
      <w:r w:rsidRPr="00C473F4">
        <w:rPr>
          <w:b/>
        </w:rPr>
        <w:t>ServiceRequestStatus.Ready</w:t>
      </w:r>
      <w:proofErr w:type="spellEnd"/>
      <w:r>
        <w:t xml:space="preserve"> or </w:t>
      </w:r>
      <w:proofErr w:type="spellStart"/>
      <w:r w:rsidRPr="00C473F4">
        <w:rPr>
          <w:b/>
        </w:rPr>
        <w:t>ServiceRequestStatus.Waiting</w:t>
      </w:r>
      <w:proofErr w:type="spellEnd"/>
      <w:r>
        <w:t>. Otherwise, you must resubmit the request.</w:t>
      </w:r>
    </w:p>
    <w:p w:rsidR="00491863" w:rsidRPr="00C473F4" w:rsidRDefault="00491863" w:rsidP="00491863">
      <w:pPr>
        <w:pStyle w:val="BodyText"/>
      </w:pPr>
      <w:r>
        <w:lastRenderedPageBreak/>
        <w:t xml:space="preserve">It is quite common for the initial request to return a </w:t>
      </w:r>
      <w:r w:rsidRPr="00CD4FDB">
        <w:rPr>
          <w:b/>
        </w:rPr>
        <w:t>Waiting</w:t>
      </w:r>
      <w:r>
        <w:t xml:space="preserve"> status. In that case, repeat the request until you are successful. </w:t>
      </w:r>
      <w:proofErr w:type="spellStart"/>
      <w:r>
        <w:t>BlastRequest</w:t>
      </w:r>
      <w:proofErr w:type="spellEnd"/>
      <w:r>
        <w:t xml:space="preserve"> in Listing 2 shows a simple example of how to submit repeated requests.</w:t>
      </w:r>
    </w:p>
    <w:p w:rsidR="00491863" w:rsidRDefault="00491863" w:rsidP="00422146">
      <w:pPr>
        <w:pStyle w:val="Heading3"/>
      </w:pPr>
      <w:r>
        <w:t>[7] Get the results</w:t>
      </w:r>
    </w:p>
    <w:p w:rsidR="00491863" w:rsidRDefault="00491863" w:rsidP="00491863">
      <w:pPr>
        <w:pStyle w:val="BodyText"/>
      </w:pPr>
      <w:r>
        <w:t xml:space="preserve">After you receive a Ready status, you can retrieve the results by calling the service handler’s </w:t>
      </w:r>
      <w:proofErr w:type="spellStart"/>
      <w:r>
        <w:rPr>
          <w:b/>
        </w:rPr>
        <w:t>FetchSyncResults</w:t>
      </w:r>
      <w:proofErr w:type="spellEnd"/>
      <w:r>
        <w:t xml:space="preserve"> method, which returns a list of </w:t>
      </w:r>
      <w:proofErr w:type="spellStart"/>
      <w:r w:rsidR="00F6176C">
        <w:rPr>
          <w:b/>
        </w:rPr>
        <w:t>Bio</w:t>
      </w:r>
      <w:r w:rsidRPr="003B4C83">
        <w:rPr>
          <w:b/>
        </w:rPr>
        <w:t>.Web.Blast.BlastResult</w:t>
      </w:r>
      <w:proofErr w:type="spellEnd"/>
      <w:r>
        <w:t xml:space="preserve"> objects, one for each region of similarity that the service identifies.</w:t>
      </w:r>
    </w:p>
    <w:p w:rsidR="00491863" w:rsidRDefault="00491863" w:rsidP="00F6176C">
      <w:pPr>
        <w:pStyle w:val="BodyText"/>
        <w:shd w:val="clear" w:color="auto" w:fill="FFFFCC"/>
      </w:pPr>
      <w:r w:rsidRPr="00190DEB">
        <w:rPr>
          <w:rStyle w:val="Bold"/>
        </w:rPr>
        <w:t xml:space="preserve">Note: </w:t>
      </w:r>
      <w:proofErr w:type="spellStart"/>
      <w:r>
        <w:rPr>
          <w:b/>
        </w:rPr>
        <w:t>FetchSyncResults</w:t>
      </w:r>
      <w:proofErr w:type="spellEnd"/>
      <w:r>
        <w:t xml:space="preserve"> does not return until it has retrieved all the results from the site, so this step might take a significant amount of time.</w:t>
      </w:r>
    </w:p>
    <w:p w:rsidR="00A77EA9" w:rsidRDefault="00D72709" w:rsidP="00A77EA9">
      <w:pPr>
        <w:pStyle w:val="Heading1"/>
      </w:pPr>
      <w:bookmarkStart w:id="80" w:name="_Extending_MBF:_How"/>
      <w:bookmarkStart w:id="81" w:name="_Extending_Biodex_Framework:"/>
      <w:bookmarkStart w:id="82" w:name="_Toc264901714"/>
      <w:bookmarkStart w:id="83" w:name="_Toc294553105"/>
      <w:bookmarkEnd w:id="80"/>
      <w:bookmarkEnd w:id="81"/>
      <w:r>
        <w:t xml:space="preserve">Extending </w:t>
      </w:r>
      <w:r w:rsidR="00162F1E">
        <w:t>.NET Bio</w:t>
      </w:r>
      <w:r w:rsidR="00626C63">
        <w:t xml:space="preserve"> Framework</w:t>
      </w:r>
      <w:r>
        <w:t>: How to Register</w:t>
      </w:r>
      <w:r w:rsidR="00A77EA9">
        <w:t xml:space="preserve"> Add-in Components</w:t>
      </w:r>
      <w:bookmarkEnd w:id="82"/>
      <w:bookmarkEnd w:id="83"/>
    </w:p>
    <w:p w:rsidR="00A77EA9" w:rsidRDefault="00A77EA9" w:rsidP="00A77EA9">
      <w:pPr>
        <w:pStyle w:val="BodyText"/>
      </w:pPr>
      <w:r>
        <w:t>Users can implement a variety of custom components, including parsers, formatters, aligners, Web service</w:t>
      </w:r>
      <w:r w:rsidR="00496B6C">
        <w:t xml:space="preserve"> connectors</w:t>
      </w:r>
      <w:r>
        <w:t xml:space="preserve">, and so on. If </w:t>
      </w:r>
      <w:r w:rsidR="00496B6C">
        <w:t>you</w:t>
      </w:r>
      <w:r>
        <w:t xml:space="preserve"> register the component, </w:t>
      </w:r>
      <w:r w:rsidR="00531D18">
        <w:t xml:space="preserve">the Framework </w:t>
      </w:r>
      <w:r>
        <w:t xml:space="preserve">automatically recognizes it at runtime, and exposes it to users along with other components of the same type. For example, if you implement and register a custom </w:t>
      </w:r>
      <w:r w:rsidR="00745CB2">
        <w:t xml:space="preserve">sequence </w:t>
      </w:r>
      <w:r>
        <w:t xml:space="preserve">parser, the </w:t>
      </w:r>
      <w:proofErr w:type="spellStart"/>
      <w:r w:rsidRPr="001025CA">
        <w:rPr>
          <w:b/>
        </w:rPr>
        <w:t>FindParserByFile</w:t>
      </w:r>
      <w:r w:rsidR="00834FFE">
        <w:rPr>
          <w:b/>
        </w:rPr>
        <w:t>Name</w:t>
      </w:r>
      <w:proofErr w:type="spellEnd"/>
      <w:r>
        <w:t xml:space="preserve"> method returns an instance of your parser when you request a parser for the </w:t>
      </w:r>
      <w:r w:rsidR="00496B6C">
        <w:t>associated</w:t>
      </w:r>
      <w:r>
        <w:t xml:space="preserve"> file type. </w:t>
      </w:r>
    </w:p>
    <w:p w:rsidR="00A77EA9" w:rsidRDefault="00A77EA9" w:rsidP="00A77EA9">
      <w:pPr>
        <w:pStyle w:val="BodyTextLink"/>
      </w:pPr>
      <w:r>
        <w:t>The basic registration model is:</w:t>
      </w:r>
    </w:p>
    <w:p w:rsidR="00A77EA9" w:rsidRDefault="00A77EA9" w:rsidP="00A77EA9">
      <w:pPr>
        <w:pStyle w:val="List"/>
      </w:pPr>
      <w:r>
        <w:t>1.</w:t>
      </w:r>
      <w:r>
        <w:tab/>
        <w:t xml:space="preserve">Implement a component, such as a parser or </w:t>
      </w:r>
      <w:proofErr w:type="gramStart"/>
      <w:r>
        <w:t>aligner, that</w:t>
      </w:r>
      <w:proofErr w:type="gramEnd"/>
      <w:r>
        <w:t xml:space="preserve"> exports a </w:t>
      </w:r>
      <w:proofErr w:type="spellStart"/>
      <w:r>
        <w:t>registrable</w:t>
      </w:r>
      <w:proofErr w:type="spellEnd"/>
      <w:r>
        <w:t xml:space="preserve"> interface.</w:t>
      </w:r>
    </w:p>
    <w:p w:rsidR="00A77EA9" w:rsidRDefault="00A77EA9" w:rsidP="00A77EA9">
      <w:pPr>
        <w:pStyle w:val="List"/>
      </w:pPr>
      <w:r>
        <w:t>2.</w:t>
      </w:r>
      <w:r>
        <w:tab/>
        <w:t xml:space="preserve">Apply </w:t>
      </w:r>
      <w:r w:rsidR="00496B6C">
        <w:t xml:space="preserve">the </w:t>
      </w:r>
      <w:r w:rsidR="00A5616A">
        <w:t>Bio</w:t>
      </w:r>
      <w:r>
        <w:t xml:space="preserve"> </w:t>
      </w:r>
      <w:proofErr w:type="spellStart"/>
      <w:r w:rsidR="00496B6C" w:rsidRPr="00496B6C">
        <w:rPr>
          <w:b/>
        </w:rPr>
        <w:t>Registrable</w:t>
      </w:r>
      <w:r w:rsidR="009F658C">
        <w:rPr>
          <w:b/>
        </w:rPr>
        <w:t>Attibute</w:t>
      </w:r>
      <w:proofErr w:type="spellEnd"/>
      <w:r w:rsidR="00496B6C">
        <w:t xml:space="preserve"> attribute</w:t>
      </w:r>
      <w:r>
        <w:t xml:space="preserve"> to the class.</w:t>
      </w:r>
    </w:p>
    <w:p w:rsidR="00A77EA9" w:rsidRDefault="00A77EA9" w:rsidP="00A77EA9">
      <w:pPr>
        <w:pStyle w:val="List"/>
      </w:pPr>
      <w:r>
        <w:t>3.</w:t>
      </w:r>
      <w:r>
        <w:tab/>
        <w:t>Place the component DLL in a standard Add-ins folder.</w:t>
      </w:r>
    </w:p>
    <w:p w:rsidR="00A77EA9" w:rsidRDefault="00A77EA9" w:rsidP="00A77EA9">
      <w:pPr>
        <w:pStyle w:val="Le"/>
      </w:pPr>
    </w:p>
    <w:p w:rsidR="00A77EA9" w:rsidRDefault="00531D18" w:rsidP="00A77EA9">
      <w:pPr>
        <w:pStyle w:val="BodyText"/>
      </w:pPr>
      <w:r>
        <w:t xml:space="preserve">The Framework </w:t>
      </w:r>
      <w:r w:rsidR="00A77EA9">
        <w:t xml:space="preserve">scans the </w:t>
      </w:r>
      <w:r w:rsidR="00A77EA9" w:rsidRPr="00DC0765">
        <w:rPr>
          <w:b/>
        </w:rPr>
        <w:t>Add-ins</w:t>
      </w:r>
      <w:r w:rsidR="00A77EA9">
        <w:t xml:space="preserve"> folder for registered components and uses reflection to load the assemblies. </w:t>
      </w:r>
      <w:r w:rsidR="00210D81">
        <w:t xml:space="preserve">The Framework </w:t>
      </w:r>
      <w:r w:rsidR="00A77EA9">
        <w:t>then exposes the components to users along with all other components of the same type.</w:t>
      </w:r>
      <w:r w:rsidR="00A77EA9" w:rsidRPr="00F64FE6">
        <w:t xml:space="preserve"> </w:t>
      </w:r>
      <w:r w:rsidR="00A77EA9">
        <w:t>This section describes how to register a component.</w:t>
      </w:r>
    </w:p>
    <w:p w:rsidR="00A77EA9" w:rsidRDefault="00DC7882" w:rsidP="00A77EA9">
      <w:pPr>
        <w:pStyle w:val="BodyText"/>
      </w:pPr>
      <w:r>
        <w:t>The following t</w:t>
      </w:r>
      <w:r w:rsidR="00A77EA9">
        <w:t xml:space="preserve">able lists the </w:t>
      </w:r>
      <w:proofErr w:type="spellStart"/>
      <w:r w:rsidR="00A77EA9">
        <w:t>registrable</w:t>
      </w:r>
      <w:proofErr w:type="spellEnd"/>
      <w:r w:rsidR="00A77EA9">
        <w:t xml:space="preserve"> components, and the associated interface.</w:t>
      </w:r>
    </w:p>
    <w:p w:rsidR="00A77EA9" w:rsidRPr="005E428A" w:rsidRDefault="00A77EA9" w:rsidP="00A77EA9">
      <w:pPr>
        <w:pStyle w:val="TableHead"/>
      </w:pPr>
      <w:proofErr w:type="spellStart"/>
      <w:r>
        <w:t>Registrable</w:t>
      </w:r>
      <w:proofErr w:type="spellEnd"/>
      <w:r>
        <w:t xml:space="preserve"> Components</w:t>
      </w:r>
    </w:p>
    <w:tbl>
      <w:tblPr>
        <w:tblStyle w:val="Tablerowcell"/>
        <w:tblW w:w="8028" w:type="dxa"/>
        <w:tblLook w:val="04A0" w:firstRow="1" w:lastRow="0" w:firstColumn="1" w:lastColumn="0" w:noHBand="0" w:noVBand="1"/>
      </w:tblPr>
      <w:tblGrid>
        <w:gridCol w:w="2880"/>
        <w:gridCol w:w="5148"/>
      </w:tblGrid>
      <w:tr w:rsidR="00A77EA9" w:rsidRPr="008975C1" w:rsidTr="00474541">
        <w:trPr>
          <w:cnfStyle w:val="100000000000" w:firstRow="1" w:lastRow="0" w:firstColumn="0" w:lastColumn="0" w:oddVBand="0" w:evenVBand="0" w:oddHBand="0" w:evenHBand="0" w:firstRowFirstColumn="0" w:firstRowLastColumn="0" w:lastRowFirstColumn="0" w:lastRowLastColumn="0"/>
        </w:trPr>
        <w:tc>
          <w:tcPr>
            <w:tcW w:w="2880" w:type="dxa"/>
          </w:tcPr>
          <w:p w:rsidR="00A77EA9" w:rsidRPr="008975C1" w:rsidRDefault="00A77EA9" w:rsidP="00635B49">
            <w:pPr>
              <w:keepNext/>
              <w:keepLines/>
            </w:pPr>
            <w:r>
              <w:t>Component</w:t>
            </w:r>
          </w:p>
        </w:tc>
        <w:tc>
          <w:tcPr>
            <w:tcW w:w="5148" w:type="dxa"/>
          </w:tcPr>
          <w:p w:rsidR="00A77EA9" w:rsidRPr="008975C1" w:rsidRDefault="00A77EA9" w:rsidP="00635B49">
            <w:pPr>
              <w:keepNext/>
              <w:keepLines/>
            </w:pPr>
            <w:r>
              <w:t>Interface</w:t>
            </w:r>
          </w:p>
        </w:tc>
      </w:tr>
      <w:tr w:rsidR="00A77EA9" w:rsidTr="00474541">
        <w:tc>
          <w:tcPr>
            <w:tcW w:w="2880" w:type="dxa"/>
          </w:tcPr>
          <w:p w:rsidR="00A77EA9" w:rsidRPr="00E20B3F" w:rsidRDefault="00A77EA9" w:rsidP="00635B49">
            <w:pPr>
              <w:keepNext/>
              <w:keepLines/>
            </w:pPr>
            <w:r w:rsidRPr="00E20B3F">
              <w:t>Alphabet</w:t>
            </w:r>
          </w:p>
        </w:tc>
        <w:tc>
          <w:tcPr>
            <w:tcW w:w="5148" w:type="dxa"/>
          </w:tcPr>
          <w:p w:rsidR="00A77EA9" w:rsidRPr="00E20B3F" w:rsidRDefault="00A77EA9" w:rsidP="00635B49">
            <w:pPr>
              <w:keepNext/>
              <w:keepLines/>
              <w:rPr>
                <w:b/>
              </w:rPr>
            </w:pPr>
            <w:proofErr w:type="spellStart"/>
            <w:r w:rsidRPr="00E20B3F">
              <w:rPr>
                <w:b/>
              </w:rPr>
              <w:t>IAlphabet</w:t>
            </w:r>
            <w:proofErr w:type="spellEnd"/>
          </w:p>
        </w:tc>
      </w:tr>
      <w:tr w:rsidR="00A77EA9" w:rsidTr="00474541">
        <w:tc>
          <w:tcPr>
            <w:tcW w:w="2880" w:type="dxa"/>
          </w:tcPr>
          <w:p w:rsidR="00A77EA9" w:rsidRPr="00E20B3F" w:rsidRDefault="00A77EA9" w:rsidP="00635B49">
            <w:pPr>
              <w:keepNext/>
              <w:keepLines/>
            </w:pPr>
            <w:r w:rsidRPr="00E20B3F">
              <w:t>Formatter</w:t>
            </w:r>
          </w:p>
        </w:tc>
        <w:tc>
          <w:tcPr>
            <w:tcW w:w="5148" w:type="dxa"/>
          </w:tcPr>
          <w:p w:rsidR="00A77EA9" w:rsidRPr="00E20B3F" w:rsidRDefault="00A77EA9" w:rsidP="00635B49">
            <w:pPr>
              <w:keepNext/>
              <w:keepLines/>
              <w:rPr>
                <w:b/>
              </w:rPr>
            </w:pPr>
            <w:proofErr w:type="spellStart"/>
            <w:r w:rsidRPr="00E20B3F">
              <w:rPr>
                <w:b/>
              </w:rPr>
              <w:t>IFormatter</w:t>
            </w:r>
            <w:proofErr w:type="spellEnd"/>
          </w:p>
        </w:tc>
      </w:tr>
      <w:tr w:rsidR="00A77EA9" w:rsidTr="00474541">
        <w:tc>
          <w:tcPr>
            <w:tcW w:w="2880" w:type="dxa"/>
          </w:tcPr>
          <w:p w:rsidR="00A77EA9" w:rsidRPr="00E20B3F" w:rsidRDefault="00A77EA9" w:rsidP="00474541">
            <w:r w:rsidRPr="00E20B3F">
              <w:t>Parser</w:t>
            </w:r>
          </w:p>
        </w:tc>
        <w:tc>
          <w:tcPr>
            <w:tcW w:w="5148" w:type="dxa"/>
          </w:tcPr>
          <w:p w:rsidR="00A77EA9" w:rsidRPr="00E20B3F" w:rsidRDefault="00A77EA9" w:rsidP="00474541">
            <w:pPr>
              <w:rPr>
                <w:b/>
              </w:rPr>
            </w:pPr>
            <w:proofErr w:type="spellStart"/>
            <w:r w:rsidRPr="00E20B3F">
              <w:rPr>
                <w:b/>
              </w:rPr>
              <w:t>IParser</w:t>
            </w:r>
            <w:proofErr w:type="spellEnd"/>
          </w:p>
        </w:tc>
      </w:tr>
      <w:tr w:rsidR="00A77EA9" w:rsidTr="00474541">
        <w:tc>
          <w:tcPr>
            <w:tcW w:w="2880" w:type="dxa"/>
          </w:tcPr>
          <w:p w:rsidR="00A77EA9" w:rsidRPr="00E20B3F" w:rsidRDefault="00A77EA9" w:rsidP="00474541">
            <w:r w:rsidRPr="00E20B3F">
              <w:t>Sequence Aligner</w:t>
            </w:r>
          </w:p>
        </w:tc>
        <w:tc>
          <w:tcPr>
            <w:tcW w:w="5148" w:type="dxa"/>
          </w:tcPr>
          <w:p w:rsidR="00A77EA9" w:rsidRPr="00E20B3F" w:rsidRDefault="00A77EA9" w:rsidP="00474541">
            <w:pPr>
              <w:rPr>
                <w:b/>
              </w:rPr>
            </w:pPr>
            <w:proofErr w:type="spellStart"/>
            <w:r w:rsidRPr="00E20B3F">
              <w:rPr>
                <w:b/>
              </w:rPr>
              <w:t>ISequenceAligner</w:t>
            </w:r>
            <w:proofErr w:type="spellEnd"/>
          </w:p>
        </w:tc>
      </w:tr>
      <w:tr w:rsidR="00A77EA9" w:rsidTr="00474541">
        <w:tc>
          <w:tcPr>
            <w:tcW w:w="2880" w:type="dxa"/>
          </w:tcPr>
          <w:p w:rsidR="00A77EA9" w:rsidRPr="00E20B3F" w:rsidRDefault="00A77EA9" w:rsidP="00474541">
            <w:r w:rsidRPr="00E20B3F">
              <w:t>Sequence Assembler</w:t>
            </w:r>
          </w:p>
        </w:tc>
        <w:tc>
          <w:tcPr>
            <w:tcW w:w="5148" w:type="dxa"/>
          </w:tcPr>
          <w:p w:rsidR="00A77EA9" w:rsidRPr="00E20B3F" w:rsidRDefault="00A77EA9" w:rsidP="00474541">
            <w:pPr>
              <w:rPr>
                <w:b/>
              </w:rPr>
            </w:pPr>
            <w:proofErr w:type="spellStart"/>
            <w:r w:rsidRPr="00E20B3F">
              <w:rPr>
                <w:b/>
              </w:rPr>
              <w:t>IDeNovoAssembler</w:t>
            </w:r>
            <w:proofErr w:type="spellEnd"/>
          </w:p>
        </w:tc>
      </w:tr>
      <w:tr w:rsidR="00A77EA9" w:rsidTr="00474541">
        <w:tc>
          <w:tcPr>
            <w:tcW w:w="2880" w:type="dxa"/>
          </w:tcPr>
          <w:p w:rsidR="00A77EA9" w:rsidRPr="00E20B3F" w:rsidRDefault="00A77EA9" w:rsidP="00474541">
            <w:r w:rsidRPr="00E20B3F">
              <w:t>Web Service Handler</w:t>
            </w:r>
          </w:p>
        </w:tc>
        <w:tc>
          <w:tcPr>
            <w:tcW w:w="5148" w:type="dxa"/>
          </w:tcPr>
          <w:p w:rsidR="00A77EA9" w:rsidRPr="00E20B3F" w:rsidRDefault="00A77EA9" w:rsidP="00474541">
            <w:pPr>
              <w:rPr>
                <w:b/>
              </w:rPr>
            </w:pPr>
            <w:proofErr w:type="spellStart"/>
            <w:r w:rsidRPr="00E20B3F">
              <w:rPr>
                <w:b/>
              </w:rPr>
              <w:t>IServiceHandler</w:t>
            </w:r>
            <w:proofErr w:type="spellEnd"/>
          </w:p>
        </w:tc>
      </w:tr>
    </w:tbl>
    <w:p w:rsidR="00A77EA9" w:rsidRDefault="00A77EA9" w:rsidP="00A77EA9">
      <w:pPr>
        <w:pStyle w:val="Le"/>
      </w:pPr>
    </w:p>
    <w:p w:rsidR="004B794C" w:rsidRDefault="00A77EA9" w:rsidP="004B794C">
      <w:pPr>
        <w:pStyle w:val="Procedure"/>
      </w:pPr>
      <w:r>
        <w:t xml:space="preserve">To make a component </w:t>
      </w:r>
      <w:proofErr w:type="spellStart"/>
      <w:r>
        <w:t>registrable</w:t>
      </w:r>
      <w:proofErr w:type="spellEnd"/>
    </w:p>
    <w:p w:rsidR="004B794C" w:rsidRDefault="004B794C" w:rsidP="00DD631F">
      <w:pPr>
        <w:pStyle w:val="BodyText"/>
        <w:numPr>
          <w:ilvl w:val="0"/>
          <w:numId w:val="27"/>
        </w:numPr>
      </w:pPr>
      <w:r>
        <w:t>A</w:t>
      </w:r>
      <w:r w:rsidR="00A77EA9">
        <w:t xml:space="preserve">pply the </w:t>
      </w:r>
      <w:proofErr w:type="spellStart"/>
      <w:r w:rsidR="00171C57">
        <w:rPr>
          <w:b/>
        </w:rPr>
        <w:t>Bio</w:t>
      </w:r>
      <w:r w:rsidR="00A77EA9" w:rsidRPr="00F30756">
        <w:rPr>
          <w:b/>
        </w:rPr>
        <w:t>.Registr</w:t>
      </w:r>
      <w:r w:rsidR="00A77EA9">
        <w:rPr>
          <w:b/>
        </w:rPr>
        <w:t>ation</w:t>
      </w:r>
      <w:r w:rsidR="00A77EA9" w:rsidRPr="00F30756">
        <w:rPr>
          <w:b/>
        </w:rPr>
        <w:t>.</w:t>
      </w:r>
      <w:r w:rsidR="00DD631F" w:rsidRPr="00DD631F">
        <w:rPr>
          <w:b/>
        </w:rPr>
        <w:t>RegistrableAttribute</w:t>
      </w:r>
      <w:proofErr w:type="spellEnd"/>
      <w:r w:rsidR="008F4171" w:rsidRPr="00A81881">
        <w:t xml:space="preserve"> </w:t>
      </w:r>
      <w:r w:rsidR="00496B6C">
        <w:t>attribute to the</w:t>
      </w:r>
      <w:r w:rsidR="00A77EA9">
        <w:t xml:space="preserve"> class, and set it to </w:t>
      </w:r>
      <w:r w:rsidR="00A77EA9" w:rsidRPr="00A77EA9">
        <w:rPr>
          <w:b/>
        </w:rPr>
        <w:t>true</w:t>
      </w:r>
      <w:r w:rsidR="00A77EA9">
        <w:t xml:space="preserve">. </w:t>
      </w:r>
    </w:p>
    <w:p w:rsidR="00A77EA9" w:rsidRDefault="00A77EA9" w:rsidP="004E6752">
      <w:pPr>
        <w:pStyle w:val="BodyText"/>
        <w:ind w:left="720"/>
      </w:pPr>
      <w:r>
        <w:t xml:space="preserve">The following example shows how to make a custom parser </w:t>
      </w:r>
      <w:proofErr w:type="spellStart"/>
      <w:r>
        <w:t>registrable</w:t>
      </w:r>
      <w:proofErr w:type="spellEnd"/>
      <w:r>
        <w:t>.</w:t>
      </w:r>
    </w:p>
    <w:p w:rsidR="00A77EA9" w:rsidRPr="00A77EA9" w:rsidRDefault="00A77EA9" w:rsidP="004E6752">
      <w:pPr>
        <w:pStyle w:val="PlainText"/>
        <w:ind w:left="720"/>
      </w:pPr>
      <w:r w:rsidRPr="00A77EA9">
        <w:lastRenderedPageBreak/>
        <w:t>[</w:t>
      </w:r>
      <w:r w:rsidR="00DD631F" w:rsidRPr="00DD631F">
        <w:t>RegistrableAttribute</w:t>
      </w:r>
      <w:r w:rsidR="00DD631F" w:rsidRPr="00DD631F" w:rsidDel="00DD631F">
        <w:t xml:space="preserve"> </w:t>
      </w:r>
      <w:r w:rsidRPr="00A77EA9">
        <w:t>(</w:t>
      </w:r>
      <w:r w:rsidRPr="00A77EA9">
        <w:rPr>
          <w:color w:val="0000FF"/>
        </w:rPr>
        <w:t>true</w:t>
      </w:r>
      <w:r w:rsidRPr="00A77EA9">
        <w:t>)]</w:t>
      </w:r>
    </w:p>
    <w:p w:rsidR="00A77EA9" w:rsidRPr="002A0A59" w:rsidRDefault="00A77EA9" w:rsidP="004E6752">
      <w:pPr>
        <w:pStyle w:val="PlainText"/>
        <w:ind w:left="720"/>
      </w:pPr>
      <w:r w:rsidRPr="002A0A59">
        <w:rPr>
          <w:color w:val="0000FF"/>
        </w:rPr>
        <w:t>public</w:t>
      </w:r>
      <w:r w:rsidRPr="002A0A59">
        <w:t xml:space="preserve"> </w:t>
      </w:r>
      <w:r w:rsidRPr="002A0A59">
        <w:rPr>
          <w:color w:val="0000FF"/>
        </w:rPr>
        <w:t>class</w:t>
      </w:r>
      <w:r w:rsidRPr="002A0A59">
        <w:t xml:space="preserve"> </w:t>
      </w:r>
      <w:r>
        <w:t>MyCustomParser</w:t>
      </w:r>
      <w:r w:rsidRPr="002A0A59">
        <w:t xml:space="preserve"> : </w:t>
      </w:r>
      <w:r w:rsidR="00200ABB">
        <w:t>I</w:t>
      </w:r>
      <w:r w:rsidRPr="002A0A59">
        <w:t>SequenceParser</w:t>
      </w:r>
    </w:p>
    <w:p w:rsidR="00A77EA9" w:rsidRDefault="00A77EA9" w:rsidP="004E6752">
      <w:pPr>
        <w:pStyle w:val="PlainText"/>
        <w:ind w:left="720"/>
      </w:pPr>
      <w:r w:rsidRPr="002A0A59">
        <w:t>{</w:t>
      </w:r>
    </w:p>
    <w:p w:rsidR="00A77EA9" w:rsidRDefault="00A77EA9" w:rsidP="004E6752">
      <w:pPr>
        <w:pStyle w:val="PlainText"/>
        <w:ind w:left="720"/>
      </w:pPr>
      <w:r>
        <w:t xml:space="preserve">  ...</w:t>
      </w:r>
    </w:p>
    <w:p w:rsidR="00A77EA9" w:rsidRDefault="00A77EA9" w:rsidP="004E6752">
      <w:pPr>
        <w:pStyle w:val="PlainText"/>
        <w:ind w:left="720"/>
      </w:pPr>
      <w:r>
        <w:t>}</w:t>
      </w:r>
    </w:p>
    <w:p w:rsidR="00A77EA9" w:rsidRPr="002A0A59" w:rsidRDefault="00A77EA9" w:rsidP="004E6752">
      <w:pPr>
        <w:pStyle w:val="PlainText"/>
        <w:ind w:left="720"/>
      </w:pPr>
    </w:p>
    <w:p w:rsidR="00A77EA9" w:rsidRDefault="00A77EA9" w:rsidP="004E6752">
      <w:pPr>
        <w:pStyle w:val="Le"/>
        <w:ind w:left="720"/>
      </w:pPr>
    </w:p>
    <w:p w:rsidR="00A77EA9" w:rsidRDefault="00A77EA9" w:rsidP="004E6752">
      <w:pPr>
        <w:pStyle w:val="BodyText"/>
        <w:shd w:val="clear" w:color="auto" w:fill="FFFF99"/>
        <w:ind w:left="720"/>
      </w:pPr>
      <w:r w:rsidRPr="00F7060B">
        <w:rPr>
          <w:b/>
        </w:rPr>
        <w:t>Note:</w:t>
      </w:r>
      <w:r w:rsidR="00F7060B">
        <w:rPr>
          <w:b/>
        </w:rPr>
        <w:t xml:space="preserve"> </w:t>
      </w:r>
      <w:r w:rsidR="00496B6C">
        <w:t xml:space="preserve">In this example, </w:t>
      </w:r>
      <w:proofErr w:type="spellStart"/>
      <w:r w:rsidR="00F7060B" w:rsidRPr="00161F80">
        <w:rPr>
          <w:b/>
        </w:rPr>
        <w:t>MyCustomParser</w:t>
      </w:r>
      <w:proofErr w:type="spellEnd"/>
      <w:r w:rsidR="00F7060B" w:rsidRPr="00F7060B">
        <w:t xml:space="preserve"> supports </w:t>
      </w:r>
      <w:proofErr w:type="spellStart"/>
      <w:r w:rsidR="00F7060B" w:rsidRPr="00F7060B">
        <w:rPr>
          <w:b/>
        </w:rPr>
        <w:t>IParser</w:t>
      </w:r>
      <w:proofErr w:type="spellEnd"/>
      <w:r w:rsidR="00F7060B" w:rsidRPr="00F7060B">
        <w:t xml:space="preserve"> indirectly, through</w:t>
      </w:r>
      <w:r w:rsidRPr="00F7060B">
        <w:t xml:space="preserve"> </w:t>
      </w:r>
      <w:proofErr w:type="spellStart"/>
      <w:r w:rsidR="00200ABB">
        <w:rPr>
          <w:b/>
        </w:rPr>
        <w:t>I</w:t>
      </w:r>
      <w:r w:rsidRPr="00F7060B">
        <w:rPr>
          <w:b/>
        </w:rPr>
        <w:t>SequenceParser</w:t>
      </w:r>
      <w:proofErr w:type="spellEnd"/>
      <w:r>
        <w:t>.</w:t>
      </w:r>
    </w:p>
    <w:p w:rsidR="00F7060B" w:rsidRDefault="00F7060B" w:rsidP="002B6D09">
      <w:pPr>
        <w:pStyle w:val="BodyText"/>
        <w:numPr>
          <w:ilvl w:val="0"/>
          <w:numId w:val="27"/>
        </w:numPr>
      </w:pPr>
      <w:r>
        <w:t xml:space="preserve">To have </w:t>
      </w:r>
      <w:r w:rsidR="00592914">
        <w:t xml:space="preserve">the Framework </w:t>
      </w:r>
      <w:r>
        <w:t xml:space="preserve">load the component, put the component’s DLL in the </w:t>
      </w:r>
      <w:r w:rsidR="00744981" w:rsidRPr="00FC6F7F">
        <w:rPr>
          <w:b/>
        </w:rPr>
        <w:t>Bio</w:t>
      </w:r>
      <w:r w:rsidR="00323AB2" w:rsidRPr="00FC6F7F">
        <w:rPr>
          <w:b/>
        </w:rPr>
        <w:t>\</w:t>
      </w:r>
      <w:r w:rsidR="00E437FD" w:rsidRPr="00FC6F7F">
        <w:rPr>
          <w:b/>
        </w:rPr>
        <w:t>Framework</w:t>
      </w:r>
      <w:r w:rsidR="00323AB2" w:rsidRPr="00FC6F7F">
        <w:rPr>
          <w:b/>
        </w:rPr>
        <w:t>\Source\</w:t>
      </w:r>
      <w:r w:rsidRPr="00FC6F7F">
        <w:rPr>
          <w:b/>
        </w:rPr>
        <w:t>Add-Ins</w:t>
      </w:r>
      <w:r>
        <w:t xml:space="preserve"> folder. </w:t>
      </w:r>
      <w:r w:rsidR="00C01944">
        <w:t>The following figure</w:t>
      </w:r>
      <w:r>
        <w:t xml:space="preserve"> shows a typical location for this folder.</w:t>
      </w:r>
    </w:p>
    <w:p w:rsidR="009B5D48" w:rsidRDefault="004E51BB" w:rsidP="00501A2D">
      <w:pPr>
        <w:pStyle w:val="FigCap"/>
      </w:pPr>
      <w:r>
        <w:rPr>
          <w:noProof/>
        </w:rPr>
        <w:drawing>
          <wp:inline distT="0" distB="0" distL="0" distR="0" wp14:anchorId="0AED2031" wp14:editId="45F8A3DC">
            <wp:extent cx="2082095" cy="1756201"/>
            <wp:effectExtent l="19050" t="1905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BF_Prog_4.png"/>
                    <pic:cNvPicPr/>
                  </pic:nvPicPr>
                  <pic:blipFill>
                    <a:blip r:embed="rId58">
                      <a:extLst>
                        <a:ext uri="{28A0092B-C50C-407E-A947-70E740481C1C}">
                          <a14:useLocalDpi xmlns:a14="http://schemas.microsoft.com/office/drawing/2010/main" val="0"/>
                        </a:ext>
                      </a:extLst>
                    </a:blip>
                    <a:stretch>
                      <a:fillRect/>
                    </a:stretch>
                  </pic:blipFill>
                  <pic:spPr>
                    <a:xfrm>
                      <a:off x="0" y="0"/>
                      <a:ext cx="2082095" cy="1756201"/>
                    </a:xfrm>
                    <a:prstGeom prst="rect">
                      <a:avLst/>
                    </a:prstGeom>
                    <a:ln w="3175">
                      <a:solidFill>
                        <a:schemeClr val="tx2"/>
                      </a:solidFill>
                    </a:ln>
                  </pic:spPr>
                </pic:pic>
              </a:graphicData>
            </a:graphic>
          </wp:inline>
        </w:drawing>
      </w:r>
    </w:p>
    <w:p w:rsidR="00930964" w:rsidRPr="00A77EA9" w:rsidRDefault="00930964" w:rsidP="00AD3A5E">
      <w:pPr>
        <w:pStyle w:val="FigCap"/>
      </w:pPr>
    </w:p>
    <w:p w:rsidR="00B03797" w:rsidRDefault="008B3322">
      <w:pPr>
        <w:pStyle w:val="Heading1"/>
        <w:pageBreakBefore/>
      </w:pPr>
      <w:bookmarkStart w:id="84" w:name="_Resources"/>
      <w:bookmarkStart w:id="85" w:name="_Toc224699177"/>
      <w:bookmarkStart w:id="86" w:name="_Toc264901716"/>
      <w:bookmarkStart w:id="87" w:name="_Toc294553106"/>
      <w:bookmarkEnd w:id="19"/>
      <w:bookmarkEnd w:id="84"/>
      <w:r>
        <w:lastRenderedPageBreak/>
        <w:t>Resources</w:t>
      </w:r>
      <w:bookmarkEnd w:id="85"/>
      <w:bookmarkEnd w:id="86"/>
      <w:bookmarkEnd w:id="87"/>
    </w:p>
    <w:p w:rsidR="008B3322" w:rsidRDefault="00467B09" w:rsidP="00190DEB">
      <w:pPr>
        <w:pStyle w:val="BodyTextLink"/>
      </w:pPr>
      <w:r>
        <w:t xml:space="preserve">This section provides links to additional </w:t>
      </w:r>
      <w:r w:rsidR="0054055F">
        <w:t xml:space="preserve">information about </w:t>
      </w:r>
      <w:r w:rsidR="00162F1E">
        <w:t>.NET Bio</w:t>
      </w:r>
      <w:r w:rsidR="00592914">
        <w:t xml:space="preserve"> Framework </w:t>
      </w:r>
      <w:r>
        <w:t>and related topics.</w:t>
      </w:r>
    </w:p>
    <w:p w:rsidR="00124563" w:rsidRPr="00775F26" w:rsidRDefault="00124563" w:rsidP="00397B1A">
      <w:pPr>
        <w:pStyle w:val="Heading4"/>
        <w:rPr>
          <w:u w:val="single"/>
        </w:rPr>
      </w:pPr>
      <w:r w:rsidRPr="00775F26">
        <w:rPr>
          <w:u w:val="single"/>
        </w:rPr>
        <w:t xml:space="preserve">CodePlex Resources </w:t>
      </w:r>
    </w:p>
    <w:p w:rsidR="00124563" w:rsidRDefault="00162F1E" w:rsidP="0054055F">
      <w:pPr>
        <w:pStyle w:val="DT"/>
      </w:pPr>
      <w:r>
        <w:t>.NET Bio</w:t>
      </w:r>
      <w:r w:rsidR="00387623">
        <w:t xml:space="preserve"> Framework </w:t>
      </w:r>
    </w:p>
    <w:p w:rsidR="00124563" w:rsidRDefault="00810A1F" w:rsidP="00124563">
      <w:pPr>
        <w:pStyle w:val="DL"/>
      </w:pPr>
      <w:hyperlink r:id="rId59" w:history="1">
        <w:r w:rsidR="00162F1E" w:rsidRPr="00C97DA1">
          <w:rPr>
            <w:rStyle w:val="Hyperlink"/>
          </w:rPr>
          <w:t>http://bio.codeplex.com/</w:t>
        </w:r>
      </w:hyperlink>
      <w:r w:rsidR="00124563">
        <w:br/>
        <w:t>Overview.docx</w:t>
      </w:r>
      <w:r w:rsidR="00124563">
        <w:br/>
        <w:t>Programming_Guide.docx</w:t>
      </w:r>
      <w:r w:rsidR="00124563">
        <w:br/>
        <w:t>PaDeNA.docx</w:t>
      </w:r>
      <w:r w:rsidR="00124563">
        <w:br/>
      </w:r>
      <w:r w:rsidR="007D5EDC">
        <w:t xml:space="preserve">Sequence Assembler User </w:t>
      </w:r>
      <w:r w:rsidR="00124563">
        <w:t>Guide.docx</w:t>
      </w:r>
    </w:p>
    <w:p w:rsidR="00124563" w:rsidRDefault="007D5EDC">
      <w:pPr>
        <w:pStyle w:val="DL"/>
      </w:pPr>
      <w:r>
        <w:t xml:space="preserve">Extension User </w:t>
      </w:r>
      <w:r w:rsidR="00124563">
        <w:t>Guide.docx</w:t>
      </w:r>
    </w:p>
    <w:p w:rsidR="00D02C45" w:rsidRDefault="00D02C45" w:rsidP="00D02C45">
      <w:pPr>
        <w:pStyle w:val="DT"/>
      </w:pPr>
      <w:r w:rsidRPr="00D02C45">
        <w:t>Sandcastle - Documentation Compiler for Managed Class Libraries</w:t>
      </w:r>
    </w:p>
    <w:p w:rsidR="00D02C45" w:rsidRDefault="00810A1F" w:rsidP="00D02C45">
      <w:pPr>
        <w:pStyle w:val="DL"/>
      </w:pPr>
      <w:hyperlink r:id="rId60" w:history="1">
        <w:r w:rsidR="00D02C45" w:rsidRPr="00D02C45">
          <w:rPr>
            <w:rStyle w:val="Hyperlink"/>
          </w:rPr>
          <w:t>http://sandcastle.codeplex.com/</w:t>
        </w:r>
      </w:hyperlink>
    </w:p>
    <w:p w:rsidR="00D02C45" w:rsidRDefault="00D02C45" w:rsidP="00D02C45">
      <w:pPr>
        <w:pStyle w:val="DT"/>
      </w:pPr>
      <w:r>
        <w:t>Sandcastle Help File Builder</w:t>
      </w:r>
    </w:p>
    <w:p w:rsidR="00D02C45" w:rsidRPr="00D02C45" w:rsidRDefault="00810A1F" w:rsidP="00D02C45">
      <w:pPr>
        <w:pStyle w:val="DL"/>
      </w:pPr>
      <w:hyperlink r:id="rId61" w:history="1">
        <w:r w:rsidR="00D02C45" w:rsidRPr="00D02C45">
          <w:rPr>
            <w:rStyle w:val="Hyperlink"/>
          </w:rPr>
          <w:t>http://shfb.codeplex.com/</w:t>
        </w:r>
      </w:hyperlink>
    </w:p>
    <w:p w:rsidR="00775D89" w:rsidRPr="00775F26" w:rsidRDefault="00775D89" w:rsidP="00397B1A">
      <w:pPr>
        <w:pStyle w:val="Heading4"/>
        <w:rPr>
          <w:u w:val="single"/>
        </w:rPr>
      </w:pPr>
      <w:r w:rsidRPr="00775F26">
        <w:rPr>
          <w:u w:val="single"/>
        </w:rPr>
        <w:t xml:space="preserve">Microsoft Biology Foundation Resources </w:t>
      </w:r>
      <w:r w:rsidR="00124563" w:rsidRPr="00775F26">
        <w:rPr>
          <w:u w:val="single"/>
        </w:rPr>
        <w:t>from Microsoft Research</w:t>
      </w:r>
    </w:p>
    <w:p w:rsidR="00124563" w:rsidRDefault="00124563" w:rsidP="0054055F">
      <w:pPr>
        <w:pStyle w:val="DT"/>
      </w:pPr>
      <w:r>
        <w:t>Microsoft Biology Foundation at Microsoft Research</w:t>
      </w:r>
    </w:p>
    <w:p w:rsidR="00962426" w:rsidRPr="00962426" w:rsidRDefault="00810A1F" w:rsidP="00962426">
      <w:pPr>
        <w:pStyle w:val="DL"/>
      </w:pPr>
      <w:hyperlink r:id="rId62" w:history="1">
        <w:r w:rsidR="00962426">
          <w:rPr>
            <w:rStyle w:val="Hyperlink"/>
          </w:rPr>
          <w:t>http://research.microsoft.com/en-US/projects/bio/training.aspx</w:t>
        </w:r>
      </w:hyperlink>
    </w:p>
    <w:p w:rsidR="00190DEB" w:rsidRPr="00775F26" w:rsidRDefault="00190DEB" w:rsidP="00397B1A">
      <w:pPr>
        <w:pStyle w:val="Heading4"/>
        <w:rPr>
          <w:u w:val="single"/>
        </w:rPr>
      </w:pPr>
      <w:r w:rsidRPr="00775F26">
        <w:rPr>
          <w:u w:val="single"/>
        </w:rPr>
        <w:t xml:space="preserve">Microsoft Resources </w:t>
      </w:r>
    </w:p>
    <w:p w:rsidR="00E8798D" w:rsidRDefault="00E8798D" w:rsidP="0054055F">
      <w:pPr>
        <w:pStyle w:val="DT"/>
      </w:pPr>
      <w:proofErr w:type="spellStart"/>
      <w:r>
        <w:t>IronPython</w:t>
      </w:r>
      <w:proofErr w:type="spellEnd"/>
    </w:p>
    <w:p w:rsidR="00E8798D" w:rsidRPr="00E8798D" w:rsidRDefault="00810A1F" w:rsidP="00E8798D">
      <w:pPr>
        <w:pStyle w:val="DL"/>
      </w:pPr>
      <w:hyperlink r:id="rId63" w:history="1">
        <w:r w:rsidR="00E8798D" w:rsidRPr="00E8798D">
          <w:rPr>
            <w:rStyle w:val="Hyperlink"/>
          </w:rPr>
          <w:t>http://www.codeplex.com/IronPython/</w:t>
        </w:r>
      </w:hyperlink>
    </w:p>
    <w:p w:rsidR="006C40BC" w:rsidRDefault="006C40BC" w:rsidP="006C40BC">
      <w:pPr>
        <w:pStyle w:val="DT"/>
      </w:pPr>
      <w:r>
        <w:t xml:space="preserve">Microsoft </w:t>
      </w:r>
      <w:proofErr w:type="spellStart"/>
      <w:r>
        <w:t>DreamSpark</w:t>
      </w:r>
      <w:proofErr w:type="spellEnd"/>
    </w:p>
    <w:p w:rsidR="006C40BC" w:rsidRDefault="00810A1F" w:rsidP="006C40BC">
      <w:pPr>
        <w:pStyle w:val="DL"/>
      </w:pPr>
      <w:hyperlink r:id="rId64" w:history="1">
        <w:r w:rsidR="006C40BC" w:rsidRPr="006C40BC">
          <w:rPr>
            <w:rStyle w:val="Hyperlink"/>
          </w:rPr>
          <w:t>https://www.dreamspark.com/default.aspx</w:t>
        </w:r>
      </w:hyperlink>
    </w:p>
    <w:p w:rsidR="006C40BC" w:rsidRDefault="006C40BC" w:rsidP="006C40BC">
      <w:pPr>
        <w:pStyle w:val="DT"/>
      </w:pPr>
      <w:r w:rsidRPr="006C40BC">
        <w:t>MSDN Academic Alliance</w:t>
      </w:r>
    </w:p>
    <w:p w:rsidR="006C40BC" w:rsidRPr="006C40BC" w:rsidRDefault="00810A1F" w:rsidP="006C40BC">
      <w:pPr>
        <w:pStyle w:val="DL"/>
      </w:pPr>
      <w:hyperlink r:id="rId65" w:history="1">
        <w:r w:rsidR="006C40BC" w:rsidRPr="006C40BC">
          <w:rPr>
            <w:rStyle w:val="Hyperlink"/>
          </w:rPr>
          <w:t>http://msdn.microsoft.com/en-us/academic/default.aspx</w:t>
        </w:r>
      </w:hyperlink>
    </w:p>
    <w:p w:rsidR="009001CC" w:rsidRDefault="009001CC" w:rsidP="009001CC">
      <w:pPr>
        <w:pStyle w:val="DT"/>
      </w:pPr>
      <w:r>
        <w:t>Visual Studio</w:t>
      </w:r>
      <w:r w:rsidR="007C362D">
        <w:t xml:space="preserve"> 2010 Testing the Application</w:t>
      </w:r>
    </w:p>
    <w:p w:rsidR="009001CC" w:rsidRPr="009001CC" w:rsidRDefault="00810A1F" w:rsidP="009001CC">
      <w:pPr>
        <w:pStyle w:val="DL"/>
      </w:pPr>
      <w:hyperlink r:id="rId66" w:history="1">
        <w:r w:rsidR="009001CC" w:rsidRPr="009001CC">
          <w:rPr>
            <w:rStyle w:val="Hyperlink"/>
          </w:rPr>
          <w:t>http://visualstudiogallery.msdn.microsoft.com/en-us/db5872a6-e5e5-4c1f-ad1c-a05cf2c143dc</w:t>
        </w:r>
      </w:hyperlink>
    </w:p>
    <w:p w:rsidR="008975C1" w:rsidRDefault="008975C1" w:rsidP="00E43911">
      <w:pPr>
        <w:pStyle w:val="DT"/>
      </w:pPr>
      <w:r w:rsidRPr="00CD0B0B">
        <w:t>Project Trident: A Scientific Workflow Workbench</w:t>
      </w:r>
    </w:p>
    <w:p w:rsidR="008975C1" w:rsidRDefault="00810A1F" w:rsidP="00E43911">
      <w:pPr>
        <w:pStyle w:val="DL"/>
      </w:pPr>
      <w:hyperlink r:id="rId67" w:history="1">
        <w:r w:rsidR="008975C1" w:rsidRPr="00CD0B0B">
          <w:rPr>
            <w:rStyle w:val="Hyperlink"/>
          </w:rPr>
          <w:t>http://research.microsoft.com/en-us/collaboration/tools/trident.aspx</w:t>
        </w:r>
      </w:hyperlink>
    </w:p>
    <w:p w:rsidR="00190DEB" w:rsidRDefault="00190DEB" w:rsidP="00E43911">
      <w:pPr>
        <w:pStyle w:val="DT"/>
      </w:pPr>
      <w:r w:rsidRPr="00CD0B0B">
        <w:t xml:space="preserve">Visual Studio </w:t>
      </w:r>
      <w:r w:rsidR="000023B6">
        <w:t>2010 and .NET Framework 4</w:t>
      </w:r>
    </w:p>
    <w:p w:rsidR="00190DEB" w:rsidRDefault="00810A1F" w:rsidP="00CD0B0B">
      <w:pPr>
        <w:pStyle w:val="DL"/>
        <w:rPr>
          <w:rStyle w:val="Hyperlink"/>
        </w:rPr>
      </w:pPr>
      <w:hyperlink r:id="rId68" w:history="1">
        <w:r w:rsidR="008975C1" w:rsidRPr="00585B43">
          <w:rPr>
            <w:rStyle w:val="Hyperlink"/>
          </w:rPr>
          <w:t>http://msdn.microsoft.com/vstudio/</w:t>
        </w:r>
      </w:hyperlink>
    </w:p>
    <w:p w:rsidR="003D2F7E" w:rsidRDefault="003D2F7E" w:rsidP="00190DEB">
      <w:pPr>
        <w:pStyle w:val="Le"/>
      </w:pPr>
    </w:p>
    <w:p w:rsidR="00031C76" w:rsidRPr="00775F26" w:rsidRDefault="00031C76" w:rsidP="00397B1A">
      <w:pPr>
        <w:pStyle w:val="Heading4"/>
        <w:rPr>
          <w:u w:val="single"/>
        </w:rPr>
      </w:pPr>
      <w:r w:rsidRPr="00775F26">
        <w:rPr>
          <w:u w:val="single"/>
        </w:rPr>
        <w:t>Other Resources</w:t>
      </w:r>
    </w:p>
    <w:p w:rsidR="002A7386" w:rsidRDefault="000A6023" w:rsidP="00031C76">
      <w:pPr>
        <w:pStyle w:val="DT"/>
      </w:pPr>
      <w:r w:rsidRPr="000A6023">
        <w:t>Testing the Application</w:t>
      </w:r>
      <w:r>
        <w:rPr>
          <w:rStyle w:val="Hyperlink"/>
          <w:b w:val="0"/>
        </w:rPr>
        <w:t xml:space="preserve"> </w:t>
      </w:r>
      <w:r>
        <w:t>u</w:t>
      </w:r>
      <w:r w:rsidR="002A7386">
        <w:t xml:space="preserve">sing Visual Studio 2010 test features </w:t>
      </w:r>
    </w:p>
    <w:p w:rsidR="006C40BC" w:rsidRPr="000A6023" w:rsidRDefault="00810A1F" w:rsidP="00031C76">
      <w:pPr>
        <w:pStyle w:val="DT"/>
        <w:rPr>
          <w:b w:val="0"/>
        </w:rPr>
      </w:pPr>
      <w:hyperlink r:id="rId69" w:history="1">
        <w:r w:rsidR="000A6023" w:rsidRPr="000A6023">
          <w:rPr>
            <w:rStyle w:val="Hyperlink"/>
            <w:b w:val="0"/>
          </w:rPr>
          <w:t>http://msdn.microsoft.com/en-us/library/ms182409.aspx</w:t>
        </w:r>
      </w:hyperlink>
    </w:p>
    <w:p w:rsidR="00031C76" w:rsidRDefault="00031C76" w:rsidP="00031C76">
      <w:pPr>
        <w:pStyle w:val="DT"/>
      </w:pPr>
      <w:r w:rsidRPr="00031C76">
        <w:t>Windows Installer XML (WiX) toolset</w:t>
      </w:r>
    </w:p>
    <w:p w:rsidR="00031C76" w:rsidRPr="00031C76" w:rsidRDefault="00810A1F" w:rsidP="00031C76">
      <w:pPr>
        <w:pStyle w:val="DL"/>
      </w:pPr>
      <w:hyperlink r:id="rId70" w:history="1">
        <w:r w:rsidR="00031C76" w:rsidRPr="00031C76">
          <w:rPr>
            <w:rStyle w:val="Hyperlink"/>
          </w:rPr>
          <w:t>http://wix.sourceforge.net/</w:t>
        </w:r>
      </w:hyperlink>
    </w:p>
    <w:p w:rsidR="00190DEB" w:rsidRPr="00775F26" w:rsidRDefault="00190DEB" w:rsidP="00397B1A">
      <w:pPr>
        <w:pStyle w:val="Heading4"/>
        <w:rPr>
          <w:u w:val="single"/>
        </w:rPr>
      </w:pPr>
      <w:r w:rsidRPr="00775F26">
        <w:rPr>
          <w:u w:val="single"/>
        </w:rPr>
        <w:t>Bioinformatics References</w:t>
      </w:r>
    </w:p>
    <w:p w:rsidR="00B40F6F" w:rsidRDefault="00B40F6F" w:rsidP="00554AB9">
      <w:pPr>
        <w:pStyle w:val="DT"/>
      </w:pPr>
      <w:r>
        <w:t>BED format</w:t>
      </w:r>
    </w:p>
    <w:p w:rsidR="00B40F6F" w:rsidRPr="00B40F6F" w:rsidRDefault="00B40F6F" w:rsidP="00B40F6F">
      <w:pPr>
        <w:pStyle w:val="DL"/>
      </w:pPr>
      <w:r w:rsidRPr="00B40F6F">
        <w:t>http://genome.ucsc.edu/FAQ/FAQformat#format1</w:t>
      </w:r>
    </w:p>
    <w:p w:rsidR="00190DEB" w:rsidRDefault="00190DEB" w:rsidP="00554AB9">
      <w:pPr>
        <w:pStyle w:val="DT"/>
      </w:pPr>
      <w:r>
        <w:lastRenderedPageBreak/>
        <w:t>BLAST</w:t>
      </w:r>
    </w:p>
    <w:p w:rsidR="00190DEB" w:rsidRDefault="00810A1F" w:rsidP="00E43911">
      <w:pPr>
        <w:pStyle w:val="DL"/>
      </w:pPr>
      <w:hyperlink r:id="rId71" w:history="1">
        <w:r w:rsidR="00190DEB" w:rsidRPr="009236C0">
          <w:rPr>
            <w:rStyle w:val="Hyperlink"/>
          </w:rPr>
          <w:t>http://blast.ncbi.nlm.nih.gov/Blast.cgi</w:t>
        </w:r>
      </w:hyperlink>
    </w:p>
    <w:p w:rsidR="00C348C6" w:rsidRDefault="00C348C6" w:rsidP="007F52B1">
      <w:pPr>
        <w:pStyle w:val="DT"/>
      </w:pPr>
      <w:r>
        <w:t>EBI BLAST Service</w:t>
      </w:r>
    </w:p>
    <w:p w:rsidR="00C348C6" w:rsidRPr="00C348C6" w:rsidRDefault="00810A1F" w:rsidP="00C348C6">
      <w:pPr>
        <w:pStyle w:val="DL"/>
      </w:pPr>
      <w:hyperlink r:id="rId72" w:history="1">
        <w:r w:rsidR="00C348C6" w:rsidRPr="00C348C6">
          <w:rPr>
            <w:rStyle w:val="Hyperlink"/>
          </w:rPr>
          <w:t>http://www.ebi.ac.uk/Tools/blast2/index.html</w:t>
        </w:r>
      </w:hyperlink>
    </w:p>
    <w:p w:rsidR="0023020B" w:rsidRDefault="0023020B" w:rsidP="0023020B">
      <w:pPr>
        <w:pStyle w:val="DT"/>
      </w:pPr>
      <w:r>
        <w:t>FASTA format description</w:t>
      </w:r>
    </w:p>
    <w:p w:rsidR="0023020B" w:rsidRDefault="00810A1F" w:rsidP="0023020B">
      <w:pPr>
        <w:pStyle w:val="DL"/>
      </w:pPr>
      <w:hyperlink r:id="rId73" w:history="1">
        <w:r w:rsidR="0023020B" w:rsidRPr="00236335">
          <w:rPr>
            <w:rStyle w:val="Hyperlink"/>
          </w:rPr>
          <w:t>http://www.ncbi.nlm.nih.gov/blast/fasta.shtml</w:t>
        </w:r>
      </w:hyperlink>
    </w:p>
    <w:p w:rsidR="00344D6C" w:rsidRDefault="00EB7415">
      <w:pPr>
        <w:pStyle w:val="DT"/>
      </w:pPr>
      <w:r>
        <w:t>FASTQ format description</w:t>
      </w:r>
    </w:p>
    <w:p w:rsidR="00344D6C" w:rsidRDefault="00810A1F">
      <w:pPr>
        <w:pStyle w:val="DL"/>
      </w:pPr>
      <w:hyperlink r:id="rId74" w:history="1">
        <w:r w:rsidR="00EB7415" w:rsidRPr="00EB7415">
          <w:rPr>
            <w:rStyle w:val="Hyperlink"/>
          </w:rPr>
          <w:t>http://maq.sourceforge.net/fastq.shtml</w:t>
        </w:r>
      </w:hyperlink>
    </w:p>
    <w:p w:rsidR="00554AB9" w:rsidRDefault="00605171" w:rsidP="00554AB9">
      <w:pPr>
        <w:pStyle w:val="DT"/>
      </w:pPr>
      <w:proofErr w:type="spellStart"/>
      <w:r w:rsidRPr="00605171">
        <w:t>GenBank</w:t>
      </w:r>
      <w:proofErr w:type="spellEnd"/>
      <w:r w:rsidRPr="00605171">
        <w:t xml:space="preserve"> </w:t>
      </w:r>
    </w:p>
    <w:p w:rsidR="00554AB9" w:rsidRDefault="00190DEB" w:rsidP="00190DEB">
      <w:pPr>
        <w:pStyle w:val="DL"/>
      </w:pPr>
      <w:r w:rsidRPr="00605171">
        <w:t>Overview</w:t>
      </w:r>
      <w:proofErr w:type="gramStart"/>
      <w:r w:rsidR="00124563">
        <w:t>:</w:t>
      </w:r>
      <w:proofErr w:type="gramEnd"/>
      <w:r w:rsidR="00A834B3">
        <w:br/>
      </w:r>
      <w:hyperlink r:id="rId75" w:history="1">
        <w:r w:rsidR="00605171" w:rsidRPr="00605171">
          <w:rPr>
            <w:rStyle w:val="Hyperlink"/>
          </w:rPr>
          <w:t>http://www.ncbi.nlm.nih.gov/Genbank/</w:t>
        </w:r>
      </w:hyperlink>
      <w:r>
        <w:rPr>
          <w:rStyle w:val="Hyperlink"/>
        </w:rPr>
        <w:br/>
      </w:r>
      <w:r>
        <w:t xml:space="preserve">Sample </w:t>
      </w:r>
      <w:proofErr w:type="spellStart"/>
      <w:r>
        <w:t>GenBank</w:t>
      </w:r>
      <w:proofErr w:type="spellEnd"/>
      <w:r>
        <w:t xml:space="preserve"> Record</w:t>
      </w:r>
      <w:r w:rsidR="00A834B3">
        <w:t xml:space="preserve">: </w:t>
      </w:r>
      <w:hyperlink r:id="rId76" w:history="1">
        <w:r w:rsidRPr="004D7942">
          <w:rPr>
            <w:rStyle w:val="Hyperlink"/>
          </w:rPr>
          <w:t>http://www.ncbi.nlm.nih.gov/Sitemap/samplerecord.html</w:t>
        </w:r>
      </w:hyperlink>
    </w:p>
    <w:p w:rsidR="00EB7415" w:rsidRDefault="00EB7415" w:rsidP="00E43911">
      <w:pPr>
        <w:pStyle w:val="DT"/>
      </w:pPr>
      <w:r>
        <w:t>GFF Specification</w:t>
      </w:r>
    </w:p>
    <w:p w:rsidR="00344D6C" w:rsidRDefault="00810A1F">
      <w:pPr>
        <w:pStyle w:val="DL"/>
      </w:pPr>
      <w:hyperlink r:id="rId77" w:history="1">
        <w:r w:rsidR="00EB7415" w:rsidRPr="00961559">
          <w:rPr>
            <w:rStyle w:val="Hyperlink"/>
          </w:rPr>
          <w:t>http://www.sanger.ac.uk/resources/software/gff/spec.html</w:t>
        </w:r>
      </w:hyperlink>
    </w:p>
    <w:p w:rsidR="00190DEB" w:rsidRDefault="00190DEB" w:rsidP="00E43911">
      <w:pPr>
        <w:pStyle w:val="DT"/>
      </w:pPr>
      <w:r>
        <w:t>International Nucleotide Sequence Database Collaboration</w:t>
      </w:r>
    </w:p>
    <w:p w:rsidR="00344D6C" w:rsidRDefault="00735BB6">
      <w:pPr>
        <w:pStyle w:val="DL"/>
        <w:rPr>
          <w:rStyle w:val="Hyperlink"/>
        </w:rPr>
      </w:pPr>
      <w:r w:rsidRPr="00735BB6">
        <w:rPr>
          <w:rStyle w:val="Hyperlink"/>
        </w:rPr>
        <w:t>http://insdc.org</w:t>
      </w:r>
    </w:p>
    <w:p w:rsidR="00554AB9" w:rsidRDefault="00554AB9" w:rsidP="00EB7415">
      <w:pPr>
        <w:pStyle w:val="DT"/>
      </w:pPr>
      <w:r>
        <w:t>National Center for Biotechnology Information</w:t>
      </w:r>
    </w:p>
    <w:p w:rsidR="00344D6C" w:rsidRDefault="00201450">
      <w:pPr>
        <w:pStyle w:val="DL"/>
        <w:rPr>
          <w:rStyle w:val="Hyperlink"/>
        </w:rPr>
      </w:pPr>
      <w:r>
        <w:rPr>
          <w:rStyle w:val="Hyperlink"/>
        </w:rPr>
        <w:t>http://www.ncbi.nlm.nih.gov</w:t>
      </w:r>
    </w:p>
    <w:p w:rsidR="00F93338" w:rsidRDefault="00F93338" w:rsidP="00F93338">
      <w:pPr>
        <w:pStyle w:val="DT"/>
      </w:pPr>
      <w:r>
        <w:t>Phylogenetic tree</w:t>
      </w:r>
    </w:p>
    <w:p w:rsidR="00F93338" w:rsidRDefault="00810A1F" w:rsidP="00F93338">
      <w:pPr>
        <w:pStyle w:val="DL"/>
      </w:pPr>
      <w:hyperlink r:id="rId78" w:history="1">
        <w:r w:rsidR="00F93338" w:rsidRPr="00F93338">
          <w:rPr>
            <w:rStyle w:val="Hyperlink"/>
          </w:rPr>
          <w:t>http://en.wikipedia.org/wiki/Phylogenetic_tree</w:t>
        </w:r>
      </w:hyperlink>
    </w:p>
    <w:p w:rsidR="008967E3" w:rsidRDefault="008967E3" w:rsidP="008967E3">
      <w:pPr>
        <w:pStyle w:val="DT"/>
      </w:pPr>
      <w:r>
        <w:t>Single-nucleotide polymorphism</w:t>
      </w:r>
    </w:p>
    <w:p w:rsidR="00D45359" w:rsidRPr="00D45359" w:rsidRDefault="00810A1F" w:rsidP="00D45359">
      <w:pPr>
        <w:pStyle w:val="DL"/>
      </w:pPr>
      <w:hyperlink r:id="rId79" w:history="1">
        <w:r w:rsidR="00D45359" w:rsidRPr="00D45359">
          <w:rPr>
            <w:rStyle w:val="Hyperlink"/>
          </w:rPr>
          <w:t>http://en.wikipedia.org/wiki/Single_nucleotide_polymorphism</w:t>
        </w:r>
      </w:hyperlink>
    </w:p>
    <w:p w:rsidR="004D7942" w:rsidRPr="004D7942" w:rsidRDefault="004D7942" w:rsidP="008975C1">
      <w:pPr>
        <w:pStyle w:val="Le"/>
      </w:pPr>
    </w:p>
    <w:p w:rsidR="00467B09" w:rsidRDefault="00467B09" w:rsidP="00190DEB">
      <w:pPr>
        <w:pStyle w:val="Heading1"/>
        <w:pageBreakBefore/>
      </w:pPr>
      <w:bookmarkStart w:id="88" w:name="_Toc224699178"/>
      <w:bookmarkStart w:id="89" w:name="_Toc264901717"/>
      <w:bookmarkStart w:id="90" w:name="_Toc294553107"/>
      <w:r>
        <w:lastRenderedPageBreak/>
        <w:t xml:space="preserve">Appendix A: </w:t>
      </w:r>
      <w:bookmarkEnd w:id="88"/>
      <w:r w:rsidR="006B51F0">
        <w:t xml:space="preserve">Sample </w:t>
      </w:r>
      <w:proofErr w:type="spellStart"/>
      <w:r w:rsidR="006B51F0">
        <w:t>GenBank</w:t>
      </w:r>
      <w:proofErr w:type="spellEnd"/>
      <w:r w:rsidR="006B51F0">
        <w:t xml:space="preserve"> Data File</w:t>
      </w:r>
      <w:bookmarkEnd w:id="89"/>
      <w:bookmarkEnd w:id="90"/>
    </w:p>
    <w:p w:rsidR="00635B49" w:rsidRDefault="00C12A55" w:rsidP="00B501D9">
      <w:pPr>
        <w:pStyle w:val="BodyText"/>
      </w:pPr>
      <w:r>
        <w:t xml:space="preserve">This appendix contains example data that you can use with the </w:t>
      </w:r>
      <w:proofErr w:type="spellStart"/>
      <w:r w:rsidR="00D75C13">
        <w:t>AlignSequences</w:t>
      </w:r>
      <w:proofErr w:type="spellEnd"/>
      <w:r>
        <w:t xml:space="preserve"> sample application. The data and </w:t>
      </w:r>
      <w:r w:rsidRPr="00B501D9">
        <w:t>metadata</w:t>
      </w:r>
      <w:r>
        <w:t xml:space="preserve"> are</w:t>
      </w:r>
      <w:r w:rsidR="0063053A">
        <w:t xml:space="preserve"> based on t</w:t>
      </w:r>
      <w:r w:rsidR="006B51F0">
        <w:t xml:space="preserve">he </w:t>
      </w:r>
      <w:r w:rsidR="006B51F0" w:rsidRPr="00605171">
        <w:rPr>
          <w:i/>
        </w:rPr>
        <w:t xml:space="preserve">Saccharomyces </w:t>
      </w:r>
      <w:proofErr w:type="spellStart"/>
      <w:r w:rsidR="006B51F0" w:rsidRPr="00605171">
        <w:rPr>
          <w:i/>
        </w:rPr>
        <w:t>cerevisiae</w:t>
      </w:r>
      <w:proofErr w:type="spellEnd"/>
      <w:r w:rsidR="006B51F0" w:rsidRPr="00605171">
        <w:t xml:space="preserve"> gene</w:t>
      </w:r>
      <w:r w:rsidR="006B51F0">
        <w:t xml:space="preserve"> sample from the </w:t>
      </w:r>
      <w:proofErr w:type="spellStart"/>
      <w:r w:rsidR="006B51F0">
        <w:t>GenBank</w:t>
      </w:r>
      <w:proofErr w:type="spellEnd"/>
      <w:r w:rsidR="006B51F0">
        <w:t xml:space="preserve"> Web site.</w:t>
      </w:r>
      <w:r w:rsidR="0063053A">
        <w:t xml:space="preserve"> </w:t>
      </w:r>
    </w:p>
    <w:p w:rsidR="00467B09" w:rsidRDefault="0063053A" w:rsidP="00B501D9">
      <w:pPr>
        <w:pStyle w:val="BodyText"/>
      </w:pPr>
      <w:r>
        <w:t xml:space="preserve">To keep the </w:t>
      </w:r>
      <w:proofErr w:type="spellStart"/>
      <w:r w:rsidR="00D75C13">
        <w:t>AlignSequences</w:t>
      </w:r>
      <w:proofErr w:type="spellEnd"/>
      <w:r>
        <w:t xml:space="preserve"> output to a manageable length, the sequence is truncated to a few hundred nucleotides. If you prefer to work with the complete sequence, you can obtain it from the </w:t>
      </w:r>
      <w:proofErr w:type="spellStart"/>
      <w:r>
        <w:t>GenBank</w:t>
      </w:r>
      <w:proofErr w:type="spellEnd"/>
      <w:r>
        <w:t xml:space="preserve"> Web site</w:t>
      </w:r>
      <w:r w:rsidR="003C73A1">
        <w:t xml:space="preserve"> at</w:t>
      </w:r>
      <w:r w:rsidR="000835E9">
        <w:t xml:space="preserve"> </w:t>
      </w:r>
      <w:hyperlink r:id="rId80" w:history="1">
        <w:r w:rsidR="000835E9" w:rsidRPr="00052EA4">
          <w:rPr>
            <w:rStyle w:val="Hyperlink"/>
          </w:rPr>
          <w:t>http://www.ncbi.nlm.nih.gov/nuccore/1293613</w:t>
        </w:r>
      </w:hyperlink>
      <w:r>
        <w:t>.</w:t>
      </w:r>
    </w:p>
    <w:p w:rsidR="0063053A" w:rsidRDefault="00D70086" w:rsidP="00536925">
      <w:pPr>
        <w:pStyle w:val="Heading2"/>
        <w:ind w:left="-720"/>
      </w:pPr>
      <w:bookmarkStart w:id="91" w:name="_Toc294553108"/>
      <w:r>
        <w:t>GenBankSample1.gbk File</w:t>
      </w:r>
      <w:bookmarkEnd w:id="91"/>
    </w:p>
    <w:p w:rsidR="00D70086" w:rsidRPr="00D70086" w:rsidRDefault="00D70086" w:rsidP="00536925">
      <w:pPr>
        <w:pStyle w:val="BodyText"/>
        <w:ind w:left="-720"/>
      </w:pPr>
      <w:r>
        <w:t xml:space="preserve">The following </w:t>
      </w:r>
      <w:r w:rsidRPr="00B501D9">
        <w:t>example</w:t>
      </w:r>
      <w:r>
        <w:t xml:space="preserve"> </w:t>
      </w:r>
      <w:r w:rsidR="00C12A55">
        <w:t>is the data for the GenBankSample1.gbk file</w:t>
      </w:r>
      <w:r>
        <w:t>.</w:t>
      </w:r>
    </w:p>
    <w:p w:rsidR="006B51F0" w:rsidRDefault="006B51F0" w:rsidP="006B51F0">
      <w:pPr>
        <w:pStyle w:val="PlainText"/>
        <w:ind w:left="-720" w:right="-720"/>
      </w:pPr>
      <w:r>
        <w:t>LOCUS       SCU49845     5028 bp    DNA             PLN       21-JUN-1999</w:t>
      </w:r>
    </w:p>
    <w:p w:rsidR="006B51F0" w:rsidRDefault="006B51F0" w:rsidP="006B51F0">
      <w:pPr>
        <w:pStyle w:val="PlainText"/>
        <w:ind w:left="-720" w:right="-720"/>
      </w:pPr>
      <w:r>
        <w:t>DEFINITION  Saccharomyces cerevisiae TCP1-beta gene, partial cds, and Axl2p</w:t>
      </w:r>
    </w:p>
    <w:p w:rsidR="006B51F0" w:rsidRDefault="006B51F0" w:rsidP="006B51F0">
      <w:pPr>
        <w:pStyle w:val="PlainText"/>
        <w:ind w:left="-720" w:right="-720"/>
      </w:pPr>
      <w:r>
        <w:t xml:space="preserve">            (AXL2) and Rev7p (REV7) genes, complete cds.</w:t>
      </w:r>
    </w:p>
    <w:p w:rsidR="006B51F0" w:rsidRDefault="006B51F0" w:rsidP="006B51F0">
      <w:pPr>
        <w:pStyle w:val="PlainText"/>
        <w:ind w:left="-720" w:right="-720"/>
      </w:pPr>
      <w:r>
        <w:t>ACCESSION   U49845</w:t>
      </w:r>
    </w:p>
    <w:p w:rsidR="006B51F0" w:rsidRDefault="006B51F0" w:rsidP="006B51F0">
      <w:pPr>
        <w:pStyle w:val="PlainText"/>
        <w:ind w:left="-720" w:right="-720"/>
      </w:pPr>
      <w:r>
        <w:t>VERSION     U49845.1  GI:1293613</w:t>
      </w:r>
    </w:p>
    <w:p w:rsidR="006B51F0" w:rsidRDefault="006B51F0" w:rsidP="006B51F0">
      <w:pPr>
        <w:pStyle w:val="PlainText"/>
        <w:ind w:left="-720" w:right="-720"/>
      </w:pPr>
      <w:r>
        <w:t>KEYWORDS    .</w:t>
      </w:r>
    </w:p>
    <w:p w:rsidR="006B51F0" w:rsidRDefault="006B51F0" w:rsidP="006B51F0">
      <w:pPr>
        <w:pStyle w:val="PlainText"/>
        <w:ind w:left="-720" w:right="-720"/>
      </w:pPr>
      <w:r>
        <w:t>SOURCE      Saccharomyces cerevisiae (baker's yeast)</w:t>
      </w:r>
    </w:p>
    <w:p w:rsidR="006B51F0" w:rsidRDefault="006B51F0" w:rsidP="006B51F0">
      <w:pPr>
        <w:pStyle w:val="PlainText"/>
        <w:ind w:left="-720" w:right="-720"/>
      </w:pPr>
      <w:r>
        <w:t xml:space="preserve">  ORGANISM  Saccharomyces cerevisiae</w:t>
      </w:r>
    </w:p>
    <w:p w:rsidR="006B51F0" w:rsidRDefault="006B51F0" w:rsidP="006B51F0">
      <w:pPr>
        <w:pStyle w:val="PlainText"/>
        <w:ind w:left="-720" w:right="-720"/>
      </w:pPr>
      <w:r>
        <w:t xml:space="preserve">            Eukaryota; Fungi; Ascomycota; Saccharomycotina; Saccharomycetes;</w:t>
      </w:r>
    </w:p>
    <w:p w:rsidR="006B51F0" w:rsidRDefault="006B51F0" w:rsidP="006B51F0">
      <w:pPr>
        <w:pStyle w:val="PlainText"/>
        <w:ind w:left="-720" w:right="-720"/>
      </w:pPr>
      <w:r>
        <w:t xml:space="preserve">            Saccharomycetales; Saccharomycetaceae; Saccharomyces.</w:t>
      </w:r>
    </w:p>
    <w:p w:rsidR="006B51F0" w:rsidRDefault="006B51F0" w:rsidP="006B51F0">
      <w:pPr>
        <w:pStyle w:val="PlainText"/>
        <w:ind w:left="-720" w:right="-720"/>
      </w:pPr>
      <w:r>
        <w:t>REFERENCE   1  (bases 1 to 5028)</w:t>
      </w:r>
    </w:p>
    <w:p w:rsidR="006B51F0" w:rsidRDefault="006B51F0" w:rsidP="006B51F0">
      <w:pPr>
        <w:pStyle w:val="PlainText"/>
        <w:ind w:left="-720" w:right="-720"/>
      </w:pPr>
      <w:r>
        <w:t xml:space="preserve">  AUTHORS   Torpey,L.E., Gibbs,P.E., Nelson,J. and Lawrence,C.W.</w:t>
      </w:r>
    </w:p>
    <w:p w:rsidR="006B51F0" w:rsidRDefault="006B51F0" w:rsidP="006B51F0">
      <w:pPr>
        <w:pStyle w:val="PlainText"/>
        <w:ind w:left="-720" w:right="-720"/>
      </w:pPr>
      <w:r>
        <w:t xml:space="preserve">  TITLE     Cloning and sequence of REV7, a gene whose function is required for</w:t>
      </w:r>
    </w:p>
    <w:p w:rsidR="006B51F0" w:rsidRDefault="006B51F0" w:rsidP="006B51F0">
      <w:pPr>
        <w:pStyle w:val="PlainText"/>
        <w:ind w:left="-720" w:right="-720"/>
      </w:pPr>
      <w:r>
        <w:t xml:space="preserve">            DNA damage-induced mutagenesis in Saccharomyces cerevisiae</w:t>
      </w:r>
    </w:p>
    <w:p w:rsidR="006B51F0" w:rsidRDefault="006B51F0" w:rsidP="006B51F0">
      <w:pPr>
        <w:pStyle w:val="PlainText"/>
        <w:ind w:left="-720" w:right="-720"/>
      </w:pPr>
      <w:r>
        <w:t xml:space="preserve">  JOURNAL   Yeast 10 (11), 1503-1509 (1994)</w:t>
      </w:r>
    </w:p>
    <w:p w:rsidR="006B51F0" w:rsidRDefault="006B51F0" w:rsidP="006B51F0">
      <w:pPr>
        <w:pStyle w:val="PlainText"/>
        <w:ind w:left="-720" w:right="-720"/>
      </w:pPr>
      <w:r>
        <w:t xml:space="preserve">  PUBMED    7871890</w:t>
      </w:r>
    </w:p>
    <w:p w:rsidR="006B51F0" w:rsidRDefault="006B51F0" w:rsidP="006B51F0">
      <w:pPr>
        <w:pStyle w:val="PlainText"/>
        <w:ind w:left="-720" w:right="-720"/>
      </w:pPr>
      <w:r>
        <w:t>REFERENCE   2  (bases 1 to 5028)</w:t>
      </w:r>
    </w:p>
    <w:p w:rsidR="006B51F0" w:rsidRDefault="006B51F0" w:rsidP="006B51F0">
      <w:pPr>
        <w:pStyle w:val="PlainText"/>
        <w:ind w:left="-720" w:right="-720"/>
      </w:pPr>
      <w:r>
        <w:t xml:space="preserve">  AUTHORS   Roemer,T., Madden,K., Chang,J. and Snyder,M.</w:t>
      </w:r>
    </w:p>
    <w:p w:rsidR="006B51F0" w:rsidRDefault="006B51F0" w:rsidP="006B51F0">
      <w:pPr>
        <w:pStyle w:val="PlainText"/>
        <w:ind w:left="-720" w:right="-720"/>
      </w:pPr>
      <w:r>
        <w:t xml:space="preserve">  TITLE     Selection of axial growth sites in yeast requires Axl2p, a novel</w:t>
      </w:r>
    </w:p>
    <w:p w:rsidR="006B51F0" w:rsidRDefault="006B51F0" w:rsidP="006B51F0">
      <w:pPr>
        <w:pStyle w:val="PlainText"/>
        <w:ind w:left="-720" w:right="-720"/>
      </w:pPr>
      <w:r>
        <w:t xml:space="preserve">            plasma membrane glycoprotein</w:t>
      </w:r>
    </w:p>
    <w:p w:rsidR="006B51F0" w:rsidRDefault="006B51F0" w:rsidP="006B51F0">
      <w:pPr>
        <w:pStyle w:val="PlainText"/>
        <w:ind w:left="-720" w:right="-720"/>
      </w:pPr>
      <w:r>
        <w:t xml:space="preserve">  JOURNAL   Genes Dev. 10 (7), 777-793 (1996)</w:t>
      </w:r>
    </w:p>
    <w:p w:rsidR="006B51F0" w:rsidRDefault="006B51F0" w:rsidP="006B51F0">
      <w:pPr>
        <w:pStyle w:val="PlainText"/>
        <w:ind w:left="-720" w:right="-720"/>
      </w:pPr>
      <w:r>
        <w:t xml:space="preserve">  PUBMED    8846915</w:t>
      </w:r>
    </w:p>
    <w:p w:rsidR="006B51F0" w:rsidRDefault="006B51F0" w:rsidP="006B51F0">
      <w:pPr>
        <w:pStyle w:val="PlainText"/>
        <w:ind w:left="-720" w:right="-720"/>
      </w:pPr>
      <w:r>
        <w:t>REFERENCE   3  (bases 1 to 5028)</w:t>
      </w:r>
    </w:p>
    <w:p w:rsidR="006B51F0" w:rsidRDefault="006B51F0" w:rsidP="006B51F0">
      <w:pPr>
        <w:pStyle w:val="PlainText"/>
        <w:ind w:left="-720" w:right="-720"/>
      </w:pPr>
      <w:r>
        <w:t xml:space="preserve">  AUTHORS   Roemer,T.</w:t>
      </w:r>
    </w:p>
    <w:p w:rsidR="006B51F0" w:rsidRDefault="006B51F0" w:rsidP="006B51F0">
      <w:pPr>
        <w:pStyle w:val="PlainText"/>
        <w:ind w:left="-720" w:right="-720"/>
      </w:pPr>
      <w:r>
        <w:t xml:space="preserve">  TITLE     Direct Submission</w:t>
      </w:r>
    </w:p>
    <w:p w:rsidR="006B51F0" w:rsidRDefault="006B51F0" w:rsidP="006B51F0">
      <w:pPr>
        <w:pStyle w:val="PlainText"/>
        <w:ind w:left="-720" w:right="-720"/>
      </w:pPr>
      <w:r>
        <w:t xml:space="preserve">  JOURNAL   Submitted (22-FEB-1996) Terry Roemer, Biology, Yale University, New</w:t>
      </w:r>
    </w:p>
    <w:p w:rsidR="006B51F0" w:rsidRDefault="006B51F0" w:rsidP="006B51F0">
      <w:pPr>
        <w:pStyle w:val="PlainText"/>
        <w:ind w:left="-720" w:right="-720"/>
      </w:pPr>
      <w:r>
        <w:t xml:space="preserve">            Haven, CT, USA</w:t>
      </w:r>
    </w:p>
    <w:p w:rsidR="006B51F0" w:rsidRDefault="006B51F0" w:rsidP="006B51F0">
      <w:pPr>
        <w:pStyle w:val="PlainText"/>
        <w:ind w:left="-720" w:right="-720"/>
      </w:pPr>
      <w:r>
        <w:t>FEATURES             Location/Qualifiers</w:t>
      </w:r>
    </w:p>
    <w:p w:rsidR="006B51F0" w:rsidRDefault="006B51F0" w:rsidP="006B51F0">
      <w:pPr>
        <w:pStyle w:val="PlainText"/>
        <w:ind w:left="-720" w:right="-720"/>
      </w:pPr>
      <w:r>
        <w:t xml:space="preserve">     source          1..5028</w:t>
      </w:r>
    </w:p>
    <w:p w:rsidR="006B51F0" w:rsidRDefault="006B51F0" w:rsidP="006B51F0">
      <w:pPr>
        <w:pStyle w:val="PlainText"/>
        <w:ind w:left="-720" w:right="-720"/>
      </w:pPr>
      <w:r>
        <w:t xml:space="preserve">                     /organism="Saccharomyces cerevisiae"</w:t>
      </w:r>
    </w:p>
    <w:p w:rsidR="006B51F0" w:rsidRDefault="006B51F0" w:rsidP="006B51F0">
      <w:pPr>
        <w:pStyle w:val="PlainText"/>
        <w:ind w:left="-720" w:right="-720"/>
      </w:pPr>
      <w:r>
        <w:t xml:space="preserve">                     /db_xref="taxon:4932"</w:t>
      </w:r>
    </w:p>
    <w:p w:rsidR="006B51F0" w:rsidRDefault="006B51F0" w:rsidP="006B51F0">
      <w:pPr>
        <w:pStyle w:val="PlainText"/>
        <w:ind w:left="-720" w:right="-720"/>
      </w:pPr>
      <w:r>
        <w:t xml:space="preserve">                     /chromosome="IX"</w:t>
      </w:r>
    </w:p>
    <w:p w:rsidR="006B51F0" w:rsidRDefault="006B51F0" w:rsidP="006B51F0">
      <w:pPr>
        <w:pStyle w:val="PlainText"/>
        <w:ind w:left="-720" w:right="-720"/>
      </w:pPr>
      <w:r>
        <w:t xml:space="preserve">                     /map="9"</w:t>
      </w:r>
    </w:p>
    <w:p w:rsidR="006B51F0" w:rsidRDefault="006B51F0" w:rsidP="006B51F0">
      <w:pPr>
        <w:pStyle w:val="PlainText"/>
        <w:ind w:left="-720" w:right="-720"/>
      </w:pPr>
      <w:r>
        <w:t xml:space="preserve">     CDS             &lt;1..206</w:t>
      </w:r>
    </w:p>
    <w:p w:rsidR="006B51F0" w:rsidRDefault="006B51F0" w:rsidP="006B51F0">
      <w:pPr>
        <w:pStyle w:val="PlainText"/>
        <w:ind w:left="-720" w:right="-720"/>
      </w:pPr>
      <w:r>
        <w:t xml:space="preserve">                     /codon_start=3</w:t>
      </w:r>
    </w:p>
    <w:p w:rsidR="006B51F0" w:rsidRDefault="006B51F0" w:rsidP="006B51F0">
      <w:pPr>
        <w:pStyle w:val="PlainText"/>
        <w:ind w:left="-720" w:right="-720"/>
      </w:pPr>
      <w:r>
        <w:t xml:space="preserve">                     /product="TCP1-beta"</w:t>
      </w:r>
    </w:p>
    <w:p w:rsidR="006B51F0" w:rsidRDefault="006B51F0" w:rsidP="006B51F0">
      <w:pPr>
        <w:pStyle w:val="PlainText"/>
        <w:ind w:left="-720" w:right="-720"/>
      </w:pPr>
      <w:r>
        <w:t xml:space="preserve">                     /protein_id="AAA98665.1"</w:t>
      </w:r>
    </w:p>
    <w:p w:rsidR="006B51F0" w:rsidRDefault="006B51F0" w:rsidP="006B51F0">
      <w:pPr>
        <w:pStyle w:val="PlainText"/>
        <w:ind w:left="-720" w:right="-720"/>
      </w:pPr>
      <w:r>
        <w:t xml:space="preserve">                     /db_xref="GI:1293614"</w:t>
      </w:r>
    </w:p>
    <w:p w:rsidR="006B51F0" w:rsidRDefault="006B51F0" w:rsidP="006B51F0">
      <w:pPr>
        <w:pStyle w:val="PlainText"/>
        <w:ind w:left="-720" w:right="-720"/>
      </w:pPr>
      <w:r>
        <w:t xml:space="preserve">                     /translation="SSIYNGISTSGLDLNNGTIADMRQLGIVESYKLKRAVVSSASEA</w:t>
      </w:r>
    </w:p>
    <w:p w:rsidR="006B51F0" w:rsidRDefault="006B51F0" w:rsidP="006B51F0">
      <w:pPr>
        <w:pStyle w:val="PlainText"/>
        <w:ind w:left="-720" w:right="-720"/>
      </w:pPr>
      <w:r>
        <w:t xml:space="preserve">                     AEVLLRVDNIIRARPRTANRQHM"</w:t>
      </w:r>
    </w:p>
    <w:p w:rsidR="006B51F0" w:rsidRDefault="006B51F0" w:rsidP="006B51F0">
      <w:pPr>
        <w:pStyle w:val="PlainText"/>
        <w:ind w:left="-720" w:right="-720"/>
      </w:pPr>
      <w:r>
        <w:t xml:space="preserve">     gene            687..3158</w:t>
      </w:r>
    </w:p>
    <w:p w:rsidR="006B51F0" w:rsidRDefault="006B51F0" w:rsidP="006B51F0">
      <w:pPr>
        <w:pStyle w:val="PlainText"/>
        <w:ind w:left="-720" w:right="-720"/>
      </w:pPr>
      <w:r>
        <w:t xml:space="preserve">                     /gene="AXL2"</w:t>
      </w:r>
    </w:p>
    <w:p w:rsidR="006B51F0" w:rsidRDefault="006B51F0" w:rsidP="006B51F0">
      <w:pPr>
        <w:pStyle w:val="PlainText"/>
        <w:ind w:left="-720" w:right="-720"/>
      </w:pPr>
      <w:r>
        <w:t xml:space="preserve">     CDS             687..3158</w:t>
      </w:r>
    </w:p>
    <w:p w:rsidR="006B51F0" w:rsidRDefault="006B51F0" w:rsidP="006B51F0">
      <w:pPr>
        <w:pStyle w:val="PlainText"/>
        <w:ind w:left="-720" w:right="-720"/>
      </w:pPr>
      <w:r>
        <w:lastRenderedPageBreak/>
        <w:t xml:space="preserve">                     /gene="AXL2"</w:t>
      </w:r>
    </w:p>
    <w:p w:rsidR="006B51F0" w:rsidRDefault="006B51F0" w:rsidP="006B51F0">
      <w:pPr>
        <w:pStyle w:val="PlainText"/>
        <w:ind w:left="-720" w:right="-720"/>
      </w:pPr>
      <w:r>
        <w:t xml:space="preserve">                     /note="plasma membrane glycoprotein"</w:t>
      </w:r>
    </w:p>
    <w:p w:rsidR="006B51F0" w:rsidRDefault="006B51F0" w:rsidP="006B51F0">
      <w:pPr>
        <w:pStyle w:val="PlainText"/>
        <w:ind w:left="-720" w:right="-720"/>
      </w:pPr>
      <w:r>
        <w:t xml:space="preserve">                     /codon_start=1</w:t>
      </w:r>
    </w:p>
    <w:p w:rsidR="006B51F0" w:rsidRDefault="006B51F0" w:rsidP="006B51F0">
      <w:pPr>
        <w:pStyle w:val="PlainText"/>
        <w:ind w:left="-720" w:right="-720"/>
      </w:pPr>
      <w:r>
        <w:t xml:space="preserve">                     /function="required for axial budding pattern of S.</w:t>
      </w:r>
    </w:p>
    <w:p w:rsidR="006B51F0" w:rsidRDefault="006B51F0" w:rsidP="006B51F0">
      <w:pPr>
        <w:pStyle w:val="PlainText"/>
        <w:ind w:left="-720" w:right="-720"/>
      </w:pPr>
      <w:r>
        <w:t xml:space="preserve">                     cerevisiae"</w:t>
      </w:r>
    </w:p>
    <w:p w:rsidR="006B51F0" w:rsidRDefault="006B51F0" w:rsidP="006B51F0">
      <w:pPr>
        <w:pStyle w:val="PlainText"/>
        <w:ind w:left="-720" w:right="-720"/>
      </w:pPr>
      <w:r>
        <w:t xml:space="preserve">                     /product="Axl2p"</w:t>
      </w:r>
    </w:p>
    <w:p w:rsidR="006B51F0" w:rsidRDefault="006B51F0" w:rsidP="006B51F0">
      <w:pPr>
        <w:pStyle w:val="PlainText"/>
        <w:ind w:left="-720" w:right="-720"/>
      </w:pPr>
      <w:r>
        <w:t xml:space="preserve">                     /protein_id="AAA98666.1"</w:t>
      </w:r>
    </w:p>
    <w:p w:rsidR="006B51F0" w:rsidRDefault="006B51F0" w:rsidP="006B51F0">
      <w:pPr>
        <w:pStyle w:val="PlainText"/>
        <w:ind w:left="-720" w:right="-720"/>
      </w:pPr>
      <w:r>
        <w:t xml:space="preserve">                     /db_xref="GI:1293615"</w:t>
      </w:r>
    </w:p>
    <w:p w:rsidR="006B51F0" w:rsidRDefault="006B51F0" w:rsidP="006B51F0">
      <w:pPr>
        <w:pStyle w:val="PlainText"/>
        <w:ind w:left="-720" w:right="-720"/>
      </w:pPr>
      <w:r>
        <w:t xml:space="preserve">                     /translation="MTQLQISLLLTATISLLHLVVATPYEAYPIGKQYPPVARVNESF</w:t>
      </w:r>
    </w:p>
    <w:p w:rsidR="006B51F0" w:rsidRDefault="006B51F0" w:rsidP="006B51F0">
      <w:pPr>
        <w:pStyle w:val="PlainText"/>
        <w:ind w:left="-720" w:right="-720"/>
      </w:pPr>
      <w:r>
        <w:t xml:space="preserve">                     TFQISNDTYKSSVDKTAQITYNCFDLPSWLSFDSSSRTFSGEPSSDLLSDANTTLYFN</w:t>
      </w:r>
    </w:p>
    <w:p w:rsidR="006B51F0" w:rsidRDefault="006B51F0" w:rsidP="006B51F0">
      <w:pPr>
        <w:pStyle w:val="PlainText"/>
        <w:ind w:left="-720" w:right="-720"/>
      </w:pPr>
      <w:r>
        <w:t xml:space="preserve">                     VILEGTDSADSTSLNNTYQFVVTNRPSISLSSDFNLLALLKNYGYTNGKNALKLDPNE</w:t>
      </w:r>
    </w:p>
    <w:p w:rsidR="006B51F0" w:rsidRDefault="006B51F0" w:rsidP="006B51F0">
      <w:pPr>
        <w:pStyle w:val="PlainText"/>
        <w:ind w:left="-720" w:right="-720"/>
      </w:pPr>
      <w:r>
        <w:t xml:space="preserve">                     VFNVTFDRSMFTNEESIVSYYGRSQLYNAPLPNWLFFDSGELKFTGTAPVINSAIAPE</w:t>
      </w:r>
    </w:p>
    <w:p w:rsidR="006B51F0" w:rsidRDefault="006B51F0" w:rsidP="006B51F0">
      <w:pPr>
        <w:pStyle w:val="PlainText"/>
        <w:ind w:left="-720" w:right="-720"/>
      </w:pPr>
      <w:r>
        <w:t xml:space="preserve">                     TSYSFVIIATDIEGFSAVEVEFELVIGAHQLTTSIQNSLIINVTDTGNVSYDLPLNYV</w:t>
      </w:r>
    </w:p>
    <w:p w:rsidR="006B51F0" w:rsidRDefault="006B51F0" w:rsidP="006B51F0">
      <w:pPr>
        <w:pStyle w:val="PlainText"/>
        <w:ind w:left="-720" w:right="-720"/>
      </w:pPr>
      <w:r>
        <w:t xml:space="preserve">                     YLDDDPISSDKLGSINLLDAPDWVALDNATISGSVPDELLGKNSNPANFSVSIYDTYG</w:t>
      </w:r>
    </w:p>
    <w:p w:rsidR="006B51F0" w:rsidRDefault="006B51F0" w:rsidP="006B51F0">
      <w:pPr>
        <w:pStyle w:val="PlainText"/>
        <w:ind w:left="-720" w:right="-720"/>
      </w:pPr>
      <w:r>
        <w:t xml:space="preserve">                     DVIYFNFEVVSTTDLFAISSLPNINATRGEWFSYYFLPSQFTDYVNTNVSLEFTNSSQ</w:t>
      </w:r>
    </w:p>
    <w:p w:rsidR="006B51F0" w:rsidRDefault="006B51F0" w:rsidP="006B51F0">
      <w:pPr>
        <w:pStyle w:val="PlainText"/>
        <w:ind w:left="-720" w:right="-720"/>
      </w:pPr>
      <w:r>
        <w:t xml:space="preserve">                     DHDWVKFQSSNLTLAGEVPKNFDKLSLGLKANQGSQSQELYFNIIGMDSKITHSNHSA</w:t>
      </w:r>
    </w:p>
    <w:p w:rsidR="006B51F0" w:rsidRDefault="006B51F0" w:rsidP="006B51F0">
      <w:pPr>
        <w:pStyle w:val="PlainText"/>
        <w:ind w:left="-720" w:right="-720"/>
      </w:pPr>
      <w:r>
        <w:t xml:space="preserve">                     NATSTRSSHHSTSTSSYTSSTYTAKISSTSAAATSSAPAALPAANKTSSHNKKAVAIA</w:t>
      </w:r>
    </w:p>
    <w:p w:rsidR="006B51F0" w:rsidRDefault="006B51F0" w:rsidP="006B51F0">
      <w:pPr>
        <w:pStyle w:val="PlainText"/>
        <w:ind w:left="-720" w:right="-720"/>
      </w:pPr>
      <w:r>
        <w:t xml:space="preserve">                     CGVAIPLGVILVALICFLIFWRRRRENPDDENLPHAISGPDLNNPANKPNQENATPLN</w:t>
      </w:r>
    </w:p>
    <w:p w:rsidR="006B51F0" w:rsidRDefault="006B51F0" w:rsidP="006B51F0">
      <w:pPr>
        <w:pStyle w:val="PlainText"/>
        <w:ind w:left="-720" w:right="-720"/>
      </w:pPr>
      <w:r>
        <w:t xml:space="preserve">                     NPFDDDASSYDDTSIARRLAALNTLKLDNHSATESDISSVDEKRDSLSGMNTYNDQFQ</w:t>
      </w:r>
    </w:p>
    <w:p w:rsidR="006B51F0" w:rsidRDefault="006B51F0" w:rsidP="006B51F0">
      <w:pPr>
        <w:pStyle w:val="PlainText"/>
        <w:ind w:left="-720" w:right="-720"/>
      </w:pPr>
      <w:r>
        <w:t xml:space="preserve">                     SQSKEELLAKPPVQPPESPFFDPQNRSSSVYMDSEPAVNKSWRYTGNLSPVSDIVRDS</w:t>
      </w:r>
    </w:p>
    <w:p w:rsidR="006B51F0" w:rsidRDefault="006B51F0" w:rsidP="006B51F0">
      <w:pPr>
        <w:pStyle w:val="PlainText"/>
        <w:ind w:left="-720" w:right="-720"/>
      </w:pPr>
      <w:r>
        <w:t xml:space="preserve">                     YGSQKTVDTEKLFDLEAPEKEKRTSRDVTMSSLDPWNSNISPSPVRKSVTPSPYNVTK</w:t>
      </w:r>
    </w:p>
    <w:p w:rsidR="006B51F0" w:rsidRDefault="006B51F0" w:rsidP="006B51F0">
      <w:pPr>
        <w:pStyle w:val="PlainText"/>
        <w:ind w:left="-720" w:right="-720"/>
      </w:pPr>
      <w:r>
        <w:t xml:space="preserve">                     HRNRHLQNIQDSQSGKNGITPTTMSTSSSDDFVPVKDGENFCWVHSMEPDRRPSKKRL</w:t>
      </w:r>
    </w:p>
    <w:p w:rsidR="006B51F0" w:rsidRDefault="006B51F0" w:rsidP="006B51F0">
      <w:pPr>
        <w:pStyle w:val="PlainText"/>
        <w:ind w:left="-720" w:right="-720"/>
      </w:pPr>
      <w:r>
        <w:t xml:space="preserve">                     VDFSNKSNVNVGQVKDIHGRIPEML"</w:t>
      </w:r>
    </w:p>
    <w:p w:rsidR="006B51F0" w:rsidRDefault="006B51F0" w:rsidP="006B51F0">
      <w:pPr>
        <w:pStyle w:val="PlainText"/>
        <w:ind w:left="-720" w:right="-720"/>
      </w:pPr>
      <w:r>
        <w:t xml:space="preserve">     gene            complement(3300..4037)</w:t>
      </w:r>
    </w:p>
    <w:p w:rsidR="006B51F0" w:rsidRDefault="006B51F0" w:rsidP="006B51F0">
      <w:pPr>
        <w:pStyle w:val="PlainText"/>
        <w:ind w:left="-720" w:right="-720"/>
      </w:pPr>
      <w:r>
        <w:t xml:space="preserve">                     /gene="REV7"</w:t>
      </w:r>
    </w:p>
    <w:p w:rsidR="006B51F0" w:rsidRDefault="006B51F0" w:rsidP="006B51F0">
      <w:pPr>
        <w:pStyle w:val="PlainText"/>
        <w:ind w:left="-720" w:right="-720"/>
      </w:pPr>
      <w:r>
        <w:t xml:space="preserve">     CDS             complement(3300..4037)</w:t>
      </w:r>
    </w:p>
    <w:p w:rsidR="006B51F0" w:rsidRDefault="006B51F0" w:rsidP="006B51F0">
      <w:pPr>
        <w:pStyle w:val="PlainText"/>
        <w:ind w:left="-720" w:right="-720"/>
      </w:pPr>
      <w:r>
        <w:t xml:space="preserve">                     /gene="REV7"</w:t>
      </w:r>
    </w:p>
    <w:p w:rsidR="006B51F0" w:rsidRDefault="006B51F0" w:rsidP="006B51F0">
      <w:pPr>
        <w:pStyle w:val="PlainText"/>
        <w:ind w:left="-720" w:right="-720"/>
      </w:pPr>
      <w:r>
        <w:t xml:space="preserve">                     /codon_start=1</w:t>
      </w:r>
    </w:p>
    <w:p w:rsidR="006B51F0" w:rsidRDefault="006B51F0" w:rsidP="006B51F0">
      <w:pPr>
        <w:pStyle w:val="PlainText"/>
        <w:ind w:left="-720" w:right="-720"/>
      </w:pPr>
      <w:r>
        <w:t xml:space="preserve">                     /product="Rev7p"</w:t>
      </w:r>
    </w:p>
    <w:p w:rsidR="006B51F0" w:rsidRDefault="006B51F0" w:rsidP="006B51F0">
      <w:pPr>
        <w:pStyle w:val="PlainText"/>
        <w:ind w:left="-720" w:right="-720"/>
      </w:pPr>
      <w:r>
        <w:t xml:space="preserve">                     /protein_id="AAA98667.1"</w:t>
      </w:r>
    </w:p>
    <w:p w:rsidR="006B51F0" w:rsidRDefault="006B51F0" w:rsidP="006B51F0">
      <w:pPr>
        <w:pStyle w:val="PlainText"/>
        <w:ind w:left="-720" w:right="-720"/>
      </w:pPr>
      <w:r>
        <w:t xml:space="preserve">                     /db_xref="GI:1293616"</w:t>
      </w:r>
    </w:p>
    <w:p w:rsidR="006B51F0" w:rsidRDefault="006B51F0" w:rsidP="006B51F0">
      <w:pPr>
        <w:pStyle w:val="PlainText"/>
        <w:ind w:left="-720" w:right="-720"/>
      </w:pPr>
      <w:r>
        <w:t xml:space="preserve">                     /translation="MNRWVEKWLRVYLKCYINLILFYRNVYPPQSFDYTTYQSFNLPQ</w:t>
      </w:r>
    </w:p>
    <w:p w:rsidR="006B51F0" w:rsidRDefault="006B51F0" w:rsidP="006B51F0">
      <w:pPr>
        <w:pStyle w:val="PlainText"/>
        <w:ind w:left="-720" w:right="-720"/>
      </w:pPr>
      <w:r>
        <w:t xml:space="preserve">                     FVPINRHPALIDYIEELILDVLSKLTHVYRFSICIINKKNDLCIEKYVLDFSELQHVD</w:t>
      </w:r>
    </w:p>
    <w:p w:rsidR="006B51F0" w:rsidRDefault="006B51F0" w:rsidP="006B51F0">
      <w:pPr>
        <w:pStyle w:val="PlainText"/>
        <w:ind w:left="-720" w:right="-720"/>
      </w:pPr>
      <w:r>
        <w:t xml:space="preserve">                     KDDQIITETEVFDEFRSSLNSLIMHLEKLPKVNDDTITFEAVINAIELELGHKLDRNR</w:t>
      </w:r>
    </w:p>
    <w:p w:rsidR="006B51F0" w:rsidRDefault="006B51F0" w:rsidP="006B51F0">
      <w:pPr>
        <w:pStyle w:val="PlainText"/>
        <w:ind w:left="-720" w:right="-720"/>
      </w:pPr>
      <w:r>
        <w:t xml:space="preserve">                     RVDSLEEKAEIERDSNWVKCQEDENLPDNNGFQPPKIKLTSLVGSDVGPLIIHQFSEK</w:t>
      </w:r>
    </w:p>
    <w:p w:rsidR="006B51F0" w:rsidRDefault="006B51F0" w:rsidP="006B51F0">
      <w:pPr>
        <w:pStyle w:val="PlainText"/>
        <w:ind w:left="-720" w:right="-720"/>
      </w:pPr>
      <w:r>
        <w:t xml:space="preserve">                     LISGDDKILNGVYSQYEEGESIFGSLF"</w:t>
      </w:r>
    </w:p>
    <w:p w:rsidR="006B51F0" w:rsidRDefault="006B51F0" w:rsidP="006B51F0">
      <w:pPr>
        <w:pStyle w:val="PlainText"/>
        <w:ind w:left="-720" w:right="-720"/>
      </w:pPr>
      <w:r>
        <w:t>ORIGIN</w:t>
      </w:r>
    </w:p>
    <w:p w:rsidR="006B51F0" w:rsidRDefault="006B51F0" w:rsidP="006B51F0">
      <w:pPr>
        <w:pStyle w:val="PlainText"/>
        <w:ind w:left="-720" w:right="-720"/>
      </w:pPr>
      <w:r>
        <w:t xml:space="preserve">        1 gatcctccat atacaacggt atctccacct caggtttaga tctcaacaac ggaaccattg</w:t>
      </w:r>
    </w:p>
    <w:p w:rsidR="006B51F0" w:rsidRDefault="006B51F0" w:rsidP="006B51F0">
      <w:pPr>
        <w:pStyle w:val="PlainText"/>
        <w:ind w:left="-720" w:right="-720"/>
      </w:pPr>
      <w:r>
        <w:t xml:space="preserve">       61 ccgacatgag acagttaggt atcgtcgaga gttacaagct aaaacgagca gtagtcagct</w:t>
      </w:r>
    </w:p>
    <w:p w:rsidR="006B51F0" w:rsidRDefault="006B51F0" w:rsidP="006B51F0">
      <w:pPr>
        <w:pStyle w:val="PlainText"/>
        <w:ind w:left="-720" w:right="-720"/>
      </w:pPr>
      <w:r>
        <w:t xml:space="preserve">      121 ctgcatctga agccgctgaa gttctactaa gggtggataa catcatccgt gcaagaccaa</w:t>
      </w:r>
    </w:p>
    <w:p w:rsidR="006B51F0" w:rsidRDefault="006B51F0" w:rsidP="006B51F0">
      <w:pPr>
        <w:pStyle w:val="PlainText"/>
        <w:ind w:left="-720" w:right="-720"/>
      </w:pPr>
      <w:r>
        <w:t xml:space="preserve">      181 gaaccgccaa tagacaacat atgtaacata tttaggatat acctcgaaaa taataaaccg</w:t>
      </w:r>
    </w:p>
    <w:p w:rsidR="006B51F0" w:rsidRDefault="006B51F0" w:rsidP="006B51F0">
      <w:pPr>
        <w:pStyle w:val="PlainText"/>
        <w:ind w:left="-720" w:right="-720"/>
      </w:pPr>
      <w:r>
        <w:t xml:space="preserve">      241 ccacactgtc attattataa ttagaaacag aacgcaaaaa ttatccacta tataattcaa</w:t>
      </w:r>
    </w:p>
    <w:p w:rsidR="006B51F0" w:rsidRDefault="006B51F0" w:rsidP="006B51F0">
      <w:pPr>
        <w:pStyle w:val="PlainText"/>
        <w:ind w:left="-720" w:right="-720"/>
      </w:pPr>
      <w:r>
        <w:t>//</w:t>
      </w:r>
    </w:p>
    <w:p w:rsidR="003D2F7E" w:rsidRDefault="003D2F7E" w:rsidP="003D2F7E"/>
    <w:p w:rsidR="00D70086" w:rsidRDefault="00D70086" w:rsidP="00536925">
      <w:pPr>
        <w:pStyle w:val="Heading2"/>
        <w:ind w:left="-720"/>
      </w:pPr>
      <w:bookmarkStart w:id="92" w:name="_Toc294553109"/>
      <w:r>
        <w:t>GenBankSample2.gbk File</w:t>
      </w:r>
      <w:bookmarkEnd w:id="92"/>
    </w:p>
    <w:p w:rsidR="00C12A55" w:rsidRPr="00D70086" w:rsidRDefault="00C12A55" w:rsidP="00536925">
      <w:pPr>
        <w:pStyle w:val="BodyText"/>
        <w:ind w:left="-720"/>
      </w:pPr>
      <w:r>
        <w:t xml:space="preserve">The following example includes a slightly </w:t>
      </w:r>
      <w:r w:rsidRPr="00B501D9">
        <w:t>modified</w:t>
      </w:r>
      <w:r>
        <w:t xml:space="preserve"> version of the sequence data from GenBankSample1.gbk, with the original metadata. You can modify the metadata, if you prefer.</w:t>
      </w:r>
    </w:p>
    <w:p w:rsidR="00D70086" w:rsidRDefault="00D70086" w:rsidP="00C12A55">
      <w:pPr>
        <w:pStyle w:val="PlainText"/>
        <w:ind w:left="-720" w:right="-720"/>
      </w:pPr>
      <w:r>
        <w:t>LOCUS       SCU49845     5028 bp    DNA             PLN       21-JUN-1999</w:t>
      </w:r>
    </w:p>
    <w:p w:rsidR="00D70086" w:rsidRDefault="00D70086" w:rsidP="00C12A55">
      <w:pPr>
        <w:pStyle w:val="PlainText"/>
        <w:ind w:left="-720" w:right="-720"/>
      </w:pPr>
      <w:r>
        <w:t>DEFINITION  Saccharomyces cerevisiae TCP1-beta gene, partial cds, and Axl2p</w:t>
      </w:r>
    </w:p>
    <w:p w:rsidR="00D70086" w:rsidRDefault="00D70086" w:rsidP="00C12A55">
      <w:pPr>
        <w:pStyle w:val="PlainText"/>
        <w:ind w:left="-720" w:right="-720"/>
      </w:pPr>
      <w:r>
        <w:t xml:space="preserve">            (AXL2) and Rev7p (REV7) genes, complete cds.</w:t>
      </w:r>
    </w:p>
    <w:p w:rsidR="00D70086" w:rsidRDefault="00D70086" w:rsidP="00C12A55">
      <w:pPr>
        <w:pStyle w:val="PlainText"/>
        <w:ind w:left="-720" w:right="-720"/>
      </w:pPr>
      <w:r>
        <w:t>ACCESSION   U49845</w:t>
      </w:r>
    </w:p>
    <w:p w:rsidR="00D70086" w:rsidRDefault="00D70086" w:rsidP="00C12A55">
      <w:pPr>
        <w:pStyle w:val="PlainText"/>
        <w:ind w:left="-720" w:right="-720"/>
      </w:pPr>
      <w:r>
        <w:t>VERSION     U49845.1  GI:1293613</w:t>
      </w:r>
    </w:p>
    <w:p w:rsidR="00D70086" w:rsidRDefault="00D70086" w:rsidP="00C12A55">
      <w:pPr>
        <w:pStyle w:val="PlainText"/>
        <w:ind w:left="-720" w:right="-720"/>
      </w:pPr>
      <w:r>
        <w:t>KEYWORDS    .</w:t>
      </w:r>
    </w:p>
    <w:p w:rsidR="00D70086" w:rsidRDefault="00D70086" w:rsidP="00C12A55">
      <w:pPr>
        <w:pStyle w:val="PlainText"/>
        <w:ind w:left="-720" w:right="-720"/>
      </w:pPr>
      <w:r>
        <w:t>SOURCE      Saccharomyces cerevisiae (baker's yeast)</w:t>
      </w:r>
    </w:p>
    <w:p w:rsidR="00D70086" w:rsidRDefault="00D70086" w:rsidP="00C12A55">
      <w:pPr>
        <w:pStyle w:val="PlainText"/>
        <w:ind w:left="-720" w:right="-720"/>
      </w:pPr>
      <w:r>
        <w:t xml:space="preserve">  ORGANISM  Saccharomyces cerevisiae</w:t>
      </w:r>
    </w:p>
    <w:p w:rsidR="00D70086" w:rsidRDefault="00D70086" w:rsidP="00C12A55">
      <w:pPr>
        <w:pStyle w:val="PlainText"/>
        <w:ind w:left="-720" w:right="-720"/>
      </w:pPr>
      <w:r>
        <w:t xml:space="preserve">            Eukaryota; Fungi; Ascomycota; Saccharomycotina; Saccharomycetes;</w:t>
      </w:r>
    </w:p>
    <w:p w:rsidR="00D70086" w:rsidRDefault="00D70086" w:rsidP="00C12A55">
      <w:pPr>
        <w:pStyle w:val="PlainText"/>
        <w:ind w:left="-720" w:right="-720"/>
      </w:pPr>
      <w:r>
        <w:lastRenderedPageBreak/>
        <w:t xml:space="preserve">            Saccharomycetales; Saccharomycetaceae; Saccharomyces.</w:t>
      </w:r>
    </w:p>
    <w:p w:rsidR="00D70086" w:rsidRDefault="00D70086" w:rsidP="00C12A55">
      <w:pPr>
        <w:pStyle w:val="PlainText"/>
        <w:ind w:left="-720" w:right="-720"/>
      </w:pPr>
      <w:r>
        <w:t>REFERENCE   1  (bases 1 to 5028)</w:t>
      </w:r>
    </w:p>
    <w:p w:rsidR="00D70086" w:rsidRDefault="00D70086" w:rsidP="00C12A55">
      <w:pPr>
        <w:pStyle w:val="PlainText"/>
        <w:ind w:left="-720" w:right="-720"/>
      </w:pPr>
      <w:r>
        <w:t xml:space="preserve">  AUTHORS   Torpey,L.E., Gibbs,P.E., Nelson,J. and Lawrence,C.W.</w:t>
      </w:r>
    </w:p>
    <w:p w:rsidR="00D70086" w:rsidRDefault="00D70086" w:rsidP="00C12A55">
      <w:pPr>
        <w:pStyle w:val="PlainText"/>
        <w:ind w:left="-720" w:right="-720"/>
      </w:pPr>
      <w:r>
        <w:t xml:space="preserve">  TITLE     Cloning and sequence of REV7, a gene whose function is required for</w:t>
      </w:r>
    </w:p>
    <w:p w:rsidR="00D70086" w:rsidRDefault="00D70086" w:rsidP="00C12A55">
      <w:pPr>
        <w:pStyle w:val="PlainText"/>
        <w:ind w:left="-720" w:right="-720"/>
      </w:pPr>
      <w:r>
        <w:t xml:space="preserve">            DNA damage-induced mutagenesis in Saccharomyces cerevisiae</w:t>
      </w:r>
    </w:p>
    <w:p w:rsidR="00D70086" w:rsidRDefault="00D70086" w:rsidP="00C12A55">
      <w:pPr>
        <w:pStyle w:val="PlainText"/>
        <w:ind w:left="-720" w:right="-720"/>
      </w:pPr>
      <w:r>
        <w:t xml:space="preserve">  JOURNAL   Yeast 10 (11), 1503-1509 (1994)</w:t>
      </w:r>
    </w:p>
    <w:p w:rsidR="00D70086" w:rsidRDefault="00D70086" w:rsidP="00C12A55">
      <w:pPr>
        <w:pStyle w:val="PlainText"/>
        <w:ind w:left="-720" w:right="-720"/>
      </w:pPr>
      <w:r>
        <w:t xml:space="preserve">  PUBMED    7871890</w:t>
      </w:r>
    </w:p>
    <w:p w:rsidR="00D70086" w:rsidRDefault="00D70086" w:rsidP="00C12A55">
      <w:pPr>
        <w:pStyle w:val="PlainText"/>
        <w:ind w:left="-720" w:right="-720"/>
      </w:pPr>
      <w:r>
        <w:t>REFERENCE   2  (bases 1 to 5028)</w:t>
      </w:r>
    </w:p>
    <w:p w:rsidR="00D70086" w:rsidRDefault="00D70086" w:rsidP="00C12A55">
      <w:pPr>
        <w:pStyle w:val="PlainText"/>
        <w:ind w:left="-720" w:right="-720"/>
      </w:pPr>
      <w:r>
        <w:t xml:space="preserve">  AUTHORS   Roemer,T., Madden,K., Chang,J. and Snyder,M.</w:t>
      </w:r>
    </w:p>
    <w:p w:rsidR="00D70086" w:rsidRDefault="00D70086" w:rsidP="00C12A55">
      <w:pPr>
        <w:pStyle w:val="PlainText"/>
        <w:ind w:left="-720" w:right="-720"/>
      </w:pPr>
      <w:r>
        <w:t xml:space="preserve">  TITLE     Selection of axial growth sites in yeast requires Axl2p, a novel</w:t>
      </w:r>
    </w:p>
    <w:p w:rsidR="00D70086" w:rsidRDefault="00D70086" w:rsidP="00C12A55">
      <w:pPr>
        <w:pStyle w:val="PlainText"/>
        <w:ind w:left="-720" w:right="-720"/>
      </w:pPr>
      <w:r>
        <w:t xml:space="preserve">            plasma membrane glycoprotein</w:t>
      </w:r>
    </w:p>
    <w:p w:rsidR="00D70086" w:rsidRDefault="00D70086" w:rsidP="00C12A55">
      <w:pPr>
        <w:pStyle w:val="PlainText"/>
        <w:ind w:left="-720" w:right="-720"/>
      </w:pPr>
      <w:r>
        <w:t xml:space="preserve">  JOURNAL   Genes Dev. 10 (7), 777-793 (1996)</w:t>
      </w:r>
    </w:p>
    <w:p w:rsidR="00D70086" w:rsidRDefault="00D70086" w:rsidP="00C12A55">
      <w:pPr>
        <w:pStyle w:val="PlainText"/>
        <w:ind w:left="-720" w:right="-720"/>
      </w:pPr>
      <w:r>
        <w:t xml:space="preserve">  PUBMED    8846915</w:t>
      </w:r>
    </w:p>
    <w:p w:rsidR="00D70086" w:rsidRDefault="00D70086" w:rsidP="00C12A55">
      <w:pPr>
        <w:pStyle w:val="PlainText"/>
        <w:ind w:left="-720" w:right="-720"/>
      </w:pPr>
      <w:r>
        <w:t>REFERENCE   3  (bases 1 to 5028)</w:t>
      </w:r>
    </w:p>
    <w:p w:rsidR="00D70086" w:rsidRDefault="00D70086" w:rsidP="00C12A55">
      <w:pPr>
        <w:pStyle w:val="PlainText"/>
        <w:ind w:left="-720" w:right="-720"/>
      </w:pPr>
      <w:r>
        <w:t xml:space="preserve">  AUTHORS   Roemer,T.</w:t>
      </w:r>
    </w:p>
    <w:p w:rsidR="00D70086" w:rsidRDefault="00D70086" w:rsidP="00C12A55">
      <w:pPr>
        <w:pStyle w:val="PlainText"/>
        <w:ind w:left="-720" w:right="-720"/>
      </w:pPr>
      <w:r>
        <w:t xml:space="preserve">  TITLE     Direct Submission</w:t>
      </w:r>
    </w:p>
    <w:p w:rsidR="00D70086" w:rsidRDefault="00D70086" w:rsidP="00C12A55">
      <w:pPr>
        <w:pStyle w:val="PlainText"/>
        <w:ind w:left="-720" w:right="-720"/>
      </w:pPr>
      <w:r>
        <w:t xml:space="preserve">  JOURNAL   Submitted (22-FEB-1996) Terry Roemer, Biology, Yale University, New</w:t>
      </w:r>
    </w:p>
    <w:p w:rsidR="00D70086" w:rsidRDefault="00D70086" w:rsidP="00C12A55">
      <w:pPr>
        <w:pStyle w:val="PlainText"/>
        <w:ind w:left="-720" w:right="-720"/>
      </w:pPr>
      <w:r>
        <w:t xml:space="preserve">            Haven, CT, USA</w:t>
      </w:r>
    </w:p>
    <w:p w:rsidR="00D70086" w:rsidRDefault="00D70086" w:rsidP="00C12A55">
      <w:pPr>
        <w:pStyle w:val="PlainText"/>
        <w:ind w:left="-720" w:right="-720"/>
      </w:pPr>
      <w:r>
        <w:t>FEATURES             Location/Qualifiers</w:t>
      </w:r>
    </w:p>
    <w:p w:rsidR="00D70086" w:rsidRDefault="00D70086" w:rsidP="00C12A55">
      <w:pPr>
        <w:pStyle w:val="PlainText"/>
        <w:ind w:left="-720" w:right="-720"/>
      </w:pPr>
      <w:r>
        <w:t xml:space="preserve">     source          1..5028</w:t>
      </w:r>
    </w:p>
    <w:p w:rsidR="00D70086" w:rsidRDefault="00D70086" w:rsidP="00C12A55">
      <w:pPr>
        <w:pStyle w:val="PlainText"/>
        <w:ind w:left="-720" w:right="-720"/>
      </w:pPr>
      <w:r>
        <w:t xml:space="preserve">                     /organism="Saccharomyces cerevisiae"</w:t>
      </w:r>
    </w:p>
    <w:p w:rsidR="00D70086" w:rsidRDefault="00D70086" w:rsidP="00C12A55">
      <w:pPr>
        <w:pStyle w:val="PlainText"/>
        <w:ind w:left="-720" w:right="-720"/>
      </w:pPr>
      <w:r>
        <w:t xml:space="preserve">                     /db_xref="taxon:4932"</w:t>
      </w:r>
    </w:p>
    <w:p w:rsidR="00D70086" w:rsidRDefault="00D70086" w:rsidP="00C12A55">
      <w:pPr>
        <w:pStyle w:val="PlainText"/>
        <w:ind w:left="-720" w:right="-720"/>
      </w:pPr>
      <w:r>
        <w:t xml:space="preserve">                     /chromosome="IX"</w:t>
      </w:r>
    </w:p>
    <w:p w:rsidR="00D70086" w:rsidRDefault="00D70086" w:rsidP="00C12A55">
      <w:pPr>
        <w:pStyle w:val="PlainText"/>
        <w:ind w:left="-720" w:right="-720"/>
      </w:pPr>
      <w:r>
        <w:t xml:space="preserve">                     /map="9"</w:t>
      </w:r>
    </w:p>
    <w:p w:rsidR="00D70086" w:rsidRDefault="00D70086" w:rsidP="00C12A55">
      <w:pPr>
        <w:pStyle w:val="PlainText"/>
        <w:ind w:left="-720" w:right="-720"/>
      </w:pPr>
      <w:r>
        <w:t xml:space="preserve">     CDS             &lt;1..206</w:t>
      </w:r>
    </w:p>
    <w:p w:rsidR="00D70086" w:rsidRDefault="00D70086" w:rsidP="00C12A55">
      <w:pPr>
        <w:pStyle w:val="PlainText"/>
        <w:ind w:left="-720" w:right="-720"/>
      </w:pPr>
      <w:r>
        <w:t xml:space="preserve">                     /codon_start=3</w:t>
      </w:r>
    </w:p>
    <w:p w:rsidR="00D70086" w:rsidRDefault="00D70086" w:rsidP="00C12A55">
      <w:pPr>
        <w:pStyle w:val="PlainText"/>
        <w:ind w:left="-720" w:right="-720"/>
      </w:pPr>
      <w:r>
        <w:t xml:space="preserve">                     /product="TCP1-beta"</w:t>
      </w:r>
    </w:p>
    <w:p w:rsidR="00D70086" w:rsidRDefault="00D70086" w:rsidP="00C12A55">
      <w:pPr>
        <w:pStyle w:val="PlainText"/>
        <w:ind w:left="-720" w:right="-720"/>
      </w:pPr>
      <w:r>
        <w:t xml:space="preserve">                     /protein_id="AAA98665.1"</w:t>
      </w:r>
    </w:p>
    <w:p w:rsidR="00D70086" w:rsidRDefault="00D70086" w:rsidP="00C12A55">
      <w:pPr>
        <w:pStyle w:val="PlainText"/>
        <w:ind w:left="-720" w:right="-720"/>
      </w:pPr>
      <w:r>
        <w:t xml:space="preserve">                     /db_xref="GI:1293614"</w:t>
      </w:r>
    </w:p>
    <w:p w:rsidR="00D70086" w:rsidRDefault="00D70086" w:rsidP="00C12A55">
      <w:pPr>
        <w:pStyle w:val="PlainText"/>
        <w:ind w:left="-720" w:right="-720"/>
      </w:pPr>
      <w:r>
        <w:t xml:space="preserve">                     /translation="SSIYNGISTSGLDLNNGTIADMRQLGIVESYKLKRAVVSSASEA</w:t>
      </w:r>
    </w:p>
    <w:p w:rsidR="00D70086" w:rsidRDefault="00D70086" w:rsidP="00C12A55">
      <w:pPr>
        <w:pStyle w:val="PlainText"/>
        <w:ind w:left="-720" w:right="-720"/>
      </w:pPr>
      <w:r>
        <w:t xml:space="preserve">                     AEVLLRVDNIIRARPRTANRQHM"</w:t>
      </w:r>
    </w:p>
    <w:p w:rsidR="00D70086" w:rsidRDefault="00D70086" w:rsidP="00C12A55">
      <w:pPr>
        <w:pStyle w:val="PlainText"/>
        <w:ind w:left="-720" w:right="-720"/>
      </w:pPr>
      <w:r>
        <w:t xml:space="preserve">     gene            687..3158</w:t>
      </w:r>
    </w:p>
    <w:p w:rsidR="00D70086" w:rsidRDefault="00D70086" w:rsidP="00C12A55">
      <w:pPr>
        <w:pStyle w:val="PlainText"/>
        <w:ind w:left="-720" w:right="-720"/>
      </w:pPr>
      <w:r>
        <w:t xml:space="preserve">                     /gene="AXL2"</w:t>
      </w:r>
    </w:p>
    <w:p w:rsidR="00D70086" w:rsidRDefault="00D70086" w:rsidP="00C12A55">
      <w:pPr>
        <w:pStyle w:val="PlainText"/>
        <w:ind w:left="-720" w:right="-720"/>
      </w:pPr>
      <w:r>
        <w:t xml:space="preserve">     CDS             687..3158</w:t>
      </w:r>
    </w:p>
    <w:p w:rsidR="00D70086" w:rsidRDefault="00D70086" w:rsidP="00C12A55">
      <w:pPr>
        <w:pStyle w:val="PlainText"/>
        <w:ind w:left="-720" w:right="-720"/>
      </w:pPr>
      <w:r>
        <w:t xml:space="preserve">                     /gene="AXL2"</w:t>
      </w:r>
    </w:p>
    <w:p w:rsidR="00D70086" w:rsidRDefault="00D70086" w:rsidP="00C12A55">
      <w:pPr>
        <w:pStyle w:val="PlainText"/>
        <w:ind w:left="-720" w:right="-720"/>
      </w:pPr>
      <w:r>
        <w:t xml:space="preserve">                     /note="plasma membrane glycoprotein"</w:t>
      </w:r>
    </w:p>
    <w:p w:rsidR="00D70086" w:rsidRDefault="00D70086" w:rsidP="00C12A55">
      <w:pPr>
        <w:pStyle w:val="PlainText"/>
        <w:ind w:left="-720" w:right="-720"/>
      </w:pPr>
      <w:r>
        <w:t xml:space="preserve">                     /codon_start=1</w:t>
      </w:r>
    </w:p>
    <w:p w:rsidR="00D70086" w:rsidRDefault="00D70086" w:rsidP="00C12A55">
      <w:pPr>
        <w:pStyle w:val="PlainText"/>
        <w:ind w:left="-720" w:right="-720"/>
      </w:pPr>
      <w:r>
        <w:t xml:space="preserve">                     /function="required for axial budding pattern of S.</w:t>
      </w:r>
    </w:p>
    <w:p w:rsidR="00D70086" w:rsidRDefault="00D70086" w:rsidP="00C12A55">
      <w:pPr>
        <w:pStyle w:val="PlainText"/>
        <w:ind w:left="-720" w:right="-720"/>
      </w:pPr>
      <w:r>
        <w:t xml:space="preserve">                     cerevisiae"</w:t>
      </w:r>
    </w:p>
    <w:p w:rsidR="00D70086" w:rsidRDefault="00D70086" w:rsidP="00C12A55">
      <w:pPr>
        <w:pStyle w:val="PlainText"/>
        <w:ind w:left="-720" w:right="-720"/>
      </w:pPr>
      <w:r>
        <w:t xml:space="preserve">                     /product="Axl2p"</w:t>
      </w:r>
    </w:p>
    <w:p w:rsidR="00D70086" w:rsidRDefault="00D70086" w:rsidP="00C12A55">
      <w:pPr>
        <w:pStyle w:val="PlainText"/>
        <w:ind w:left="-720" w:right="-720"/>
      </w:pPr>
      <w:r>
        <w:t xml:space="preserve">                     /protein_id="AAA98666.1"</w:t>
      </w:r>
    </w:p>
    <w:p w:rsidR="00D70086" w:rsidRDefault="00D70086" w:rsidP="00C12A55">
      <w:pPr>
        <w:pStyle w:val="PlainText"/>
        <w:ind w:left="-720" w:right="-720"/>
      </w:pPr>
      <w:r>
        <w:t xml:space="preserve">                     /db_xref="GI:1293615"</w:t>
      </w:r>
    </w:p>
    <w:p w:rsidR="00D70086" w:rsidRDefault="00D70086" w:rsidP="00C12A55">
      <w:pPr>
        <w:pStyle w:val="PlainText"/>
        <w:ind w:left="-720" w:right="-720"/>
      </w:pPr>
      <w:r>
        <w:t xml:space="preserve">                     /translation="MTQLQISLLLTATISLLHLVVATPYEAYPIGKQYPPVARVNESF</w:t>
      </w:r>
    </w:p>
    <w:p w:rsidR="00D70086" w:rsidRDefault="00D70086" w:rsidP="00C12A55">
      <w:pPr>
        <w:pStyle w:val="PlainText"/>
        <w:ind w:left="-720" w:right="-720"/>
      </w:pPr>
      <w:r>
        <w:t xml:space="preserve">                     TFQISNDTYKSSVDKTAQITYNCFDLPSWLSFDSSSRTFSGEPSSDLLSDANTTLYFN</w:t>
      </w:r>
    </w:p>
    <w:p w:rsidR="00D70086" w:rsidRDefault="00D70086" w:rsidP="00C12A55">
      <w:pPr>
        <w:pStyle w:val="PlainText"/>
        <w:ind w:left="-720" w:right="-720"/>
      </w:pPr>
      <w:r>
        <w:t xml:space="preserve">                     VILEGTDSADSTSLNNTYQFVVTNRPSISLSSDFNLLALLKNYGYTNGKNALKLDPNE</w:t>
      </w:r>
    </w:p>
    <w:p w:rsidR="00D70086" w:rsidRDefault="00D70086" w:rsidP="00C12A55">
      <w:pPr>
        <w:pStyle w:val="PlainText"/>
        <w:ind w:left="-720" w:right="-720"/>
      </w:pPr>
      <w:r>
        <w:t xml:space="preserve">                     VFNVTFDRSMFTNEESIVSYYGRSQLYNAPLPNWLFFDSGELKFTGTAPVINSAIAPE</w:t>
      </w:r>
    </w:p>
    <w:p w:rsidR="00D70086" w:rsidRDefault="00D70086" w:rsidP="00C12A55">
      <w:pPr>
        <w:pStyle w:val="PlainText"/>
        <w:ind w:left="-720" w:right="-720"/>
      </w:pPr>
      <w:r>
        <w:t xml:space="preserve">                     TSYSFVIIATDIEGFSAVEVEFELVIGAHQLTTSIQNSLIINVTDTGNVSYDLPLNYV</w:t>
      </w:r>
    </w:p>
    <w:p w:rsidR="00D70086" w:rsidRDefault="00D70086" w:rsidP="00C12A55">
      <w:pPr>
        <w:pStyle w:val="PlainText"/>
        <w:ind w:left="-720" w:right="-720"/>
      </w:pPr>
      <w:r>
        <w:t xml:space="preserve">                     YLDDDPISSDKLGSINLLDAPDWVALDNATISGSVPDELLGKNSNPANFSVSIYDTYG</w:t>
      </w:r>
    </w:p>
    <w:p w:rsidR="00D70086" w:rsidRDefault="00D70086" w:rsidP="00C12A55">
      <w:pPr>
        <w:pStyle w:val="PlainText"/>
        <w:ind w:left="-720" w:right="-720"/>
      </w:pPr>
      <w:r>
        <w:t xml:space="preserve">                     DVIYFNFEVVSTTDLFAISSLPNINATRGEWFSYYFLPSQFTDYVNTNVSLEFTNSSQ</w:t>
      </w:r>
    </w:p>
    <w:p w:rsidR="00D70086" w:rsidRDefault="00D70086" w:rsidP="00C12A55">
      <w:pPr>
        <w:pStyle w:val="PlainText"/>
        <w:ind w:left="-720" w:right="-720"/>
      </w:pPr>
      <w:r>
        <w:t xml:space="preserve">                     DHDWVKFQSSNLTLAGEVPKNFDKLSLGLKANQGSQSQELYFNIIGMDSKITHSNHSA</w:t>
      </w:r>
    </w:p>
    <w:p w:rsidR="00D70086" w:rsidRDefault="00D70086" w:rsidP="00C12A55">
      <w:pPr>
        <w:pStyle w:val="PlainText"/>
        <w:ind w:left="-720" w:right="-720"/>
      </w:pPr>
      <w:r>
        <w:t xml:space="preserve">                     NATSTRSSHHSTSTSSYTSSTYTAKISSTSAAATSSAPAALPAANKTSSHNKKAVAIA</w:t>
      </w:r>
    </w:p>
    <w:p w:rsidR="00D70086" w:rsidRDefault="00D70086" w:rsidP="00C12A55">
      <w:pPr>
        <w:pStyle w:val="PlainText"/>
        <w:ind w:left="-720" w:right="-720"/>
      </w:pPr>
      <w:r>
        <w:t xml:space="preserve">                     CGVAIPLGVILVALICFLIFWRRRRENPDDENLPHAISGPDLNNPANKPNQENATPLN</w:t>
      </w:r>
    </w:p>
    <w:p w:rsidR="00D70086" w:rsidRDefault="00D70086" w:rsidP="00C12A55">
      <w:pPr>
        <w:pStyle w:val="PlainText"/>
        <w:ind w:left="-720" w:right="-720"/>
      </w:pPr>
      <w:r>
        <w:t xml:space="preserve">                     NPFDDDASSYDDTSIARRLAALNTLKLDNHSATESDISSVDEKRDSLSGMNTYNDQFQ</w:t>
      </w:r>
    </w:p>
    <w:p w:rsidR="00D70086" w:rsidRDefault="00D70086" w:rsidP="00C12A55">
      <w:pPr>
        <w:pStyle w:val="PlainText"/>
        <w:ind w:left="-720" w:right="-720"/>
      </w:pPr>
      <w:r>
        <w:t xml:space="preserve">                     SQSKEELLAKPPVQPPESPFFDPQNRSSSVYMDSEPAVNKSWRYTGNLSPVSDIVRDS</w:t>
      </w:r>
    </w:p>
    <w:p w:rsidR="00D70086" w:rsidRDefault="00D70086" w:rsidP="00C12A55">
      <w:pPr>
        <w:pStyle w:val="PlainText"/>
        <w:ind w:left="-720" w:right="-720"/>
      </w:pPr>
      <w:r>
        <w:t xml:space="preserve">                     YGSQKTVDTEKLFDLEAPEKEKRTSRDVTMSSLDPWNSNISPSPVRKSVTPSPYNVTK</w:t>
      </w:r>
    </w:p>
    <w:p w:rsidR="00D70086" w:rsidRDefault="00D70086" w:rsidP="00C12A55">
      <w:pPr>
        <w:pStyle w:val="PlainText"/>
        <w:ind w:left="-720" w:right="-720"/>
      </w:pPr>
      <w:r>
        <w:t xml:space="preserve">                     HRNRHLQNIQDSQSGKNGITPTTMSTSSSDDFVPVKDGENFCWVHSMEPDRRPSKKRL</w:t>
      </w:r>
    </w:p>
    <w:p w:rsidR="00D70086" w:rsidRDefault="00D70086" w:rsidP="00C12A55">
      <w:pPr>
        <w:pStyle w:val="PlainText"/>
        <w:ind w:left="-720" w:right="-720"/>
      </w:pPr>
      <w:r>
        <w:t xml:space="preserve">                     VDFSNKSNVNVGQVKDIHGRIPEML"</w:t>
      </w:r>
    </w:p>
    <w:p w:rsidR="00D70086" w:rsidRDefault="00D70086" w:rsidP="00C12A55">
      <w:pPr>
        <w:pStyle w:val="PlainText"/>
        <w:ind w:left="-720" w:right="-720"/>
      </w:pPr>
      <w:r>
        <w:t xml:space="preserve">     gene            complement(3300..4037)</w:t>
      </w:r>
    </w:p>
    <w:p w:rsidR="00D70086" w:rsidRDefault="00D70086" w:rsidP="00C12A55">
      <w:pPr>
        <w:pStyle w:val="PlainText"/>
        <w:ind w:left="-720" w:right="-720"/>
      </w:pPr>
      <w:r>
        <w:t xml:space="preserve">                     /gene="REV7"</w:t>
      </w:r>
    </w:p>
    <w:p w:rsidR="00D70086" w:rsidRDefault="00D70086" w:rsidP="00C12A55">
      <w:pPr>
        <w:pStyle w:val="PlainText"/>
        <w:ind w:left="-720" w:right="-720"/>
      </w:pPr>
      <w:r>
        <w:t xml:space="preserve">     CDS             complement(3300..4037)</w:t>
      </w:r>
    </w:p>
    <w:p w:rsidR="00D70086" w:rsidRDefault="00D70086" w:rsidP="00C12A55">
      <w:pPr>
        <w:pStyle w:val="PlainText"/>
        <w:ind w:left="-720" w:right="-720"/>
      </w:pPr>
      <w:r>
        <w:t xml:space="preserve">                     /gene="REV7"</w:t>
      </w:r>
    </w:p>
    <w:p w:rsidR="00D70086" w:rsidRDefault="00D70086" w:rsidP="00C12A55">
      <w:pPr>
        <w:pStyle w:val="PlainText"/>
        <w:ind w:left="-720" w:right="-720"/>
      </w:pPr>
      <w:r>
        <w:t xml:space="preserve">                     /codon_start=1</w:t>
      </w:r>
    </w:p>
    <w:p w:rsidR="00D70086" w:rsidRDefault="00D70086" w:rsidP="00C12A55">
      <w:pPr>
        <w:pStyle w:val="PlainText"/>
        <w:ind w:left="-720" w:right="-720"/>
      </w:pPr>
      <w:r>
        <w:lastRenderedPageBreak/>
        <w:t xml:space="preserve">                     /product="Rev7p"</w:t>
      </w:r>
    </w:p>
    <w:p w:rsidR="00D70086" w:rsidRDefault="00D70086" w:rsidP="00C12A55">
      <w:pPr>
        <w:pStyle w:val="PlainText"/>
        <w:ind w:left="-720" w:right="-720"/>
      </w:pPr>
      <w:r>
        <w:t xml:space="preserve">                     /protein_id="AAA98667.1"</w:t>
      </w:r>
    </w:p>
    <w:p w:rsidR="00D70086" w:rsidRDefault="00D70086" w:rsidP="00C12A55">
      <w:pPr>
        <w:pStyle w:val="PlainText"/>
        <w:ind w:left="-720" w:right="-720"/>
      </w:pPr>
      <w:r>
        <w:t xml:space="preserve">                     /db_xref="GI:1293616"</w:t>
      </w:r>
    </w:p>
    <w:p w:rsidR="00D70086" w:rsidRDefault="00D70086" w:rsidP="00C12A55">
      <w:pPr>
        <w:pStyle w:val="PlainText"/>
        <w:ind w:left="-720" w:right="-720"/>
      </w:pPr>
      <w:r>
        <w:t xml:space="preserve">                     /translation="MNRWVEKWLRVYLKCYINLILFYRNVYPPQSFDYTTYQSFNLPQ</w:t>
      </w:r>
    </w:p>
    <w:p w:rsidR="00D70086" w:rsidRDefault="00D70086" w:rsidP="00C12A55">
      <w:pPr>
        <w:pStyle w:val="PlainText"/>
        <w:ind w:left="-720" w:right="-720"/>
      </w:pPr>
      <w:r>
        <w:t xml:space="preserve">                     FVPINRHPALIDYIEELILDVLSKLTHVYRFSICIINKKNDLCIEKYVLDFSELQHVD</w:t>
      </w:r>
    </w:p>
    <w:p w:rsidR="00D70086" w:rsidRDefault="00D70086" w:rsidP="00C12A55">
      <w:pPr>
        <w:pStyle w:val="PlainText"/>
        <w:ind w:left="-720" w:right="-720"/>
      </w:pPr>
      <w:r>
        <w:t xml:space="preserve">                     KDDQIITETEVFDEFRSSLNSLIMHLEKLPKVNDDTITFEAVINAIELELGHKLDRNR</w:t>
      </w:r>
    </w:p>
    <w:p w:rsidR="00D70086" w:rsidRDefault="00D70086" w:rsidP="00C12A55">
      <w:pPr>
        <w:pStyle w:val="PlainText"/>
        <w:ind w:left="-720" w:right="-720"/>
      </w:pPr>
      <w:r>
        <w:t xml:space="preserve">                     RVDSLEEKAEIERDSNWVKCQEDENLPDNNGFQPPKIKLTSLVGSDVGPLIIHQFSEK</w:t>
      </w:r>
    </w:p>
    <w:p w:rsidR="00D70086" w:rsidRDefault="00D70086" w:rsidP="00C12A55">
      <w:pPr>
        <w:pStyle w:val="PlainText"/>
        <w:ind w:left="-720" w:right="-720"/>
      </w:pPr>
      <w:r>
        <w:t xml:space="preserve">                     LISGDDKILNGVYSQYEEGESIFGSLF"</w:t>
      </w:r>
    </w:p>
    <w:p w:rsidR="00D70086" w:rsidRDefault="00D70086" w:rsidP="00C12A55">
      <w:pPr>
        <w:pStyle w:val="PlainText"/>
        <w:ind w:left="-720" w:right="-720"/>
      </w:pPr>
      <w:r>
        <w:t>ORIGIN</w:t>
      </w:r>
    </w:p>
    <w:p w:rsidR="00D70086" w:rsidRDefault="00D70086" w:rsidP="00C12A55">
      <w:pPr>
        <w:pStyle w:val="PlainText"/>
        <w:ind w:left="-720" w:right="-720"/>
      </w:pPr>
      <w:r>
        <w:t xml:space="preserve">        1 gatcctccat rrrraacggt atctccacct caggtttaga tctcaacaac ggaaccattg</w:t>
      </w:r>
    </w:p>
    <w:p w:rsidR="00D70086" w:rsidRDefault="00D70086" w:rsidP="00C12A55">
      <w:pPr>
        <w:pStyle w:val="PlainText"/>
        <w:ind w:left="-720" w:right="-720"/>
      </w:pPr>
      <w:r>
        <w:t xml:space="preserve">       61 ccgacatgag acagttaggt atcgtcgaga gttacaagct aaaacgagca gtagtcagct</w:t>
      </w:r>
    </w:p>
    <w:p w:rsidR="00D70086" w:rsidRDefault="00D70086" w:rsidP="00C12A55">
      <w:pPr>
        <w:pStyle w:val="PlainText"/>
        <w:ind w:left="-720" w:right="-720"/>
      </w:pPr>
      <w:r>
        <w:t xml:space="preserve">      121 ctgcatctga agccgctgaa gttctactaa gggtggataa catcatccgt gcaagaccaa</w:t>
      </w:r>
    </w:p>
    <w:p w:rsidR="00D70086" w:rsidRDefault="00D70086" w:rsidP="00C12A55">
      <w:pPr>
        <w:pStyle w:val="PlainText"/>
        <w:ind w:left="-720" w:right="-720"/>
      </w:pPr>
      <w:r>
        <w:t xml:space="preserve">      181 gaaccgccaa tagacaacat atgtaacata tttaggatat acctcgaaaa taataaaccg</w:t>
      </w:r>
    </w:p>
    <w:p w:rsidR="00D70086" w:rsidRDefault="00D70086" w:rsidP="00C12A55">
      <w:pPr>
        <w:pStyle w:val="PlainText"/>
        <w:ind w:left="-720" w:right="-720"/>
      </w:pPr>
      <w:r>
        <w:t xml:space="preserve">      241 ccacactgtc attattataa ttagaaacag aacgcaaaaa ttatccacta tataattcaa</w:t>
      </w:r>
    </w:p>
    <w:p w:rsidR="00D70086" w:rsidRDefault="00D70086" w:rsidP="00C12A55">
      <w:pPr>
        <w:pStyle w:val="PlainText"/>
        <w:ind w:left="-720" w:right="-720"/>
      </w:pPr>
      <w:r>
        <w:t>//</w:t>
      </w:r>
    </w:p>
    <w:p w:rsidR="003D422B" w:rsidRDefault="003278F7" w:rsidP="003278F7">
      <w:pPr>
        <w:pStyle w:val="Heading1"/>
        <w:rPr>
          <w:rFonts w:eastAsia="MS Mincho"/>
          <w:noProof/>
        </w:rPr>
      </w:pPr>
      <w:bookmarkStart w:id="93" w:name="_Appendix_B:_RNA"/>
      <w:bookmarkStart w:id="94" w:name="_Toc264901718"/>
      <w:bookmarkStart w:id="95" w:name="_Toc294553110"/>
      <w:bookmarkEnd w:id="93"/>
      <w:r>
        <w:rPr>
          <w:rFonts w:eastAsia="MS Mincho"/>
          <w:noProof/>
        </w:rPr>
        <w:t>Appendix B: RNA and Protein Alphabets</w:t>
      </w:r>
      <w:bookmarkEnd w:id="94"/>
      <w:bookmarkEnd w:id="95"/>
    </w:p>
    <w:p w:rsidR="003278F7" w:rsidRPr="003278F7" w:rsidRDefault="003278F7" w:rsidP="003278F7">
      <w:pPr>
        <w:pStyle w:val="BodyText"/>
      </w:pPr>
      <w:r>
        <w:t>This appendix describes the</w:t>
      </w:r>
      <w:r w:rsidR="00FD00C4">
        <w:t xml:space="preserve"> </w:t>
      </w:r>
      <w:r w:rsidR="00162F1E">
        <w:t>.NET Bio</w:t>
      </w:r>
      <w:r w:rsidR="00210D81">
        <w:t xml:space="preserve"> Framework</w:t>
      </w:r>
      <w:r>
        <w:t xml:space="preserve"> RNA and protein alphabets.</w:t>
      </w:r>
    </w:p>
    <w:p w:rsidR="003278F7" w:rsidRPr="00A373C9" w:rsidRDefault="003278F7" w:rsidP="003278F7">
      <w:pPr>
        <w:pStyle w:val="Heading2"/>
      </w:pPr>
      <w:bookmarkStart w:id="96" w:name="_Toc294553111"/>
      <w:r>
        <w:t>The RNA Alphabet</w:t>
      </w:r>
      <w:bookmarkEnd w:id="96"/>
    </w:p>
    <w:p w:rsidR="003278F7" w:rsidRDefault="00B04D0E" w:rsidP="00F10E02">
      <w:pPr>
        <w:pStyle w:val="BodyTextLink"/>
      </w:pPr>
      <w:proofErr w:type="spellStart"/>
      <w:r>
        <w:rPr>
          <w:b/>
        </w:rPr>
        <w:t>R</w:t>
      </w:r>
      <w:r w:rsidR="003278F7" w:rsidRPr="00FE6D39">
        <w:rPr>
          <w:b/>
        </w:rPr>
        <w:t>naAlphabet</w:t>
      </w:r>
      <w:proofErr w:type="spellEnd"/>
      <w:r w:rsidR="003278F7">
        <w:t xml:space="preserve"> contains a set of fields, each of which contains </w:t>
      </w:r>
      <w:proofErr w:type="gramStart"/>
      <w:r w:rsidR="003278F7">
        <w:t>a</w:t>
      </w:r>
      <w:r w:rsidR="00A834B3">
        <w:t>n</w:t>
      </w:r>
      <w:proofErr w:type="gramEnd"/>
      <w:r w:rsidR="003278F7">
        <w:t xml:space="preserve"> </w:t>
      </w:r>
      <w:proofErr w:type="spellStart"/>
      <w:r w:rsidR="00210D81">
        <w:rPr>
          <w:b/>
        </w:rPr>
        <w:t>BIO</w:t>
      </w:r>
      <w:r w:rsidR="003278F7" w:rsidRPr="00FE6D39">
        <w:rPr>
          <w:b/>
        </w:rPr>
        <w:t>.Nuc</w:t>
      </w:r>
      <w:r w:rsidR="00F668C1">
        <w:rPr>
          <w:b/>
        </w:rPr>
        <w:t>leotide</w:t>
      </w:r>
      <w:proofErr w:type="spellEnd"/>
      <w:r w:rsidR="003278F7">
        <w:t xml:space="preserve"> object that represents one of the members of the alphabet</w:t>
      </w:r>
      <w:r w:rsidR="00F10E02">
        <w:t xml:space="preserve">. </w:t>
      </w:r>
      <w:r w:rsidR="00CD0084">
        <w:t>The following t</w:t>
      </w:r>
      <w:r w:rsidR="00F10E02">
        <w:t>able lists the fields.</w:t>
      </w:r>
    </w:p>
    <w:p w:rsidR="003278F7" w:rsidRDefault="003278F7" w:rsidP="003278F7">
      <w:pPr>
        <w:pStyle w:val="TableHead"/>
      </w:pPr>
      <w:r>
        <w:t>RNA Sequence Alphabets</w:t>
      </w:r>
    </w:p>
    <w:tbl>
      <w:tblPr>
        <w:tblStyle w:val="Tablerowcell"/>
        <w:tblW w:w="0" w:type="auto"/>
        <w:tblLook w:val="04A0" w:firstRow="1" w:lastRow="0" w:firstColumn="1" w:lastColumn="0" w:noHBand="0" w:noVBand="1"/>
      </w:tblPr>
      <w:tblGrid>
        <w:gridCol w:w="1268"/>
        <w:gridCol w:w="1390"/>
        <w:gridCol w:w="5238"/>
      </w:tblGrid>
      <w:tr w:rsidR="003278F7" w:rsidRPr="007364B0" w:rsidTr="000F5DA0">
        <w:trPr>
          <w:cnfStyle w:val="100000000000" w:firstRow="1" w:lastRow="0" w:firstColumn="0" w:lastColumn="0" w:oddVBand="0" w:evenVBand="0" w:oddHBand="0" w:evenHBand="0" w:firstRowFirstColumn="0" w:firstRowLastColumn="0" w:lastRowFirstColumn="0" w:lastRowLastColumn="0"/>
        </w:trPr>
        <w:tc>
          <w:tcPr>
            <w:tcW w:w="1268" w:type="dxa"/>
          </w:tcPr>
          <w:p w:rsidR="003278F7" w:rsidRPr="007364B0" w:rsidRDefault="003278F7" w:rsidP="000F5DA0">
            <w:pPr>
              <w:keepNext/>
            </w:pPr>
            <w:r w:rsidRPr="007364B0">
              <w:t>Field</w:t>
            </w:r>
          </w:p>
        </w:tc>
        <w:tc>
          <w:tcPr>
            <w:tcW w:w="1390" w:type="dxa"/>
          </w:tcPr>
          <w:p w:rsidR="003278F7" w:rsidRPr="007364B0" w:rsidRDefault="003278F7" w:rsidP="000F5DA0">
            <w:pPr>
              <w:keepNext/>
            </w:pPr>
            <w:r w:rsidRPr="007364B0">
              <w:t>Symbol</w:t>
            </w:r>
          </w:p>
        </w:tc>
        <w:tc>
          <w:tcPr>
            <w:tcW w:w="5238" w:type="dxa"/>
          </w:tcPr>
          <w:p w:rsidR="003278F7" w:rsidRPr="007364B0" w:rsidRDefault="003278F7" w:rsidP="000F5DA0">
            <w:pPr>
              <w:keepNext/>
            </w:pPr>
            <w:r w:rsidRPr="007364B0">
              <w:t>Name</w:t>
            </w:r>
          </w:p>
        </w:tc>
      </w:tr>
      <w:tr w:rsidR="003278F7" w:rsidTr="000F5DA0">
        <w:tc>
          <w:tcPr>
            <w:tcW w:w="1268" w:type="dxa"/>
          </w:tcPr>
          <w:p w:rsidR="003278F7" w:rsidRDefault="003278F7" w:rsidP="000F5DA0">
            <w:pPr>
              <w:rPr>
                <w:b/>
              </w:rPr>
            </w:pPr>
            <w:r>
              <w:rPr>
                <w:b/>
              </w:rPr>
              <w:t>A</w:t>
            </w:r>
          </w:p>
        </w:tc>
        <w:tc>
          <w:tcPr>
            <w:tcW w:w="1390" w:type="dxa"/>
          </w:tcPr>
          <w:p w:rsidR="003278F7" w:rsidRPr="001A2D9E" w:rsidRDefault="003278F7" w:rsidP="000F5DA0">
            <w:pPr>
              <w:rPr>
                <w:b/>
              </w:rPr>
            </w:pPr>
            <w:r>
              <w:rPr>
                <w:b/>
              </w:rPr>
              <w:t>A</w:t>
            </w:r>
          </w:p>
        </w:tc>
        <w:tc>
          <w:tcPr>
            <w:tcW w:w="5238" w:type="dxa"/>
          </w:tcPr>
          <w:p w:rsidR="003278F7" w:rsidRPr="007364B0" w:rsidRDefault="003278F7" w:rsidP="000F5DA0">
            <w:r w:rsidRPr="007364B0">
              <w:t>Adenine</w:t>
            </w:r>
          </w:p>
        </w:tc>
      </w:tr>
      <w:tr w:rsidR="003278F7" w:rsidTr="000F5DA0">
        <w:tc>
          <w:tcPr>
            <w:tcW w:w="1268" w:type="dxa"/>
          </w:tcPr>
          <w:p w:rsidR="003278F7" w:rsidRDefault="003278F7" w:rsidP="000F5DA0">
            <w:pPr>
              <w:rPr>
                <w:b/>
              </w:rPr>
            </w:pPr>
            <w:r>
              <w:rPr>
                <w:b/>
              </w:rPr>
              <w:t>C</w:t>
            </w:r>
          </w:p>
        </w:tc>
        <w:tc>
          <w:tcPr>
            <w:tcW w:w="1390" w:type="dxa"/>
          </w:tcPr>
          <w:p w:rsidR="003278F7" w:rsidRPr="001A2D9E" w:rsidRDefault="003278F7" w:rsidP="000F5DA0">
            <w:pPr>
              <w:rPr>
                <w:b/>
              </w:rPr>
            </w:pPr>
            <w:r>
              <w:rPr>
                <w:b/>
              </w:rPr>
              <w:t>C</w:t>
            </w:r>
          </w:p>
        </w:tc>
        <w:tc>
          <w:tcPr>
            <w:tcW w:w="5238" w:type="dxa"/>
          </w:tcPr>
          <w:p w:rsidR="003278F7" w:rsidRPr="007364B0" w:rsidRDefault="003278F7" w:rsidP="000F5DA0">
            <w:r w:rsidRPr="007364B0">
              <w:t>Cytosine</w:t>
            </w:r>
          </w:p>
        </w:tc>
      </w:tr>
      <w:tr w:rsidR="003278F7" w:rsidTr="000F5DA0">
        <w:tc>
          <w:tcPr>
            <w:tcW w:w="1268" w:type="dxa"/>
          </w:tcPr>
          <w:p w:rsidR="003278F7" w:rsidRDefault="003278F7" w:rsidP="000F5DA0">
            <w:pPr>
              <w:rPr>
                <w:b/>
              </w:rPr>
            </w:pPr>
            <w:r>
              <w:rPr>
                <w:b/>
              </w:rPr>
              <w:t>G</w:t>
            </w:r>
          </w:p>
        </w:tc>
        <w:tc>
          <w:tcPr>
            <w:tcW w:w="1390" w:type="dxa"/>
          </w:tcPr>
          <w:p w:rsidR="003278F7" w:rsidRPr="001A2D9E" w:rsidRDefault="003278F7" w:rsidP="000F5DA0">
            <w:pPr>
              <w:rPr>
                <w:b/>
              </w:rPr>
            </w:pPr>
            <w:r>
              <w:rPr>
                <w:b/>
              </w:rPr>
              <w:t>G</w:t>
            </w:r>
          </w:p>
        </w:tc>
        <w:tc>
          <w:tcPr>
            <w:tcW w:w="5238" w:type="dxa"/>
          </w:tcPr>
          <w:p w:rsidR="003278F7" w:rsidRPr="007364B0" w:rsidRDefault="003278F7" w:rsidP="000F5DA0">
            <w:r w:rsidRPr="007364B0">
              <w:t>Guanine</w:t>
            </w:r>
          </w:p>
        </w:tc>
      </w:tr>
      <w:tr w:rsidR="003278F7" w:rsidTr="000F5DA0">
        <w:tc>
          <w:tcPr>
            <w:tcW w:w="1268" w:type="dxa"/>
          </w:tcPr>
          <w:p w:rsidR="003278F7" w:rsidRDefault="00F10E02" w:rsidP="000F5DA0">
            <w:pPr>
              <w:rPr>
                <w:b/>
              </w:rPr>
            </w:pPr>
            <w:r>
              <w:rPr>
                <w:b/>
              </w:rPr>
              <w:t>U</w:t>
            </w:r>
          </w:p>
        </w:tc>
        <w:tc>
          <w:tcPr>
            <w:tcW w:w="1390" w:type="dxa"/>
          </w:tcPr>
          <w:p w:rsidR="003278F7" w:rsidRPr="001A2D9E" w:rsidRDefault="00F10E02" w:rsidP="000F5DA0">
            <w:pPr>
              <w:rPr>
                <w:b/>
              </w:rPr>
            </w:pPr>
            <w:r>
              <w:rPr>
                <w:b/>
              </w:rPr>
              <w:t>U</w:t>
            </w:r>
          </w:p>
        </w:tc>
        <w:tc>
          <w:tcPr>
            <w:tcW w:w="5238" w:type="dxa"/>
          </w:tcPr>
          <w:p w:rsidR="003278F7" w:rsidRPr="007364B0" w:rsidRDefault="00F10E02" w:rsidP="000F5DA0">
            <w:r>
              <w:t>Uracil</w:t>
            </w:r>
          </w:p>
        </w:tc>
      </w:tr>
      <w:tr w:rsidR="003278F7" w:rsidTr="000F5DA0">
        <w:tc>
          <w:tcPr>
            <w:tcW w:w="1268" w:type="dxa"/>
          </w:tcPr>
          <w:p w:rsidR="003278F7" w:rsidRDefault="003278F7" w:rsidP="000F5DA0">
            <w:pPr>
              <w:rPr>
                <w:b/>
              </w:rPr>
            </w:pPr>
            <w:r>
              <w:rPr>
                <w:b/>
              </w:rPr>
              <w:t>AC</w:t>
            </w:r>
          </w:p>
        </w:tc>
        <w:tc>
          <w:tcPr>
            <w:tcW w:w="1390" w:type="dxa"/>
          </w:tcPr>
          <w:p w:rsidR="003278F7" w:rsidRPr="001A2D9E" w:rsidRDefault="003278F7" w:rsidP="000F5DA0">
            <w:pPr>
              <w:rPr>
                <w:b/>
              </w:rPr>
            </w:pPr>
            <w:r>
              <w:rPr>
                <w:b/>
              </w:rPr>
              <w:t>M</w:t>
            </w:r>
          </w:p>
        </w:tc>
        <w:tc>
          <w:tcPr>
            <w:tcW w:w="5238" w:type="dxa"/>
          </w:tcPr>
          <w:p w:rsidR="003278F7" w:rsidRPr="007364B0" w:rsidRDefault="003278F7" w:rsidP="000F5DA0">
            <w:r w:rsidRPr="007364B0">
              <w:t>A or C</w:t>
            </w:r>
          </w:p>
        </w:tc>
      </w:tr>
      <w:tr w:rsidR="00F10E02" w:rsidTr="000F5DA0">
        <w:tc>
          <w:tcPr>
            <w:tcW w:w="1268" w:type="dxa"/>
          </w:tcPr>
          <w:p w:rsidR="00F10E02" w:rsidRDefault="00F10E02" w:rsidP="000F5DA0">
            <w:pPr>
              <w:rPr>
                <w:b/>
              </w:rPr>
            </w:pPr>
            <w:r>
              <w:rPr>
                <w:b/>
              </w:rPr>
              <w:t>ACU</w:t>
            </w:r>
          </w:p>
        </w:tc>
        <w:tc>
          <w:tcPr>
            <w:tcW w:w="1390" w:type="dxa"/>
          </w:tcPr>
          <w:p w:rsidR="00F10E02" w:rsidRDefault="00F10E02" w:rsidP="000F5DA0">
            <w:pPr>
              <w:rPr>
                <w:b/>
              </w:rPr>
            </w:pPr>
            <w:r>
              <w:rPr>
                <w:b/>
              </w:rPr>
              <w:t>H</w:t>
            </w:r>
          </w:p>
        </w:tc>
        <w:tc>
          <w:tcPr>
            <w:tcW w:w="5238" w:type="dxa"/>
          </w:tcPr>
          <w:p w:rsidR="00F10E02" w:rsidRPr="007364B0" w:rsidRDefault="00F10E02" w:rsidP="000F5DA0">
            <w:r>
              <w:t>A, C, or U</w:t>
            </w:r>
          </w:p>
        </w:tc>
      </w:tr>
      <w:tr w:rsidR="00F10E02" w:rsidTr="000F5DA0">
        <w:tc>
          <w:tcPr>
            <w:tcW w:w="1268" w:type="dxa"/>
          </w:tcPr>
          <w:p w:rsidR="00F10E02" w:rsidRDefault="00F10E02" w:rsidP="000F5DA0">
            <w:pPr>
              <w:rPr>
                <w:b/>
              </w:rPr>
            </w:pPr>
            <w:r>
              <w:rPr>
                <w:b/>
              </w:rPr>
              <w:t>AU</w:t>
            </w:r>
          </w:p>
        </w:tc>
        <w:tc>
          <w:tcPr>
            <w:tcW w:w="1390" w:type="dxa"/>
          </w:tcPr>
          <w:p w:rsidR="00F10E02" w:rsidRDefault="00F10E02" w:rsidP="000F5DA0">
            <w:pPr>
              <w:rPr>
                <w:b/>
              </w:rPr>
            </w:pPr>
            <w:r>
              <w:rPr>
                <w:b/>
              </w:rPr>
              <w:t>W</w:t>
            </w:r>
          </w:p>
        </w:tc>
        <w:tc>
          <w:tcPr>
            <w:tcW w:w="5238" w:type="dxa"/>
          </w:tcPr>
          <w:p w:rsidR="00F10E02" w:rsidRPr="007364B0" w:rsidRDefault="00F10E02" w:rsidP="000F5DA0">
            <w:r>
              <w:t>A or U</w:t>
            </w:r>
          </w:p>
        </w:tc>
      </w:tr>
      <w:tr w:rsidR="00F10E02" w:rsidTr="000F5DA0">
        <w:tc>
          <w:tcPr>
            <w:tcW w:w="1268" w:type="dxa"/>
          </w:tcPr>
          <w:p w:rsidR="00F10E02" w:rsidRDefault="00F10E02" w:rsidP="000F5DA0">
            <w:pPr>
              <w:rPr>
                <w:b/>
              </w:rPr>
            </w:pPr>
            <w:r>
              <w:rPr>
                <w:b/>
              </w:rPr>
              <w:t>GA</w:t>
            </w:r>
          </w:p>
        </w:tc>
        <w:tc>
          <w:tcPr>
            <w:tcW w:w="1390" w:type="dxa"/>
          </w:tcPr>
          <w:p w:rsidR="00F10E02" w:rsidRPr="001A2D9E" w:rsidRDefault="00F10E02" w:rsidP="000F5DA0">
            <w:pPr>
              <w:rPr>
                <w:b/>
              </w:rPr>
            </w:pPr>
            <w:r>
              <w:rPr>
                <w:b/>
              </w:rPr>
              <w:t>R</w:t>
            </w:r>
          </w:p>
        </w:tc>
        <w:tc>
          <w:tcPr>
            <w:tcW w:w="5238" w:type="dxa"/>
          </w:tcPr>
          <w:p w:rsidR="00F10E02" w:rsidRPr="007364B0" w:rsidRDefault="00F10E02" w:rsidP="000F5DA0">
            <w:r w:rsidRPr="007364B0">
              <w:t>G or A</w:t>
            </w:r>
          </w:p>
        </w:tc>
      </w:tr>
      <w:tr w:rsidR="00F10E02" w:rsidTr="000F5DA0">
        <w:tc>
          <w:tcPr>
            <w:tcW w:w="1268" w:type="dxa"/>
          </w:tcPr>
          <w:p w:rsidR="00F10E02" w:rsidRDefault="00F10E02" w:rsidP="000F5DA0">
            <w:pPr>
              <w:rPr>
                <w:b/>
              </w:rPr>
            </w:pPr>
            <w:r>
              <w:rPr>
                <w:b/>
              </w:rPr>
              <w:t>GAU</w:t>
            </w:r>
          </w:p>
        </w:tc>
        <w:tc>
          <w:tcPr>
            <w:tcW w:w="1390" w:type="dxa"/>
          </w:tcPr>
          <w:p w:rsidR="00F10E02" w:rsidRDefault="00F10E02" w:rsidP="000F5DA0">
            <w:pPr>
              <w:rPr>
                <w:b/>
              </w:rPr>
            </w:pPr>
            <w:r>
              <w:rPr>
                <w:b/>
              </w:rPr>
              <w:t>D</w:t>
            </w:r>
          </w:p>
        </w:tc>
        <w:tc>
          <w:tcPr>
            <w:tcW w:w="5238" w:type="dxa"/>
          </w:tcPr>
          <w:p w:rsidR="00F10E02" w:rsidRDefault="00F10E02" w:rsidP="000F5DA0">
            <w:r>
              <w:t>G, A, or D</w:t>
            </w:r>
          </w:p>
        </w:tc>
      </w:tr>
      <w:tr w:rsidR="00F10E02" w:rsidTr="000F5DA0">
        <w:tc>
          <w:tcPr>
            <w:tcW w:w="1268" w:type="dxa"/>
          </w:tcPr>
          <w:p w:rsidR="00F10E02" w:rsidRDefault="00F10E02" w:rsidP="000F5DA0">
            <w:pPr>
              <w:rPr>
                <w:b/>
              </w:rPr>
            </w:pPr>
            <w:r>
              <w:rPr>
                <w:b/>
              </w:rPr>
              <w:t>GC</w:t>
            </w:r>
          </w:p>
        </w:tc>
        <w:tc>
          <w:tcPr>
            <w:tcW w:w="1390" w:type="dxa"/>
          </w:tcPr>
          <w:p w:rsidR="00F10E02" w:rsidRPr="001A2D9E" w:rsidRDefault="00F10E02" w:rsidP="000F5DA0">
            <w:pPr>
              <w:rPr>
                <w:b/>
              </w:rPr>
            </w:pPr>
            <w:r>
              <w:rPr>
                <w:b/>
              </w:rPr>
              <w:t>S</w:t>
            </w:r>
          </w:p>
        </w:tc>
        <w:tc>
          <w:tcPr>
            <w:tcW w:w="5238" w:type="dxa"/>
          </w:tcPr>
          <w:p w:rsidR="00F10E02" w:rsidRPr="007364B0" w:rsidRDefault="00F10E02" w:rsidP="000F5DA0">
            <w:r w:rsidRPr="007364B0">
              <w:t>G or C</w:t>
            </w:r>
          </w:p>
        </w:tc>
      </w:tr>
      <w:tr w:rsidR="00F10E02" w:rsidTr="000F5DA0">
        <w:tc>
          <w:tcPr>
            <w:tcW w:w="1268" w:type="dxa"/>
          </w:tcPr>
          <w:p w:rsidR="00F10E02" w:rsidRPr="001A2D9E" w:rsidRDefault="00F10E02" w:rsidP="000F5DA0">
            <w:pPr>
              <w:rPr>
                <w:b/>
              </w:rPr>
            </w:pPr>
            <w:r>
              <w:rPr>
                <w:b/>
              </w:rPr>
              <w:t>GCA</w:t>
            </w:r>
          </w:p>
        </w:tc>
        <w:tc>
          <w:tcPr>
            <w:tcW w:w="1390" w:type="dxa"/>
          </w:tcPr>
          <w:p w:rsidR="00F10E02" w:rsidRPr="001A2D9E" w:rsidRDefault="00F10E02" w:rsidP="000F5DA0">
            <w:pPr>
              <w:rPr>
                <w:b/>
              </w:rPr>
            </w:pPr>
            <w:r>
              <w:rPr>
                <w:b/>
              </w:rPr>
              <w:t>V</w:t>
            </w:r>
          </w:p>
        </w:tc>
        <w:tc>
          <w:tcPr>
            <w:tcW w:w="5238" w:type="dxa"/>
          </w:tcPr>
          <w:p w:rsidR="00F10E02" w:rsidRPr="007364B0" w:rsidRDefault="00F10E02" w:rsidP="000F5DA0">
            <w:r w:rsidRPr="007364B0">
              <w:t>G, C, or A</w:t>
            </w:r>
          </w:p>
        </w:tc>
      </w:tr>
      <w:tr w:rsidR="00F10E02" w:rsidTr="000F5DA0">
        <w:tc>
          <w:tcPr>
            <w:tcW w:w="1268" w:type="dxa"/>
          </w:tcPr>
          <w:p w:rsidR="00F10E02" w:rsidRDefault="00F10E02" w:rsidP="000F5DA0">
            <w:pPr>
              <w:rPr>
                <w:b/>
              </w:rPr>
            </w:pPr>
            <w:r>
              <w:rPr>
                <w:b/>
              </w:rPr>
              <w:t>GU</w:t>
            </w:r>
          </w:p>
        </w:tc>
        <w:tc>
          <w:tcPr>
            <w:tcW w:w="1390" w:type="dxa"/>
          </w:tcPr>
          <w:p w:rsidR="00F10E02" w:rsidRDefault="00F10E02" w:rsidP="000F5DA0">
            <w:pPr>
              <w:rPr>
                <w:b/>
              </w:rPr>
            </w:pPr>
            <w:r>
              <w:rPr>
                <w:b/>
              </w:rPr>
              <w:t>K</w:t>
            </w:r>
          </w:p>
        </w:tc>
        <w:tc>
          <w:tcPr>
            <w:tcW w:w="5238" w:type="dxa"/>
          </w:tcPr>
          <w:p w:rsidR="00F10E02" w:rsidRDefault="00F10E02" w:rsidP="000F5DA0">
            <w:r>
              <w:t>G or U</w:t>
            </w:r>
          </w:p>
        </w:tc>
      </w:tr>
      <w:tr w:rsidR="00F10E02" w:rsidTr="000F5DA0">
        <w:tc>
          <w:tcPr>
            <w:tcW w:w="1268" w:type="dxa"/>
          </w:tcPr>
          <w:p w:rsidR="00F10E02" w:rsidRDefault="00F10E02" w:rsidP="000F5DA0">
            <w:pPr>
              <w:rPr>
                <w:b/>
              </w:rPr>
            </w:pPr>
            <w:r>
              <w:rPr>
                <w:b/>
              </w:rPr>
              <w:t>GUC</w:t>
            </w:r>
          </w:p>
        </w:tc>
        <w:tc>
          <w:tcPr>
            <w:tcW w:w="1390" w:type="dxa"/>
          </w:tcPr>
          <w:p w:rsidR="00F10E02" w:rsidRDefault="00F10E02" w:rsidP="000F5DA0">
            <w:pPr>
              <w:rPr>
                <w:b/>
              </w:rPr>
            </w:pPr>
            <w:r>
              <w:rPr>
                <w:b/>
              </w:rPr>
              <w:t>B</w:t>
            </w:r>
          </w:p>
        </w:tc>
        <w:tc>
          <w:tcPr>
            <w:tcW w:w="5238" w:type="dxa"/>
          </w:tcPr>
          <w:p w:rsidR="00F10E02" w:rsidRDefault="00F10E02" w:rsidP="000F5DA0">
            <w:r>
              <w:t>G, U, or C</w:t>
            </w:r>
          </w:p>
        </w:tc>
      </w:tr>
      <w:tr w:rsidR="00F10E02" w:rsidTr="000F5DA0">
        <w:tc>
          <w:tcPr>
            <w:tcW w:w="1268" w:type="dxa"/>
          </w:tcPr>
          <w:p w:rsidR="00F10E02" w:rsidRDefault="00F10E02" w:rsidP="000F5DA0">
            <w:pPr>
              <w:rPr>
                <w:b/>
              </w:rPr>
            </w:pPr>
            <w:r>
              <w:rPr>
                <w:b/>
              </w:rPr>
              <w:t>UC</w:t>
            </w:r>
          </w:p>
        </w:tc>
        <w:tc>
          <w:tcPr>
            <w:tcW w:w="1390" w:type="dxa"/>
          </w:tcPr>
          <w:p w:rsidR="00F10E02" w:rsidRDefault="00F10E02" w:rsidP="000F5DA0">
            <w:pPr>
              <w:rPr>
                <w:b/>
              </w:rPr>
            </w:pPr>
            <w:r>
              <w:rPr>
                <w:b/>
              </w:rPr>
              <w:t>Y</w:t>
            </w:r>
          </w:p>
        </w:tc>
        <w:tc>
          <w:tcPr>
            <w:tcW w:w="5238" w:type="dxa"/>
          </w:tcPr>
          <w:p w:rsidR="00F10E02" w:rsidRDefault="00F10E02" w:rsidP="000F5DA0">
            <w:r>
              <w:t>U or C</w:t>
            </w:r>
          </w:p>
        </w:tc>
      </w:tr>
      <w:tr w:rsidR="003278F7" w:rsidTr="000F5DA0">
        <w:tc>
          <w:tcPr>
            <w:tcW w:w="1268" w:type="dxa"/>
          </w:tcPr>
          <w:p w:rsidR="003278F7" w:rsidRPr="001A2D9E" w:rsidRDefault="003278F7" w:rsidP="000F5DA0">
            <w:pPr>
              <w:rPr>
                <w:b/>
              </w:rPr>
            </w:pPr>
            <w:r>
              <w:rPr>
                <w:b/>
              </w:rPr>
              <w:t>Any</w:t>
            </w:r>
          </w:p>
        </w:tc>
        <w:tc>
          <w:tcPr>
            <w:tcW w:w="1390" w:type="dxa"/>
          </w:tcPr>
          <w:p w:rsidR="003278F7" w:rsidRPr="001A2D9E" w:rsidRDefault="003278F7" w:rsidP="000F5DA0">
            <w:pPr>
              <w:rPr>
                <w:b/>
              </w:rPr>
            </w:pPr>
            <w:r>
              <w:rPr>
                <w:b/>
              </w:rPr>
              <w:t>N</w:t>
            </w:r>
          </w:p>
        </w:tc>
        <w:tc>
          <w:tcPr>
            <w:tcW w:w="5238" w:type="dxa"/>
          </w:tcPr>
          <w:p w:rsidR="003278F7" w:rsidRPr="007364B0" w:rsidRDefault="003278F7" w:rsidP="000F5DA0">
            <w:r w:rsidRPr="007364B0">
              <w:t>A, C, T, or T</w:t>
            </w:r>
          </w:p>
        </w:tc>
      </w:tr>
      <w:tr w:rsidR="003278F7" w:rsidTr="000F5DA0">
        <w:tc>
          <w:tcPr>
            <w:tcW w:w="1268" w:type="dxa"/>
          </w:tcPr>
          <w:p w:rsidR="003278F7" w:rsidRPr="001A2D9E" w:rsidRDefault="003278F7" w:rsidP="000F5DA0">
            <w:pPr>
              <w:rPr>
                <w:b/>
              </w:rPr>
            </w:pPr>
            <w:r>
              <w:rPr>
                <w:b/>
              </w:rPr>
              <w:t>Gap</w:t>
            </w:r>
          </w:p>
        </w:tc>
        <w:tc>
          <w:tcPr>
            <w:tcW w:w="1390" w:type="dxa"/>
          </w:tcPr>
          <w:p w:rsidR="003278F7" w:rsidRPr="001A2D9E" w:rsidRDefault="003278F7" w:rsidP="000F5DA0">
            <w:pPr>
              <w:rPr>
                <w:b/>
              </w:rPr>
            </w:pPr>
            <w:r>
              <w:rPr>
                <w:b/>
              </w:rPr>
              <w:t>-</w:t>
            </w:r>
          </w:p>
        </w:tc>
        <w:tc>
          <w:tcPr>
            <w:tcW w:w="5238" w:type="dxa"/>
          </w:tcPr>
          <w:p w:rsidR="003278F7" w:rsidRPr="007364B0" w:rsidRDefault="003278F7" w:rsidP="000F5DA0">
            <w:r w:rsidRPr="007364B0">
              <w:t>A gap</w:t>
            </w:r>
          </w:p>
        </w:tc>
      </w:tr>
    </w:tbl>
    <w:p w:rsidR="003278F7" w:rsidRDefault="003278F7" w:rsidP="003278F7">
      <w:pPr>
        <w:pStyle w:val="Le"/>
      </w:pPr>
    </w:p>
    <w:p w:rsidR="003278F7" w:rsidRDefault="00F10E02" w:rsidP="00F10E02">
      <w:pPr>
        <w:pStyle w:val="Heading2"/>
      </w:pPr>
      <w:bookmarkStart w:id="97" w:name="_Toc294553112"/>
      <w:r>
        <w:lastRenderedPageBreak/>
        <w:t>Protein Alphabet</w:t>
      </w:r>
      <w:bookmarkEnd w:id="97"/>
    </w:p>
    <w:p w:rsidR="00F10E02" w:rsidRDefault="00F10E02" w:rsidP="00F10E02">
      <w:pPr>
        <w:pStyle w:val="BodyTextLink"/>
      </w:pPr>
      <w:proofErr w:type="spellStart"/>
      <w:r>
        <w:rPr>
          <w:b/>
        </w:rPr>
        <w:t>Protein</w:t>
      </w:r>
      <w:r w:rsidRPr="00FE6D39">
        <w:rPr>
          <w:b/>
        </w:rPr>
        <w:t>Alphabet</w:t>
      </w:r>
      <w:proofErr w:type="spellEnd"/>
      <w:r>
        <w:t xml:space="preserve"> contains a set of fields, each of which contains a </w:t>
      </w:r>
      <w:proofErr w:type="spellStart"/>
      <w:r w:rsidR="00210D81" w:rsidRPr="00210D81">
        <w:rPr>
          <w:b/>
        </w:rPr>
        <w:t>Bio</w:t>
      </w:r>
      <w:r w:rsidRPr="00FE6D39">
        <w:rPr>
          <w:b/>
        </w:rPr>
        <w:t>.</w:t>
      </w:r>
      <w:r>
        <w:rPr>
          <w:b/>
        </w:rPr>
        <w:t>AminoAcid</w:t>
      </w:r>
      <w:proofErr w:type="spellEnd"/>
      <w:r>
        <w:t xml:space="preserve"> object that represents one of the members of the alphabet. </w:t>
      </w:r>
      <w:r w:rsidR="001B6335">
        <w:t>The following t</w:t>
      </w:r>
      <w:r>
        <w:t>able lists the fields.</w:t>
      </w:r>
    </w:p>
    <w:p w:rsidR="00F10E02" w:rsidRDefault="00F10E02" w:rsidP="00F10E02">
      <w:pPr>
        <w:pStyle w:val="TableHead"/>
      </w:pPr>
      <w:r>
        <w:t>RNA Sequence Alphabets</w:t>
      </w:r>
    </w:p>
    <w:tbl>
      <w:tblPr>
        <w:tblStyle w:val="Tablerowcell"/>
        <w:tblW w:w="0" w:type="auto"/>
        <w:tblLook w:val="04A0" w:firstRow="1" w:lastRow="0" w:firstColumn="1" w:lastColumn="0" w:noHBand="0" w:noVBand="1"/>
      </w:tblPr>
      <w:tblGrid>
        <w:gridCol w:w="1268"/>
        <w:gridCol w:w="1390"/>
        <w:gridCol w:w="5238"/>
      </w:tblGrid>
      <w:tr w:rsidR="00F10E02" w:rsidRPr="007364B0" w:rsidTr="000F5DA0">
        <w:trPr>
          <w:cnfStyle w:val="100000000000" w:firstRow="1" w:lastRow="0" w:firstColumn="0" w:lastColumn="0" w:oddVBand="0" w:evenVBand="0" w:oddHBand="0" w:evenHBand="0" w:firstRowFirstColumn="0" w:firstRowLastColumn="0" w:lastRowFirstColumn="0" w:lastRowLastColumn="0"/>
        </w:trPr>
        <w:tc>
          <w:tcPr>
            <w:tcW w:w="1268" w:type="dxa"/>
          </w:tcPr>
          <w:p w:rsidR="00F10E02" w:rsidRPr="007364B0" w:rsidRDefault="00F10E02" w:rsidP="000F5DA0">
            <w:pPr>
              <w:keepNext/>
            </w:pPr>
            <w:r w:rsidRPr="007364B0">
              <w:t>Field</w:t>
            </w:r>
          </w:p>
        </w:tc>
        <w:tc>
          <w:tcPr>
            <w:tcW w:w="1390" w:type="dxa"/>
          </w:tcPr>
          <w:p w:rsidR="00F10E02" w:rsidRPr="007364B0" w:rsidRDefault="00F10E02" w:rsidP="000F5DA0">
            <w:pPr>
              <w:keepNext/>
            </w:pPr>
            <w:r w:rsidRPr="007364B0">
              <w:t>Symbol</w:t>
            </w:r>
          </w:p>
        </w:tc>
        <w:tc>
          <w:tcPr>
            <w:tcW w:w="5238" w:type="dxa"/>
          </w:tcPr>
          <w:p w:rsidR="00F10E02" w:rsidRPr="007364B0" w:rsidRDefault="00F10E02" w:rsidP="000F5DA0">
            <w:pPr>
              <w:keepNext/>
            </w:pPr>
            <w:r w:rsidRPr="007364B0">
              <w:t>Name</w:t>
            </w:r>
          </w:p>
        </w:tc>
      </w:tr>
      <w:tr w:rsidR="00F10E02" w:rsidTr="000F5DA0">
        <w:tc>
          <w:tcPr>
            <w:tcW w:w="1268" w:type="dxa"/>
          </w:tcPr>
          <w:p w:rsidR="00F10E02" w:rsidRDefault="008A2DF5" w:rsidP="000F5DA0">
            <w:pPr>
              <w:rPr>
                <w:b/>
              </w:rPr>
            </w:pPr>
            <w:proofErr w:type="spellStart"/>
            <w:r>
              <w:rPr>
                <w:b/>
              </w:rPr>
              <w:t>Ala</w:t>
            </w:r>
            <w:proofErr w:type="spellEnd"/>
          </w:p>
        </w:tc>
        <w:tc>
          <w:tcPr>
            <w:tcW w:w="1390" w:type="dxa"/>
          </w:tcPr>
          <w:p w:rsidR="00F10E02" w:rsidRPr="001A2D9E" w:rsidRDefault="008A2DF5" w:rsidP="000F5DA0">
            <w:pPr>
              <w:rPr>
                <w:b/>
              </w:rPr>
            </w:pPr>
            <w:r>
              <w:rPr>
                <w:b/>
              </w:rPr>
              <w:t>A</w:t>
            </w:r>
          </w:p>
        </w:tc>
        <w:tc>
          <w:tcPr>
            <w:tcW w:w="5238" w:type="dxa"/>
          </w:tcPr>
          <w:p w:rsidR="00F10E02" w:rsidRPr="007364B0" w:rsidRDefault="008A2DF5" w:rsidP="000F5DA0">
            <w:r>
              <w:t>Alanine</w:t>
            </w:r>
          </w:p>
        </w:tc>
      </w:tr>
      <w:tr w:rsidR="00F10E02" w:rsidTr="000F5DA0">
        <w:tc>
          <w:tcPr>
            <w:tcW w:w="1268" w:type="dxa"/>
          </w:tcPr>
          <w:p w:rsidR="00F10E02" w:rsidRDefault="008A2DF5" w:rsidP="000F5DA0">
            <w:pPr>
              <w:rPr>
                <w:b/>
              </w:rPr>
            </w:pPr>
            <w:proofErr w:type="spellStart"/>
            <w:r>
              <w:rPr>
                <w:b/>
              </w:rPr>
              <w:t>Asx</w:t>
            </w:r>
            <w:proofErr w:type="spellEnd"/>
          </w:p>
        </w:tc>
        <w:tc>
          <w:tcPr>
            <w:tcW w:w="1390" w:type="dxa"/>
          </w:tcPr>
          <w:p w:rsidR="00F10E02" w:rsidRPr="001A2D9E" w:rsidRDefault="008A2DF5" w:rsidP="000F5DA0">
            <w:pPr>
              <w:rPr>
                <w:b/>
              </w:rPr>
            </w:pPr>
            <w:r>
              <w:rPr>
                <w:b/>
              </w:rPr>
              <w:t>B</w:t>
            </w:r>
          </w:p>
        </w:tc>
        <w:tc>
          <w:tcPr>
            <w:tcW w:w="5238" w:type="dxa"/>
          </w:tcPr>
          <w:p w:rsidR="00F10E02" w:rsidRPr="007364B0" w:rsidRDefault="008A2DF5" w:rsidP="000F5DA0">
            <w:r>
              <w:t>Aspartic Acid or Asparagine</w:t>
            </w:r>
          </w:p>
        </w:tc>
      </w:tr>
      <w:tr w:rsidR="00F10E02" w:rsidTr="000F5DA0">
        <w:tc>
          <w:tcPr>
            <w:tcW w:w="1268" w:type="dxa"/>
          </w:tcPr>
          <w:p w:rsidR="00F10E02" w:rsidRDefault="008A2DF5" w:rsidP="000F5DA0">
            <w:pPr>
              <w:rPr>
                <w:b/>
              </w:rPr>
            </w:pPr>
            <w:proofErr w:type="spellStart"/>
            <w:r>
              <w:rPr>
                <w:b/>
              </w:rPr>
              <w:t>Cys</w:t>
            </w:r>
            <w:proofErr w:type="spellEnd"/>
          </w:p>
        </w:tc>
        <w:tc>
          <w:tcPr>
            <w:tcW w:w="1390" w:type="dxa"/>
          </w:tcPr>
          <w:p w:rsidR="00F10E02" w:rsidRPr="001A2D9E" w:rsidRDefault="008A2DF5" w:rsidP="000F5DA0">
            <w:pPr>
              <w:rPr>
                <w:b/>
              </w:rPr>
            </w:pPr>
            <w:r>
              <w:rPr>
                <w:b/>
              </w:rPr>
              <w:t>C</w:t>
            </w:r>
          </w:p>
        </w:tc>
        <w:tc>
          <w:tcPr>
            <w:tcW w:w="5238" w:type="dxa"/>
          </w:tcPr>
          <w:p w:rsidR="00F10E02" w:rsidRPr="007364B0" w:rsidRDefault="008A2DF5" w:rsidP="000F5DA0">
            <w:r>
              <w:t>Cysteine</w:t>
            </w:r>
          </w:p>
        </w:tc>
      </w:tr>
      <w:tr w:rsidR="00F10E02" w:rsidTr="000F5DA0">
        <w:tc>
          <w:tcPr>
            <w:tcW w:w="1268" w:type="dxa"/>
          </w:tcPr>
          <w:p w:rsidR="00F10E02" w:rsidRDefault="008A2DF5" w:rsidP="000F5DA0">
            <w:pPr>
              <w:rPr>
                <w:b/>
              </w:rPr>
            </w:pPr>
            <w:r>
              <w:rPr>
                <w:b/>
              </w:rPr>
              <w:t>Asp</w:t>
            </w:r>
          </w:p>
        </w:tc>
        <w:tc>
          <w:tcPr>
            <w:tcW w:w="1390" w:type="dxa"/>
          </w:tcPr>
          <w:p w:rsidR="00F10E02" w:rsidRPr="001A2D9E" w:rsidRDefault="008A2DF5" w:rsidP="000F5DA0">
            <w:pPr>
              <w:rPr>
                <w:b/>
              </w:rPr>
            </w:pPr>
            <w:r>
              <w:rPr>
                <w:b/>
              </w:rPr>
              <w:t>D</w:t>
            </w:r>
          </w:p>
        </w:tc>
        <w:tc>
          <w:tcPr>
            <w:tcW w:w="5238" w:type="dxa"/>
          </w:tcPr>
          <w:p w:rsidR="00F10E02" w:rsidRPr="007364B0" w:rsidRDefault="008A2DF5" w:rsidP="000F5DA0">
            <w:r>
              <w:t>Aspartic Acid</w:t>
            </w:r>
          </w:p>
        </w:tc>
      </w:tr>
      <w:tr w:rsidR="00F10E02" w:rsidTr="000F5DA0">
        <w:tc>
          <w:tcPr>
            <w:tcW w:w="1268" w:type="dxa"/>
          </w:tcPr>
          <w:p w:rsidR="00F10E02" w:rsidRDefault="008A2DF5" w:rsidP="000F5DA0">
            <w:pPr>
              <w:rPr>
                <w:b/>
              </w:rPr>
            </w:pPr>
            <w:proofErr w:type="spellStart"/>
            <w:r>
              <w:rPr>
                <w:b/>
              </w:rPr>
              <w:t>Glu</w:t>
            </w:r>
            <w:proofErr w:type="spellEnd"/>
          </w:p>
        </w:tc>
        <w:tc>
          <w:tcPr>
            <w:tcW w:w="1390" w:type="dxa"/>
          </w:tcPr>
          <w:p w:rsidR="00F10E02" w:rsidRPr="001A2D9E" w:rsidRDefault="008A2DF5" w:rsidP="000F5DA0">
            <w:pPr>
              <w:rPr>
                <w:b/>
              </w:rPr>
            </w:pPr>
            <w:r>
              <w:rPr>
                <w:b/>
              </w:rPr>
              <w:t>E</w:t>
            </w:r>
          </w:p>
        </w:tc>
        <w:tc>
          <w:tcPr>
            <w:tcW w:w="5238" w:type="dxa"/>
          </w:tcPr>
          <w:p w:rsidR="00F10E02" w:rsidRPr="007364B0" w:rsidRDefault="008A2DF5" w:rsidP="000F5DA0">
            <w:r>
              <w:t>Glutamic Acid</w:t>
            </w:r>
          </w:p>
        </w:tc>
      </w:tr>
      <w:tr w:rsidR="00F10E02" w:rsidTr="000F5DA0">
        <w:tc>
          <w:tcPr>
            <w:tcW w:w="1268" w:type="dxa"/>
          </w:tcPr>
          <w:p w:rsidR="00F10E02" w:rsidRDefault="008A2DF5" w:rsidP="000F5DA0">
            <w:pPr>
              <w:rPr>
                <w:b/>
              </w:rPr>
            </w:pPr>
            <w:proofErr w:type="spellStart"/>
            <w:r>
              <w:rPr>
                <w:b/>
              </w:rPr>
              <w:t>Phe</w:t>
            </w:r>
            <w:proofErr w:type="spellEnd"/>
          </w:p>
        </w:tc>
        <w:tc>
          <w:tcPr>
            <w:tcW w:w="1390" w:type="dxa"/>
          </w:tcPr>
          <w:p w:rsidR="00F10E02" w:rsidRDefault="008A2DF5" w:rsidP="000F5DA0">
            <w:pPr>
              <w:rPr>
                <w:b/>
              </w:rPr>
            </w:pPr>
            <w:r>
              <w:rPr>
                <w:b/>
              </w:rPr>
              <w:t>F</w:t>
            </w:r>
          </w:p>
        </w:tc>
        <w:tc>
          <w:tcPr>
            <w:tcW w:w="5238" w:type="dxa"/>
          </w:tcPr>
          <w:p w:rsidR="00F10E02" w:rsidRPr="007364B0" w:rsidRDefault="008A2DF5" w:rsidP="000F5DA0">
            <w:r w:rsidRPr="008A2DF5">
              <w:t>Phenylalanine</w:t>
            </w:r>
          </w:p>
        </w:tc>
      </w:tr>
      <w:tr w:rsidR="00F10E02" w:rsidTr="000F5DA0">
        <w:tc>
          <w:tcPr>
            <w:tcW w:w="1268" w:type="dxa"/>
          </w:tcPr>
          <w:p w:rsidR="00F10E02" w:rsidRDefault="008A2DF5" w:rsidP="000F5DA0">
            <w:pPr>
              <w:rPr>
                <w:b/>
              </w:rPr>
            </w:pPr>
            <w:proofErr w:type="spellStart"/>
            <w:r>
              <w:rPr>
                <w:b/>
              </w:rPr>
              <w:t>Gly</w:t>
            </w:r>
            <w:proofErr w:type="spellEnd"/>
          </w:p>
        </w:tc>
        <w:tc>
          <w:tcPr>
            <w:tcW w:w="1390" w:type="dxa"/>
          </w:tcPr>
          <w:p w:rsidR="00F10E02" w:rsidRDefault="008A2DF5" w:rsidP="000F5DA0">
            <w:pPr>
              <w:rPr>
                <w:b/>
              </w:rPr>
            </w:pPr>
            <w:r>
              <w:rPr>
                <w:b/>
              </w:rPr>
              <w:t>G</w:t>
            </w:r>
          </w:p>
        </w:tc>
        <w:tc>
          <w:tcPr>
            <w:tcW w:w="5238" w:type="dxa"/>
          </w:tcPr>
          <w:p w:rsidR="00F10E02" w:rsidRPr="007364B0" w:rsidRDefault="008A2DF5" w:rsidP="000F5DA0">
            <w:r>
              <w:t>Glycine</w:t>
            </w:r>
          </w:p>
        </w:tc>
      </w:tr>
      <w:tr w:rsidR="00F10E02" w:rsidTr="000F5DA0">
        <w:tc>
          <w:tcPr>
            <w:tcW w:w="1268" w:type="dxa"/>
          </w:tcPr>
          <w:p w:rsidR="00F10E02" w:rsidRDefault="008A2DF5" w:rsidP="000F5DA0">
            <w:pPr>
              <w:rPr>
                <w:b/>
              </w:rPr>
            </w:pPr>
            <w:r>
              <w:rPr>
                <w:b/>
              </w:rPr>
              <w:t>His</w:t>
            </w:r>
          </w:p>
        </w:tc>
        <w:tc>
          <w:tcPr>
            <w:tcW w:w="1390" w:type="dxa"/>
          </w:tcPr>
          <w:p w:rsidR="00F10E02" w:rsidRPr="001A2D9E" w:rsidRDefault="008A2DF5" w:rsidP="000F5DA0">
            <w:pPr>
              <w:rPr>
                <w:b/>
              </w:rPr>
            </w:pPr>
            <w:r>
              <w:rPr>
                <w:b/>
              </w:rPr>
              <w:t>H</w:t>
            </w:r>
          </w:p>
        </w:tc>
        <w:tc>
          <w:tcPr>
            <w:tcW w:w="5238" w:type="dxa"/>
          </w:tcPr>
          <w:p w:rsidR="00F10E02" w:rsidRPr="007364B0" w:rsidRDefault="008A2DF5" w:rsidP="000F5DA0">
            <w:proofErr w:type="spellStart"/>
            <w:r>
              <w:t>Histidine</w:t>
            </w:r>
            <w:proofErr w:type="spellEnd"/>
          </w:p>
        </w:tc>
      </w:tr>
      <w:tr w:rsidR="00F10E02" w:rsidTr="000F5DA0">
        <w:tc>
          <w:tcPr>
            <w:tcW w:w="1268" w:type="dxa"/>
          </w:tcPr>
          <w:p w:rsidR="00F10E02" w:rsidRDefault="008A2DF5" w:rsidP="000F5DA0">
            <w:pPr>
              <w:rPr>
                <w:b/>
              </w:rPr>
            </w:pPr>
            <w:r>
              <w:rPr>
                <w:b/>
              </w:rPr>
              <w:t>Ile</w:t>
            </w:r>
          </w:p>
        </w:tc>
        <w:tc>
          <w:tcPr>
            <w:tcW w:w="1390" w:type="dxa"/>
          </w:tcPr>
          <w:p w:rsidR="00F10E02" w:rsidRDefault="008A2DF5" w:rsidP="000F5DA0">
            <w:pPr>
              <w:rPr>
                <w:b/>
              </w:rPr>
            </w:pPr>
            <w:r>
              <w:rPr>
                <w:b/>
              </w:rPr>
              <w:t>I</w:t>
            </w:r>
          </w:p>
        </w:tc>
        <w:tc>
          <w:tcPr>
            <w:tcW w:w="5238" w:type="dxa"/>
          </w:tcPr>
          <w:p w:rsidR="00F10E02" w:rsidRDefault="008A2DF5" w:rsidP="000F5DA0">
            <w:r>
              <w:t>Isoleucine</w:t>
            </w:r>
          </w:p>
        </w:tc>
      </w:tr>
      <w:tr w:rsidR="00F10E02" w:rsidTr="000F5DA0">
        <w:tc>
          <w:tcPr>
            <w:tcW w:w="1268" w:type="dxa"/>
          </w:tcPr>
          <w:p w:rsidR="00F10E02" w:rsidRDefault="008A2DF5" w:rsidP="000F5DA0">
            <w:pPr>
              <w:rPr>
                <w:b/>
              </w:rPr>
            </w:pPr>
            <w:proofErr w:type="spellStart"/>
            <w:r>
              <w:rPr>
                <w:b/>
              </w:rPr>
              <w:t>Xle</w:t>
            </w:r>
            <w:proofErr w:type="spellEnd"/>
          </w:p>
        </w:tc>
        <w:tc>
          <w:tcPr>
            <w:tcW w:w="1390" w:type="dxa"/>
          </w:tcPr>
          <w:p w:rsidR="00F10E02" w:rsidRPr="001A2D9E" w:rsidRDefault="008A2DF5" w:rsidP="000F5DA0">
            <w:pPr>
              <w:rPr>
                <w:b/>
              </w:rPr>
            </w:pPr>
            <w:r>
              <w:rPr>
                <w:b/>
              </w:rPr>
              <w:t>J</w:t>
            </w:r>
          </w:p>
        </w:tc>
        <w:tc>
          <w:tcPr>
            <w:tcW w:w="5238" w:type="dxa"/>
          </w:tcPr>
          <w:p w:rsidR="00F10E02" w:rsidRPr="007364B0" w:rsidRDefault="008A2DF5" w:rsidP="000F5DA0">
            <w:proofErr w:type="spellStart"/>
            <w:r>
              <w:t>Leucine</w:t>
            </w:r>
            <w:proofErr w:type="spellEnd"/>
            <w:r>
              <w:t xml:space="preserve"> or Isoleucine</w:t>
            </w:r>
          </w:p>
        </w:tc>
      </w:tr>
      <w:tr w:rsidR="00F10E02" w:rsidTr="000F5DA0">
        <w:tc>
          <w:tcPr>
            <w:tcW w:w="1268" w:type="dxa"/>
          </w:tcPr>
          <w:p w:rsidR="00F10E02" w:rsidRPr="001A2D9E" w:rsidRDefault="008A2DF5" w:rsidP="000F5DA0">
            <w:pPr>
              <w:rPr>
                <w:b/>
              </w:rPr>
            </w:pPr>
            <w:r>
              <w:rPr>
                <w:b/>
              </w:rPr>
              <w:t>Lys</w:t>
            </w:r>
          </w:p>
        </w:tc>
        <w:tc>
          <w:tcPr>
            <w:tcW w:w="1390" w:type="dxa"/>
          </w:tcPr>
          <w:p w:rsidR="00F10E02" w:rsidRPr="001A2D9E" w:rsidRDefault="008A2DF5" w:rsidP="000F5DA0">
            <w:pPr>
              <w:rPr>
                <w:b/>
              </w:rPr>
            </w:pPr>
            <w:r>
              <w:rPr>
                <w:b/>
              </w:rPr>
              <w:t>K</w:t>
            </w:r>
          </w:p>
        </w:tc>
        <w:tc>
          <w:tcPr>
            <w:tcW w:w="5238" w:type="dxa"/>
          </w:tcPr>
          <w:p w:rsidR="00F10E02" w:rsidRPr="007364B0" w:rsidRDefault="008A2DF5" w:rsidP="000F5DA0">
            <w:r>
              <w:t>Lysine</w:t>
            </w:r>
          </w:p>
        </w:tc>
      </w:tr>
      <w:tr w:rsidR="00F10E02" w:rsidTr="000F5DA0">
        <w:tc>
          <w:tcPr>
            <w:tcW w:w="1268" w:type="dxa"/>
          </w:tcPr>
          <w:p w:rsidR="00F10E02" w:rsidRDefault="008A2DF5" w:rsidP="000F5DA0">
            <w:pPr>
              <w:rPr>
                <w:b/>
              </w:rPr>
            </w:pPr>
            <w:proofErr w:type="spellStart"/>
            <w:r>
              <w:rPr>
                <w:b/>
              </w:rPr>
              <w:t>Leu</w:t>
            </w:r>
            <w:proofErr w:type="spellEnd"/>
          </w:p>
        </w:tc>
        <w:tc>
          <w:tcPr>
            <w:tcW w:w="1390" w:type="dxa"/>
          </w:tcPr>
          <w:p w:rsidR="00F10E02" w:rsidRDefault="008A2DF5" w:rsidP="000F5DA0">
            <w:pPr>
              <w:rPr>
                <w:b/>
              </w:rPr>
            </w:pPr>
            <w:r>
              <w:rPr>
                <w:b/>
              </w:rPr>
              <w:t>L</w:t>
            </w:r>
          </w:p>
        </w:tc>
        <w:tc>
          <w:tcPr>
            <w:tcW w:w="5238" w:type="dxa"/>
          </w:tcPr>
          <w:p w:rsidR="00F10E02" w:rsidRDefault="008A2DF5" w:rsidP="000F5DA0">
            <w:proofErr w:type="spellStart"/>
            <w:r>
              <w:t>Leucine</w:t>
            </w:r>
            <w:proofErr w:type="spellEnd"/>
          </w:p>
        </w:tc>
      </w:tr>
      <w:tr w:rsidR="00F10E02" w:rsidTr="000F5DA0">
        <w:tc>
          <w:tcPr>
            <w:tcW w:w="1268" w:type="dxa"/>
          </w:tcPr>
          <w:p w:rsidR="00F10E02" w:rsidRDefault="008A2DF5" w:rsidP="000F5DA0">
            <w:pPr>
              <w:rPr>
                <w:b/>
              </w:rPr>
            </w:pPr>
            <w:r>
              <w:rPr>
                <w:b/>
              </w:rPr>
              <w:t>Met</w:t>
            </w:r>
          </w:p>
        </w:tc>
        <w:tc>
          <w:tcPr>
            <w:tcW w:w="1390" w:type="dxa"/>
          </w:tcPr>
          <w:p w:rsidR="00F10E02" w:rsidRDefault="008A2DF5" w:rsidP="000F5DA0">
            <w:pPr>
              <w:rPr>
                <w:b/>
              </w:rPr>
            </w:pPr>
            <w:r>
              <w:rPr>
                <w:b/>
              </w:rPr>
              <w:t>M</w:t>
            </w:r>
          </w:p>
        </w:tc>
        <w:tc>
          <w:tcPr>
            <w:tcW w:w="5238" w:type="dxa"/>
          </w:tcPr>
          <w:p w:rsidR="00F10E02" w:rsidRDefault="008A2DF5" w:rsidP="000F5DA0">
            <w:r>
              <w:t>Methionine</w:t>
            </w:r>
          </w:p>
        </w:tc>
      </w:tr>
      <w:tr w:rsidR="008A2DF5" w:rsidTr="000F5DA0">
        <w:tc>
          <w:tcPr>
            <w:tcW w:w="1268" w:type="dxa"/>
          </w:tcPr>
          <w:p w:rsidR="008A2DF5" w:rsidRDefault="008A2DF5" w:rsidP="000F5DA0">
            <w:pPr>
              <w:rPr>
                <w:b/>
              </w:rPr>
            </w:pPr>
            <w:proofErr w:type="spellStart"/>
            <w:r>
              <w:rPr>
                <w:b/>
              </w:rPr>
              <w:t>Asn</w:t>
            </w:r>
            <w:proofErr w:type="spellEnd"/>
          </w:p>
        </w:tc>
        <w:tc>
          <w:tcPr>
            <w:tcW w:w="1390" w:type="dxa"/>
          </w:tcPr>
          <w:p w:rsidR="008A2DF5" w:rsidRDefault="008A2DF5" w:rsidP="000F5DA0">
            <w:pPr>
              <w:rPr>
                <w:b/>
              </w:rPr>
            </w:pPr>
            <w:r>
              <w:rPr>
                <w:b/>
              </w:rPr>
              <w:t>N</w:t>
            </w:r>
          </w:p>
        </w:tc>
        <w:tc>
          <w:tcPr>
            <w:tcW w:w="5238" w:type="dxa"/>
          </w:tcPr>
          <w:p w:rsidR="008A2DF5" w:rsidRDefault="008A2DF5" w:rsidP="000F5DA0">
            <w:r>
              <w:t>Asparagine</w:t>
            </w:r>
          </w:p>
        </w:tc>
      </w:tr>
      <w:tr w:rsidR="008A2DF5" w:rsidTr="000F5DA0">
        <w:tc>
          <w:tcPr>
            <w:tcW w:w="1268" w:type="dxa"/>
          </w:tcPr>
          <w:p w:rsidR="008A2DF5" w:rsidRDefault="008A2DF5" w:rsidP="000F5DA0">
            <w:pPr>
              <w:rPr>
                <w:b/>
              </w:rPr>
            </w:pPr>
            <w:proofErr w:type="spellStart"/>
            <w:r>
              <w:rPr>
                <w:b/>
              </w:rPr>
              <w:t>Pyl</w:t>
            </w:r>
            <w:proofErr w:type="spellEnd"/>
          </w:p>
        </w:tc>
        <w:tc>
          <w:tcPr>
            <w:tcW w:w="1390" w:type="dxa"/>
          </w:tcPr>
          <w:p w:rsidR="008A2DF5" w:rsidRDefault="008A2DF5" w:rsidP="000F5DA0">
            <w:pPr>
              <w:rPr>
                <w:b/>
              </w:rPr>
            </w:pPr>
            <w:r>
              <w:rPr>
                <w:b/>
              </w:rPr>
              <w:t>O</w:t>
            </w:r>
          </w:p>
        </w:tc>
        <w:tc>
          <w:tcPr>
            <w:tcW w:w="5238" w:type="dxa"/>
          </w:tcPr>
          <w:p w:rsidR="008A2DF5" w:rsidRDefault="008A2DF5" w:rsidP="000F5DA0">
            <w:proofErr w:type="spellStart"/>
            <w:r>
              <w:t>Pyrrolysine</w:t>
            </w:r>
            <w:proofErr w:type="spellEnd"/>
          </w:p>
        </w:tc>
      </w:tr>
      <w:tr w:rsidR="008A2DF5" w:rsidTr="000F5DA0">
        <w:tc>
          <w:tcPr>
            <w:tcW w:w="1268" w:type="dxa"/>
          </w:tcPr>
          <w:p w:rsidR="008A2DF5" w:rsidRDefault="008A2DF5" w:rsidP="000F5DA0">
            <w:pPr>
              <w:rPr>
                <w:b/>
              </w:rPr>
            </w:pPr>
            <w:r>
              <w:rPr>
                <w:b/>
              </w:rPr>
              <w:t>Pro</w:t>
            </w:r>
          </w:p>
        </w:tc>
        <w:tc>
          <w:tcPr>
            <w:tcW w:w="1390" w:type="dxa"/>
          </w:tcPr>
          <w:p w:rsidR="008A2DF5" w:rsidRDefault="008A2DF5" w:rsidP="000F5DA0">
            <w:pPr>
              <w:rPr>
                <w:b/>
              </w:rPr>
            </w:pPr>
            <w:r>
              <w:rPr>
                <w:b/>
              </w:rPr>
              <w:t>P</w:t>
            </w:r>
          </w:p>
        </w:tc>
        <w:tc>
          <w:tcPr>
            <w:tcW w:w="5238" w:type="dxa"/>
          </w:tcPr>
          <w:p w:rsidR="008A2DF5" w:rsidRDefault="008A2DF5" w:rsidP="000F5DA0">
            <w:proofErr w:type="spellStart"/>
            <w:r>
              <w:t>Proline</w:t>
            </w:r>
            <w:proofErr w:type="spellEnd"/>
          </w:p>
        </w:tc>
      </w:tr>
      <w:tr w:rsidR="008A2DF5" w:rsidTr="000F5DA0">
        <w:tc>
          <w:tcPr>
            <w:tcW w:w="1268" w:type="dxa"/>
          </w:tcPr>
          <w:p w:rsidR="008A2DF5" w:rsidRDefault="008A2DF5" w:rsidP="000F5DA0">
            <w:pPr>
              <w:rPr>
                <w:b/>
              </w:rPr>
            </w:pPr>
            <w:proofErr w:type="spellStart"/>
            <w:r>
              <w:rPr>
                <w:b/>
              </w:rPr>
              <w:t>Gln</w:t>
            </w:r>
            <w:proofErr w:type="spellEnd"/>
          </w:p>
        </w:tc>
        <w:tc>
          <w:tcPr>
            <w:tcW w:w="1390" w:type="dxa"/>
          </w:tcPr>
          <w:p w:rsidR="008A2DF5" w:rsidRDefault="008A2DF5" w:rsidP="000F5DA0">
            <w:pPr>
              <w:rPr>
                <w:b/>
              </w:rPr>
            </w:pPr>
            <w:r>
              <w:rPr>
                <w:b/>
              </w:rPr>
              <w:t>Q</w:t>
            </w:r>
          </w:p>
        </w:tc>
        <w:tc>
          <w:tcPr>
            <w:tcW w:w="5238" w:type="dxa"/>
          </w:tcPr>
          <w:p w:rsidR="008A2DF5" w:rsidRDefault="008A2DF5" w:rsidP="000F5DA0">
            <w:r>
              <w:t>Glutamine</w:t>
            </w:r>
          </w:p>
        </w:tc>
      </w:tr>
      <w:tr w:rsidR="008A2DF5" w:rsidTr="000F5DA0">
        <w:tc>
          <w:tcPr>
            <w:tcW w:w="1268" w:type="dxa"/>
          </w:tcPr>
          <w:p w:rsidR="008A2DF5" w:rsidRDefault="008A2DF5" w:rsidP="000F5DA0">
            <w:pPr>
              <w:rPr>
                <w:b/>
              </w:rPr>
            </w:pPr>
            <w:proofErr w:type="spellStart"/>
            <w:r>
              <w:rPr>
                <w:b/>
              </w:rPr>
              <w:t>Arg</w:t>
            </w:r>
            <w:proofErr w:type="spellEnd"/>
          </w:p>
        </w:tc>
        <w:tc>
          <w:tcPr>
            <w:tcW w:w="1390" w:type="dxa"/>
          </w:tcPr>
          <w:p w:rsidR="008A2DF5" w:rsidRDefault="008A2DF5" w:rsidP="000F5DA0">
            <w:pPr>
              <w:rPr>
                <w:b/>
              </w:rPr>
            </w:pPr>
            <w:r>
              <w:rPr>
                <w:b/>
              </w:rPr>
              <w:t>R</w:t>
            </w:r>
          </w:p>
        </w:tc>
        <w:tc>
          <w:tcPr>
            <w:tcW w:w="5238" w:type="dxa"/>
          </w:tcPr>
          <w:p w:rsidR="008A2DF5" w:rsidRDefault="008A2DF5" w:rsidP="000F5DA0">
            <w:r>
              <w:t>Arginine</w:t>
            </w:r>
          </w:p>
        </w:tc>
      </w:tr>
      <w:tr w:rsidR="008A2DF5" w:rsidTr="000F5DA0">
        <w:tc>
          <w:tcPr>
            <w:tcW w:w="1268" w:type="dxa"/>
          </w:tcPr>
          <w:p w:rsidR="008A2DF5" w:rsidRDefault="008A2DF5" w:rsidP="000F5DA0">
            <w:pPr>
              <w:rPr>
                <w:b/>
              </w:rPr>
            </w:pPr>
            <w:proofErr w:type="spellStart"/>
            <w:r>
              <w:rPr>
                <w:b/>
              </w:rPr>
              <w:t>Ser</w:t>
            </w:r>
            <w:proofErr w:type="spellEnd"/>
          </w:p>
        </w:tc>
        <w:tc>
          <w:tcPr>
            <w:tcW w:w="1390" w:type="dxa"/>
          </w:tcPr>
          <w:p w:rsidR="008A2DF5" w:rsidRDefault="008A2DF5" w:rsidP="000F5DA0">
            <w:pPr>
              <w:rPr>
                <w:b/>
              </w:rPr>
            </w:pPr>
            <w:r>
              <w:rPr>
                <w:b/>
              </w:rPr>
              <w:t>S</w:t>
            </w:r>
          </w:p>
        </w:tc>
        <w:tc>
          <w:tcPr>
            <w:tcW w:w="5238" w:type="dxa"/>
          </w:tcPr>
          <w:p w:rsidR="008A2DF5" w:rsidRDefault="008A2DF5" w:rsidP="000F5DA0">
            <w:r>
              <w:t>Serine</w:t>
            </w:r>
          </w:p>
        </w:tc>
      </w:tr>
      <w:tr w:rsidR="008A2DF5" w:rsidTr="000F5DA0">
        <w:tc>
          <w:tcPr>
            <w:tcW w:w="1268" w:type="dxa"/>
          </w:tcPr>
          <w:p w:rsidR="008A2DF5" w:rsidRDefault="008A2DF5" w:rsidP="000F5DA0">
            <w:pPr>
              <w:rPr>
                <w:b/>
              </w:rPr>
            </w:pPr>
            <w:proofErr w:type="spellStart"/>
            <w:r>
              <w:rPr>
                <w:b/>
              </w:rPr>
              <w:t>Thr</w:t>
            </w:r>
            <w:proofErr w:type="spellEnd"/>
          </w:p>
        </w:tc>
        <w:tc>
          <w:tcPr>
            <w:tcW w:w="1390" w:type="dxa"/>
          </w:tcPr>
          <w:p w:rsidR="008A2DF5" w:rsidRDefault="008A2DF5" w:rsidP="000F5DA0">
            <w:pPr>
              <w:rPr>
                <w:b/>
              </w:rPr>
            </w:pPr>
            <w:r>
              <w:rPr>
                <w:b/>
              </w:rPr>
              <w:t>T</w:t>
            </w:r>
          </w:p>
        </w:tc>
        <w:tc>
          <w:tcPr>
            <w:tcW w:w="5238" w:type="dxa"/>
          </w:tcPr>
          <w:p w:rsidR="008A2DF5" w:rsidRDefault="008A2DF5" w:rsidP="000F5DA0">
            <w:proofErr w:type="spellStart"/>
            <w:r>
              <w:t>Threoine</w:t>
            </w:r>
            <w:proofErr w:type="spellEnd"/>
          </w:p>
        </w:tc>
      </w:tr>
      <w:tr w:rsidR="008A2DF5" w:rsidTr="000F5DA0">
        <w:tc>
          <w:tcPr>
            <w:tcW w:w="1268" w:type="dxa"/>
          </w:tcPr>
          <w:p w:rsidR="008A2DF5" w:rsidRDefault="008A2DF5" w:rsidP="000F5DA0">
            <w:pPr>
              <w:rPr>
                <w:b/>
              </w:rPr>
            </w:pPr>
            <w:proofErr w:type="spellStart"/>
            <w:r>
              <w:rPr>
                <w:b/>
              </w:rPr>
              <w:t>Sel</w:t>
            </w:r>
            <w:proofErr w:type="spellEnd"/>
          </w:p>
        </w:tc>
        <w:tc>
          <w:tcPr>
            <w:tcW w:w="1390" w:type="dxa"/>
          </w:tcPr>
          <w:p w:rsidR="008A2DF5" w:rsidRDefault="008A2DF5" w:rsidP="000F5DA0">
            <w:pPr>
              <w:rPr>
                <w:b/>
              </w:rPr>
            </w:pPr>
            <w:r>
              <w:rPr>
                <w:b/>
              </w:rPr>
              <w:t>U</w:t>
            </w:r>
          </w:p>
        </w:tc>
        <w:tc>
          <w:tcPr>
            <w:tcW w:w="5238" w:type="dxa"/>
          </w:tcPr>
          <w:p w:rsidR="008A2DF5" w:rsidRDefault="008A2DF5" w:rsidP="000F5DA0">
            <w:proofErr w:type="spellStart"/>
            <w:r w:rsidRPr="008A2DF5">
              <w:t>Selenocysteine</w:t>
            </w:r>
            <w:proofErr w:type="spellEnd"/>
          </w:p>
        </w:tc>
      </w:tr>
      <w:tr w:rsidR="008A2DF5" w:rsidTr="000F5DA0">
        <w:tc>
          <w:tcPr>
            <w:tcW w:w="1268" w:type="dxa"/>
          </w:tcPr>
          <w:p w:rsidR="008A2DF5" w:rsidRDefault="00F668C1" w:rsidP="000F5DA0">
            <w:pPr>
              <w:rPr>
                <w:b/>
              </w:rPr>
            </w:pPr>
            <w:r>
              <w:rPr>
                <w:b/>
              </w:rPr>
              <w:t>Val</w:t>
            </w:r>
          </w:p>
        </w:tc>
        <w:tc>
          <w:tcPr>
            <w:tcW w:w="1390" w:type="dxa"/>
          </w:tcPr>
          <w:p w:rsidR="008A2DF5" w:rsidRDefault="00F668C1" w:rsidP="000F5DA0">
            <w:pPr>
              <w:rPr>
                <w:b/>
              </w:rPr>
            </w:pPr>
            <w:r>
              <w:rPr>
                <w:b/>
              </w:rPr>
              <w:t>V</w:t>
            </w:r>
          </w:p>
        </w:tc>
        <w:tc>
          <w:tcPr>
            <w:tcW w:w="5238" w:type="dxa"/>
          </w:tcPr>
          <w:p w:rsidR="008A2DF5" w:rsidRDefault="00F668C1" w:rsidP="000F5DA0">
            <w:proofErr w:type="spellStart"/>
            <w:r>
              <w:t>Valine</w:t>
            </w:r>
            <w:proofErr w:type="spellEnd"/>
          </w:p>
        </w:tc>
      </w:tr>
      <w:tr w:rsidR="008A2DF5" w:rsidTr="000F5DA0">
        <w:tc>
          <w:tcPr>
            <w:tcW w:w="1268" w:type="dxa"/>
          </w:tcPr>
          <w:p w:rsidR="008A2DF5" w:rsidRDefault="00F668C1" w:rsidP="000F5DA0">
            <w:pPr>
              <w:rPr>
                <w:b/>
              </w:rPr>
            </w:pPr>
            <w:proofErr w:type="spellStart"/>
            <w:r>
              <w:rPr>
                <w:b/>
              </w:rPr>
              <w:t>Trp</w:t>
            </w:r>
            <w:proofErr w:type="spellEnd"/>
          </w:p>
        </w:tc>
        <w:tc>
          <w:tcPr>
            <w:tcW w:w="1390" w:type="dxa"/>
          </w:tcPr>
          <w:p w:rsidR="008A2DF5" w:rsidRDefault="00F668C1" w:rsidP="000F5DA0">
            <w:pPr>
              <w:rPr>
                <w:b/>
              </w:rPr>
            </w:pPr>
            <w:r>
              <w:rPr>
                <w:b/>
              </w:rPr>
              <w:t>W</w:t>
            </w:r>
          </w:p>
        </w:tc>
        <w:tc>
          <w:tcPr>
            <w:tcW w:w="5238" w:type="dxa"/>
          </w:tcPr>
          <w:p w:rsidR="008A2DF5" w:rsidRDefault="00F668C1" w:rsidP="000F5DA0">
            <w:r>
              <w:t>Tryptophan</w:t>
            </w:r>
          </w:p>
        </w:tc>
      </w:tr>
      <w:tr w:rsidR="008A2DF5" w:rsidTr="000F5DA0">
        <w:tc>
          <w:tcPr>
            <w:tcW w:w="1268" w:type="dxa"/>
          </w:tcPr>
          <w:p w:rsidR="008A2DF5" w:rsidRDefault="00F668C1" w:rsidP="000F5DA0">
            <w:pPr>
              <w:rPr>
                <w:b/>
              </w:rPr>
            </w:pPr>
            <w:r>
              <w:rPr>
                <w:b/>
              </w:rPr>
              <w:t>Tyr</w:t>
            </w:r>
          </w:p>
        </w:tc>
        <w:tc>
          <w:tcPr>
            <w:tcW w:w="1390" w:type="dxa"/>
          </w:tcPr>
          <w:p w:rsidR="008A2DF5" w:rsidRDefault="00F668C1" w:rsidP="000F5DA0">
            <w:pPr>
              <w:rPr>
                <w:b/>
              </w:rPr>
            </w:pPr>
            <w:r>
              <w:rPr>
                <w:b/>
              </w:rPr>
              <w:t>Y</w:t>
            </w:r>
          </w:p>
        </w:tc>
        <w:tc>
          <w:tcPr>
            <w:tcW w:w="5238" w:type="dxa"/>
          </w:tcPr>
          <w:p w:rsidR="008A2DF5" w:rsidRDefault="00F668C1" w:rsidP="000F5DA0">
            <w:r>
              <w:t>Tyrosine</w:t>
            </w:r>
          </w:p>
        </w:tc>
      </w:tr>
      <w:tr w:rsidR="008A2DF5" w:rsidTr="000F5DA0">
        <w:tc>
          <w:tcPr>
            <w:tcW w:w="1268" w:type="dxa"/>
          </w:tcPr>
          <w:p w:rsidR="008A2DF5" w:rsidRDefault="00F668C1" w:rsidP="000F5DA0">
            <w:pPr>
              <w:rPr>
                <w:b/>
              </w:rPr>
            </w:pPr>
            <w:proofErr w:type="spellStart"/>
            <w:r>
              <w:rPr>
                <w:b/>
              </w:rPr>
              <w:t>Glx</w:t>
            </w:r>
            <w:proofErr w:type="spellEnd"/>
          </w:p>
        </w:tc>
        <w:tc>
          <w:tcPr>
            <w:tcW w:w="1390" w:type="dxa"/>
          </w:tcPr>
          <w:p w:rsidR="008A2DF5" w:rsidRDefault="00F668C1" w:rsidP="000F5DA0">
            <w:pPr>
              <w:rPr>
                <w:b/>
              </w:rPr>
            </w:pPr>
            <w:r>
              <w:rPr>
                <w:b/>
              </w:rPr>
              <w:t>Z</w:t>
            </w:r>
          </w:p>
        </w:tc>
        <w:tc>
          <w:tcPr>
            <w:tcW w:w="5238" w:type="dxa"/>
          </w:tcPr>
          <w:p w:rsidR="008A2DF5" w:rsidRDefault="00F668C1" w:rsidP="000F5DA0">
            <w:r w:rsidRPr="00F668C1">
              <w:t>Glutamic Acid or Glutamine</w:t>
            </w:r>
          </w:p>
        </w:tc>
      </w:tr>
      <w:tr w:rsidR="00F10E02" w:rsidTr="000F5DA0">
        <w:tc>
          <w:tcPr>
            <w:tcW w:w="1268" w:type="dxa"/>
          </w:tcPr>
          <w:p w:rsidR="00F10E02" w:rsidRDefault="00F668C1" w:rsidP="000F5DA0">
            <w:pPr>
              <w:rPr>
                <w:b/>
              </w:rPr>
            </w:pPr>
            <w:r>
              <w:rPr>
                <w:b/>
              </w:rPr>
              <w:t>Xxx</w:t>
            </w:r>
          </w:p>
        </w:tc>
        <w:tc>
          <w:tcPr>
            <w:tcW w:w="1390" w:type="dxa"/>
          </w:tcPr>
          <w:p w:rsidR="00F10E02" w:rsidRDefault="00F668C1" w:rsidP="000F5DA0">
            <w:pPr>
              <w:rPr>
                <w:b/>
              </w:rPr>
            </w:pPr>
            <w:r>
              <w:rPr>
                <w:b/>
              </w:rPr>
              <w:t>X</w:t>
            </w:r>
          </w:p>
        </w:tc>
        <w:tc>
          <w:tcPr>
            <w:tcW w:w="5238" w:type="dxa"/>
          </w:tcPr>
          <w:p w:rsidR="00F10E02" w:rsidRDefault="00F668C1" w:rsidP="000F5DA0">
            <w:r>
              <w:t>Undetermined or atypical</w:t>
            </w:r>
          </w:p>
        </w:tc>
      </w:tr>
      <w:tr w:rsidR="00F10E02" w:rsidTr="000F5DA0">
        <w:tc>
          <w:tcPr>
            <w:tcW w:w="1268" w:type="dxa"/>
          </w:tcPr>
          <w:p w:rsidR="00F10E02" w:rsidRPr="001A2D9E" w:rsidRDefault="00F668C1" w:rsidP="000F5DA0">
            <w:pPr>
              <w:rPr>
                <w:b/>
              </w:rPr>
            </w:pPr>
            <w:r>
              <w:rPr>
                <w:b/>
              </w:rPr>
              <w:t>Term</w:t>
            </w:r>
          </w:p>
        </w:tc>
        <w:tc>
          <w:tcPr>
            <w:tcW w:w="1390" w:type="dxa"/>
          </w:tcPr>
          <w:p w:rsidR="00F10E02" w:rsidRPr="001A2D9E" w:rsidRDefault="00F668C1" w:rsidP="000F5DA0">
            <w:pPr>
              <w:rPr>
                <w:b/>
              </w:rPr>
            </w:pPr>
            <w:r>
              <w:rPr>
                <w:b/>
              </w:rPr>
              <w:t>*</w:t>
            </w:r>
          </w:p>
        </w:tc>
        <w:tc>
          <w:tcPr>
            <w:tcW w:w="5238" w:type="dxa"/>
          </w:tcPr>
          <w:p w:rsidR="00F10E02" w:rsidRPr="007364B0" w:rsidRDefault="00F668C1" w:rsidP="000F5DA0">
            <w:r>
              <w:t>Termination</w:t>
            </w:r>
          </w:p>
        </w:tc>
      </w:tr>
      <w:tr w:rsidR="00F10E02" w:rsidTr="000F5DA0">
        <w:tc>
          <w:tcPr>
            <w:tcW w:w="1268" w:type="dxa"/>
          </w:tcPr>
          <w:p w:rsidR="00F10E02" w:rsidRPr="001A2D9E" w:rsidRDefault="00F668C1" w:rsidP="000F5DA0">
            <w:pPr>
              <w:rPr>
                <w:b/>
              </w:rPr>
            </w:pPr>
            <w:r>
              <w:rPr>
                <w:b/>
              </w:rPr>
              <w:t>Gap</w:t>
            </w:r>
          </w:p>
        </w:tc>
        <w:tc>
          <w:tcPr>
            <w:tcW w:w="1390" w:type="dxa"/>
          </w:tcPr>
          <w:p w:rsidR="00F10E02" w:rsidRPr="001A2D9E" w:rsidRDefault="00F668C1" w:rsidP="000F5DA0">
            <w:pPr>
              <w:rPr>
                <w:b/>
              </w:rPr>
            </w:pPr>
            <w:r>
              <w:rPr>
                <w:b/>
              </w:rPr>
              <w:t>---</w:t>
            </w:r>
          </w:p>
        </w:tc>
        <w:tc>
          <w:tcPr>
            <w:tcW w:w="5238" w:type="dxa"/>
          </w:tcPr>
          <w:p w:rsidR="00F10E02" w:rsidRPr="007364B0" w:rsidRDefault="00F668C1" w:rsidP="000F5DA0">
            <w:r>
              <w:t>Gap</w:t>
            </w:r>
          </w:p>
        </w:tc>
      </w:tr>
    </w:tbl>
    <w:p w:rsidR="00F10E02" w:rsidRDefault="00F10E02" w:rsidP="00F10E02">
      <w:pPr>
        <w:pStyle w:val="Le"/>
      </w:pPr>
    </w:p>
    <w:p w:rsidR="00F10E02" w:rsidRPr="00F10E02" w:rsidRDefault="00F10E02" w:rsidP="00F10E02">
      <w:pPr>
        <w:pStyle w:val="BodyText"/>
      </w:pPr>
    </w:p>
    <w:sectPr w:rsidR="00F10E02" w:rsidRPr="00F10E02" w:rsidSect="00876B66">
      <w:headerReference w:type="default" r:id="rId81"/>
      <w:footerReference w:type="default" r:id="rId82"/>
      <w:headerReference w:type="first" r:id="rId83"/>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0A1F" w:rsidRDefault="00810A1F" w:rsidP="00DE77A4">
      <w:r>
        <w:separator/>
      </w:r>
    </w:p>
  </w:endnote>
  <w:endnote w:type="continuationSeparator" w:id="0">
    <w:p w:rsidR="00810A1F" w:rsidRDefault="00810A1F"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DBD" w:rsidRPr="00973E0B" w:rsidRDefault="00996DBD" w:rsidP="00973E0B">
    <w:pPr>
      <w:pStyle w:val="Footer"/>
    </w:pPr>
    <w:r w:rsidRPr="00973E0B">
      <w:t>© 2011</w:t>
    </w:r>
    <w:r w:rsidR="00E46E6B">
      <w:t>-2013</w:t>
    </w:r>
    <w:r w:rsidRPr="00973E0B">
      <w:t xml:space="preserve"> The </w:t>
    </w:r>
    <w:proofErr w:type="spellStart"/>
    <w:r w:rsidRPr="00973E0B">
      <w:t>Outercurve</w:t>
    </w:r>
    <w:proofErr w:type="spellEnd"/>
    <w:r w:rsidRPr="00973E0B">
      <w:t xml:space="preserve"> Foundation. Distributed under Creative Commons Attribution 3.0 </w:t>
    </w:r>
    <w:proofErr w:type="spellStart"/>
    <w:r w:rsidRPr="00973E0B">
      <w:t>Unported</w:t>
    </w:r>
    <w:proofErr w:type="spellEnd"/>
    <w:r w:rsidRPr="00973E0B">
      <w:t xml:space="preserve">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0A1F" w:rsidRDefault="00810A1F" w:rsidP="00DE77A4">
      <w:r>
        <w:separator/>
      </w:r>
    </w:p>
  </w:footnote>
  <w:footnote w:type="continuationSeparator" w:id="0">
    <w:p w:rsidR="00810A1F" w:rsidRDefault="00810A1F"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DBD" w:rsidRDefault="00996DBD" w:rsidP="00DE77A4">
    <w:pPr>
      <w:pStyle w:val="Header"/>
    </w:pPr>
    <w:r>
      <w:fldChar w:fldCharType="begin"/>
    </w:r>
    <w:r>
      <w:instrText xml:space="preserve"> STYLEREF  Title  \* MERGEFORMAT </w:instrText>
    </w:r>
    <w:r>
      <w:fldChar w:fldCharType="separate"/>
    </w:r>
    <w:r w:rsidR="006926B7">
      <w:rPr>
        <w:noProof/>
      </w:rPr>
      <w:t>.NET Bio Framework Programming Guide</w:t>
    </w:r>
    <w:r>
      <w:rPr>
        <w:noProof/>
      </w:rPr>
      <w:fldChar w:fldCharType="end"/>
    </w:r>
    <w:r>
      <w:t xml:space="preserve"> - </w:t>
    </w:r>
    <w:r>
      <w:fldChar w:fldCharType="begin"/>
    </w:r>
    <w:r>
      <w:instrText xml:space="preserve"> PAGE </w:instrText>
    </w:r>
    <w:r>
      <w:fldChar w:fldCharType="separate"/>
    </w:r>
    <w:r w:rsidR="006926B7">
      <w:rPr>
        <w:noProof/>
      </w:rPr>
      <w:t>36</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DBD" w:rsidRDefault="00996DBD">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67E4E"/>
    <w:multiLevelType w:val="hybridMultilevel"/>
    <w:tmpl w:val="3EC2F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F3190F"/>
    <w:multiLevelType w:val="hybridMultilevel"/>
    <w:tmpl w:val="6AC8F1B0"/>
    <w:lvl w:ilvl="0" w:tplc="9C166BAE">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9F6A19"/>
    <w:multiLevelType w:val="hybridMultilevel"/>
    <w:tmpl w:val="2202EF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261282"/>
    <w:multiLevelType w:val="hybridMultilevel"/>
    <w:tmpl w:val="61C2A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8E1EC2"/>
    <w:multiLevelType w:val="hybridMultilevel"/>
    <w:tmpl w:val="925C3A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736A54"/>
    <w:multiLevelType w:val="hybridMultilevel"/>
    <w:tmpl w:val="DDA0E556"/>
    <w:lvl w:ilvl="0" w:tplc="72CA487A">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77F125B"/>
    <w:multiLevelType w:val="hybridMultilevel"/>
    <w:tmpl w:val="1834D8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98518D"/>
    <w:multiLevelType w:val="hybridMultilevel"/>
    <w:tmpl w:val="C1E89C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1D0334B3"/>
    <w:multiLevelType w:val="hybridMultilevel"/>
    <w:tmpl w:val="9ED4D6DC"/>
    <w:lvl w:ilvl="0" w:tplc="142AF736">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491C45"/>
    <w:multiLevelType w:val="hybridMultilevel"/>
    <w:tmpl w:val="55F2AB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566842"/>
    <w:multiLevelType w:val="hybridMultilevel"/>
    <w:tmpl w:val="DF52EA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ED7DAB"/>
    <w:multiLevelType w:val="hybridMultilevel"/>
    <w:tmpl w:val="DCB49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2959C7"/>
    <w:multiLevelType w:val="hybridMultilevel"/>
    <w:tmpl w:val="9CC6B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D646E6"/>
    <w:multiLevelType w:val="hybridMultilevel"/>
    <w:tmpl w:val="73CE0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11F39B9"/>
    <w:multiLevelType w:val="hybridMultilevel"/>
    <w:tmpl w:val="3EF6C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6F317E"/>
    <w:multiLevelType w:val="hybridMultilevel"/>
    <w:tmpl w:val="2D92B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DE4567"/>
    <w:multiLevelType w:val="hybridMultilevel"/>
    <w:tmpl w:val="CF64BA20"/>
    <w:lvl w:ilvl="0" w:tplc="9DB0046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nsid w:val="48582AF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C1F00C2"/>
    <w:multiLevelType w:val="hybridMultilevel"/>
    <w:tmpl w:val="746E3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435970"/>
    <w:multiLevelType w:val="hybridMultilevel"/>
    <w:tmpl w:val="B59479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54685C3C"/>
    <w:multiLevelType w:val="hybridMultilevel"/>
    <w:tmpl w:val="869EC644"/>
    <w:lvl w:ilvl="0" w:tplc="BF1AF93A">
      <w:start w:val="1"/>
      <w:numFmt w:val="bullet"/>
      <w:lvlText w:val="•"/>
      <w:lvlJc w:val="left"/>
      <w:pPr>
        <w:tabs>
          <w:tab w:val="num" w:pos="720"/>
        </w:tabs>
        <w:ind w:left="720" w:hanging="360"/>
      </w:pPr>
      <w:rPr>
        <w:rFonts w:ascii="Arial" w:hAnsi="Arial" w:hint="default"/>
      </w:rPr>
    </w:lvl>
    <w:lvl w:ilvl="1" w:tplc="C2A4B700" w:tentative="1">
      <w:start w:val="1"/>
      <w:numFmt w:val="bullet"/>
      <w:lvlText w:val="•"/>
      <w:lvlJc w:val="left"/>
      <w:pPr>
        <w:tabs>
          <w:tab w:val="num" w:pos="1440"/>
        </w:tabs>
        <w:ind w:left="1440" w:hanging="360"/>
      </w:pPr>
      <w:rPr>
        <w:rFonts w:ascii="Arial" w:hAnsi="Arial" w:hint="default"/>
      </w:rPr>
    </w:lvl>
    <w:lvl w:ilvl="2" w:tplc="FD042ABA" w:tentative="1">
      <w:start w:val="1"/>
      <w:numFmt w:val="bullet"/>
      <w:lvlText w:val="•"/>
      <w:lvlJc w:val="left"/>
      <w:pPr>
        <w:tabs>
          <w:tab w:val="num" w:pos="2160"/>
        </w:tabs>
        <w:ind w:left="2160" w:hanging="360"/>
      </w:pPr>
      <w:rPr>
        <w:rFonts w:ascii="Arial" w:hAnsi="Arial" w:hint="default"/>
      </w:rPr>
    </w:lvl>
    <w:lvl w:ilvl="3" w:tplc="64F0EA50" w:tentative="1">
      <w:start w:val="1"/>
      <w:numFmt w:val="bullet"/>
      <w:lvlText w:val="•"/>
      <w:lvlJc w:val="left"/>
      <w:pPr>
        <w:tabs>
          <w:tab w:val="num" w:pos="2880"/>
        </w:tabs>
        <w:ind w:left="2880" w:hanging="360"/>
      </w:pPr>
      <w:rPr>
        <w:rFonts w:ascii="Arial" w:hAnsi="Arial" w:hint="default"/>
      </w:rPr>
    </w:lvl>
    <w:lvl w:ilvl="4" w:tplc="BC3244F0" w:tentative="1">
      <w:start w:val="1"/>
      <w:numFmt w:val="bullet"/>
      <w:lvlText w:val="•"/>
      <w:lvlJc w:val="left"/>
      <w:pPr>
        <w:tabs>
          <w:tab w:val="num" w:pos="3600"/>
        </w:tabs>
        <w:ind w:left="3600" w:hanging="360"/>
      </w:pPr>
      <w:rPr>
        <w:rFonts w:ascii="Arial" w:hAnsi="Arial" w:hint="default"/>
      </w:rPr>
    </w:lvl>
    <w:lvl w:ilvl="5" w:tplc="2B560118" w:tentative="1">
      <w:start w:val="1"/>
      <w:numFmt w:val="bullet"/>
      <w:lvlText w:val="•"/>
      <w:lvlJc w:val="left"/>
      <w:pPr>
        <w:tabs>
          <w:tab w:val="num" w:pos="4320"/>
        </w:tabs>
        <w:ind w:left="4320" w:hanging="360"/>
      </w:pPr>
      <w:rPr>
        <w:rFonts w:ascii="Arial" w:hAnsi="Arial" w:hint="default"/>
      </w:rPr>
    </w:lvl>
    <w:lvl w:ilvl="6" w:tplc="34D8D3F8" w:tentative="1">
      <w:start w:val="1"/>
      <w:numFmt w:val="bullet"/>
      <w:lvlText w:val="•"/>
      <w:lvlJc w:val="left"/>
      <w:pPr>
        <w:tabs>
          <w:tab w:val="num" w:pos="5040"/>
        </w:tabs>
        <w:ind w:left="5040" w:hanging="360"/>
      </w:pPr>
      <w:rPr>
        <w:rFonts w:ascii="Arial" w:hAnsi="Arial" w:hint="default"/>
      </w:rPr>
    </w:lvl>
    <w:lvl w:ilvl="7" w:tplc="4CCA4B1C" w:tentative="1">
      <w:start w:val="1"/>
      <w:numFmt w:val="bullet"/>
      <w:lvlText w:val="•"/>
      <w:lvlJc w:val="left"/>
      <w:pPr>
        <w:tabs>
          <w:tab w:val="num" w:pos="5760"/>
        </w:tabs>
        <w:ind w:left="5760" w:hanging="360"/>
      </w:pPr>
      <w:rPr>
        <w:rFonts w:ascii="Arial" w:hAnsi="Arial" w:hint="default"/>
      </w:rPr>
    </w:lvl>
    <w:lvl w:ilvl="8" w:tplc="05109358" w:tentative="1">
      <w:start w:val="1"/>
      <w:numFmt w:val="bullet"/>
      <w:lvlText w:val="•"/>
      <w:lvlJc w:val="left"/>
      <w:pPr>
        <w:tabs>
          <w:tab w:val="num" w:pos="6480"/>
        </w:tabs>
        <w:ind w:left="6480" w:hanging="360"/>
      </w:pPr>
      <w:rPr>
        <w:rFonts w:ascii="Arial" w:hAnsi="Arial" w:hint="default"/>
      </w:rPr>
    </w:lvl>
  </w:abstractNum>
  <w:abstractNum w:abstractNumId="22">
    <w:nsid w:val="58EA5D87"/>
    <w:multiLevelType w:val="hybridMultilevel"/>
    <w:tmpl w:val="9E824F2C"/>
    <w:lvl w:ilvl="0" w:tplc="BF3E6420">
      <w:start w:val="1"/>
      <w:numFmt w:val="bullet"/>
      <w:lvlText w:val="•"/>
      <w:lvlJc w:val="left"/>
      <w:pPr>
        <w:tabs>
          <w:tab w:val="num" w:pos="720"/>
        </w:tabs>
        <w:ind w:left="720" w:hanging="360"/>
      </w:pPr>
      <w:rPr>
        <w:rFonts w:ascii="Arial" w:hAnsi="Arial" w:hint="default"/>
      </w:rPr>
    </w:lvl>
    <w:lvl w:ilvl="1" w:tplc="8BB0567A" w:tentative="1">
      <w:start w:val="1"/>
      <w:numFmt w:val="bullet"/>
      <w:lvlText w:val="•"/>
      <w:lvlJc w:val="left"/>
      <w:pPr>
        <w:tabs>
          <w:tab w:val="num" w:pos="1440"/>
        </w:tabs>
        <w:ind w:left="1440" w:hanging="360"/>
      </w:pPr>
      <w:rPr>
        <w:rFonts w:ascii="Arial" w:hAnsi="Arial" w:hint="default"/>
      </w:rPr>
    </w:lvl>
    <w:lvl w:ilvl="2" w:tplc="DE422308" w:tentative="1">
      <w:start w:val="1"/>
      <w:numFmt w:val="bullet"/>
      <w:lvlText w:val="•"/>
      <w:lvlJc w:val="left"/>
      <w:pPr>
        <w:tabs>
          <w:tab w:val="num" w:pos="2160"/>
        </w:tabs>
        <w:ind w:left="2160" w:hanging="360"/>
      </w:pPr>
      <w:rPr>
        <w:rFonts w:ascii="Arial" w:hAnsi="Arial" w:hint="default"/>
      </w:rPr>
    </w:lvl>
    <w:lvl w:ilvl="3" w:tplc="4E1E6A78" w:tentative="1">
      <w:start w:val="1"/>
      <w:numFmt w:val="bullet"/>
      <w:lvlText w:val="•"/>
      <w:lvlJc w:val="left"/>
      <w:pPr>
        <w:tabs>
          <w:tab w:val="num" w:pos="2880"/>
        </w:tabs>
        <w:ind w:left="2880" w:hanging="360"/>
      </w:pPr>
      <w:rPr>
        <w:rFonts w:ascii="Arial" w:hAnsi="Arial" w:hint="default"/>
      </w:rPr>
    </w:lvl>
    <w:lvl w:ilvl="4" w:tplc="E4DA2602" w:tentative="1">
      <w:start w:val="1"/>
      <w:numFmt w:val="bullet"/>
      <w:lvlText w:val="•"/>
      <w:lvlJc w:val="left"/>
      <w:pPr>
        <w:tabs>
          <w:tab w:val="num" w:pos="3600"/>
        </w:tabs>
        <w:ind w:left="3600" w:hanging="360"/>
      </w:pPr>
      <w:rPr>
        <w:rFonts w:ascii="Arial" w:hAnsi="Arial" w:hint="default"/>
      </w:rPr>
    </w:lvl>
    <w:lvl w:ilvl="5" w:tplc="932A601E" w:tentative="1">
      <w:start w:val="1"/>
      <w:numFmt w:val="bullet"/>
      <w:lvlText w:val="•"/>
      <w:lvlJc w:val="left"/>
      <w:pPr>
        <w:tabs>
          <w:tab w:val="num" w:pos="4320"/>
        </w:tabs>
        <w:ind w:left="4320" w:hanging="360"/>
      </w:pPr>
      <w:rPr>
        <w:rFonts w:ascii="Arial" w:hAnsi="Arial" w:hint="default"/>
      </w:rPr>
    </w:lvl>
    <w:lvl w:ilvl="6" w:tplc="E124B784" w:tentative="1">
      <w:start w:val="1"/>
      <w:numFmt w:val="bullet"/>
      <w:lvlText w:val="•"/>
      <w:lvlJc w:val="left"/>
      <w:pPr>
        <w:tabs>
          <w:tab w:val="num" w:pos="5040"/>
        </w:tabs>
        <w:ind w:left="5040" w:hanging="360"/>
      </w:pPr>
      <w:rPr>
        <w:rFonts w:ascii="Arial" w:hAnsi="Arial" w:hint="default"/>
      </w:rPr>
    </w:lvl>
    <w:lvl w:ilvl="7" w:tplc="D2A46C08" w:tentative="1">
      <w:start w:val="1"/>
      <w:numFmt w:val="bullet"/>
      <w:lvlText w:val="•"/>
      <w:lvlJc w:val="left"/>
      <w:pPr>
        <w:tabs>
          <w:tab w:val="num" w:pos="5760"/>
        </w:tabs>
        <w:ind w:left="5760" w:hanging="360"/>
      </w:pPr>
      <w:rPr>
        <w:rFonts w:ascii="Arial" w:hAnsi="Arial" w:hint="default"/>
      </w:rPr>
    </w:lvl>
    <w:lvl w:ilvl="8" w:tplc="D5E06A42" w:tentative="1">
      <w:start w:val="1"/>
      <w:numFmt w:val="bullet"/>
      <w:lvlText w:val="•"/>
      <w:lvlJc w:val="left"/>
      <w:pPr>
        <w:tabs>
          <w:tab w:val="num" w:pos="6480"/>
        </w:tabs>
        <w:ind w:left="6480" w:hanging="360"/>
      </w:pPr>
      <w:rPr>
        <w:rFonts w:ascii="Arial" w:hAnsi="Arial" w:hint="default"/>
      </w:rPr>
    </w:lvl>
  </w:abstractNum>
  <w:abstractNum w:abstractNumId="23">
    <w:nsid w:val="5B006804"/>
    <w:multiLevelType w:val="hybridMultilevel"/>
    <w:tmpl w:val="8230C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2C726A"/>
    <w:multiLevelType w:val="hybridMultilevel"/>
    <w:tmpl w:val="D494BC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6B2662BA"/>
    <w:multiLevelType w:val="hybridMultilevel"/>
    <w:tmpl w:val="9766B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E6E3D26"/>
    <w:multiLevelType w:val="hybridMultilevel"/>
    <w:tmpl w:val="9CFE2F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EBA37A0"/>
    <w:multiLevelType w:val="hybridMultilevel"/>
    <w:tmpl w:val="61C2A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1581628"/>
    <w:multiLevelType w:val="hybridMultilevel"/>
    <w:tmpl w:val="DF484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FA2CBD"/>
    <w:multiLevelType w:val="hybridMultilevel"/>
    <w:tmpl w:val="1368C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1759D9"/>
    <w:multiLevelType w:val="hybridMultilevel"/>
    <w:tmpl w:val="40E62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8008A0"/>
    <w:multiLevelType w:val="hybridMultilevel"/>
    <w:tmpl w:val="371A6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9B55FF5"/>
    <w:multiLevelType w:val="hybridMultilevel"/>
    <w:tmpl w:val="065C75EA"/>
    <w:lvl w:ilvl="0" w:tplc="FC666A34">
      <w:start w:val="1"/>
      <w:numFmt w:val="decimal"/>
      <w:lvlText w:val="%1."/>
      <w:lvlJc w:val="left"/>
      <w:pPr>
        <w:tabs>
          <w:tab w:val="num" w:pos="720"/>
        </w:tabs>
        <w:ind w:left="720" w:hanging="360"/>
      </w:pPr>
    </w:lvl>
    <w:lvl w:ilvl="1" w:tplc="A7A63A94">
      <w:start w:val="2544"/>
      <w:numFmt w:val="bullet"/>
      <w:lvlText w:val="–"/>
      <w:lvlJc w:val="left"/>
      <w:pPr>
        <w:tabs>
          <w:tab w:val="num" w:pos="1440"/>
        </w:tabs>
        <w:ind w:left="1440" w:hanging="360"/>
      </w:pPr>
      <w:rPr>
        <w:rFonts w:ascii="Arial" w:hAnsi="Arial" w:hint="default"/>
      </w:rPr>
    </w:lvl>
    <w:lvl w:ilvl="2" w:tplc="8A58EEDA" w:tentative="1">
      <w:start w:val="1"/>
      <w:numFmt w:val="decimal"/>
      <w:lvlText w:val="%3."/>
      <w:lvlJc w:val="left"/>
      <w:pPr>
        <w:tabs>
          <w:tab w:val="num" w:pos="2160"/>
        </w:tabs>
        <w:ind w:left="2160" w:hanging="360"/>
      </w:pPr>
    </w:lvl>
    <w:lvl w:ilvl="3" w:tplc="A17A3E86" w:tentative="1">
      <w:start w:val="1"/>
      <w:numFmt w:val="decimal"/>
      <w:lvlText w:val="%4."/>
      <w:lvlJc w:val="left"/>
      <w:pPr>
        <w:tabs>
          <w:tab w:val="num" w:pos="2880"/>
        </w:tabs>
        <w:ind w:left="2880" w:hanging="360"/>
      </w:pPr>
    </w:lvl>
    <w:lvl w:ilvl="4" w:tplc="1FA6A742" w:tentative="1">
      <w:start w:val="1"/>
      <w:numFmt w:val="decimal"/>
      <w:lvlText w:val="%5."/>
      <w:lvlJc w:val="left"/>
      <w:pPr>
        <w:tabs>
          <w:tab w:val="num" w:pos="3600"/>
        </w:tabs>
        <w:ind w:left="3600" w:hanging="360"/>
      </w:pPr>
    </w:lvl>
    <w:lvl w:ilvl="5" w:tplc="29DE76EE" w:tentative="1">
      <w:start w:val="1"/>
      <w:numFmt w:val="decimal"/>
      <w:lvlText w:val="%6."/>
      <w:lvlJc w:val="left"/>
      <w:pPr>
        <w:tabs>
          <w:tab w:val="num" w:pos="4320"/>
        </w:tabs>
        <w:ind w:left="4320" w:hanging="360"/>
      </w:pPr>
    </w:lvl>
    <w:lvl w:ilvl="6" w:tplc="16D8D3AE" w:tentative="1">
      <w:start w:val="1"/>
      <w:numFmt w:val="decimal"/>
      <w:lvlText w:val="%7."/>
      <w:lvlJc w:val="left"/>
      <w:pPr>
        <w:tabs>
          <w:tab w:val="num" w:pos="5040"/>
        </w:tabs>
        <w:ind w:left="5040" w:hanging="360"/>
      </w:pPr>
    </w:lvl>
    <w:lvl w:ilvl="7" w:tplc="52341514" w:tentative="1">
      <w:start w:val="1"/>
      <w:numFmt w:val="decimal"/>
      <w:lvlText w:val="%8."/>
      <w:lvlJc w:val="left"/>
      <w:pPr>
        <w:tabs>
          <w:tab w:val="num" w:pos="5760"/>
        </w:tabs>
        <w:ind w:left="5760" w:hanging="360"/>
      </w:pPr>
    </w:lvl>
    <w:lvl w:ilvl="8" w:tplc="179287CE" w:tentative="1">
      <w:start w:val="1"/>
      <w:numFmt w:val="decimal"/>
      <w:lvlText w:val="%9."/>
      <w:lvlJc w:val="left"/>
      <w:pPr>
        <w:tabs>
          <w:tab w:val="num" w:pos="6480"/>
        </w:tabs>
        <w:ind w:left="6480" w:hanging="360"/>
      </w:pPr>
    </w:lvl>
  </w:abstractNum>
  <w:abstractNum w:abstractNumId="34">
    <w:nsid w:val="7F3A3581"/>
    <w:multiLevelType w:val="multilevel"/>
    <w:tmpl w:val="271A6B66"/>
    <w:lvl w:ilvl="0">
      <w:start w:val="1"/>
      <w:numFmt w:val="none"/>
      <w:suff w:val="nothing"/>
      <w:lvlText w:val=""/>
      <w:lvlJc w:val="left"/>
      <w:pPr>
        <w:ind w:left="720" w:firstLine="0"/>
      </w:pPr>
      <w:rPr>
        <w:rFonts w:hint="default"/>
      </w:rPr>
    </w:lvl>
    <w:lvl w:ilvl="1">
      <w:start w:val="1"/>
      <w:numFmt w:val="none"/>
      <w:suff w:val="nothing"/>
      <w:lvlText w:val=""/>
      <w:lvlJc w:val="left"/>
      <w:pPr>
        <w:ind w:left="720" w:firstLine="0"/>
      </w:pPr>
      <w:rPr>
        <w:rFonts w:hint="default"/>
      </w:rPr>
    </w:lvl>
    <w:lvl w:ilvl="2">
      <w:start w:val="1"/>
      <w:numFmt w:val="none"/>
      <w:suff w:val="nothing"/>
      <w:lvlText w:val=""/>
      <w:lvlJc w:val="left"/>
      <w:pPr>
        <w:ind w:left="1440" w:firstLine="0"/>
      </w:pPr>
      <w:rPr>
        <w:rFonts w:hint="default"/>
      </w:rPr>
    </w:lvl>
    <w:lvl w:ilvl="3">
      <w:start w:val="1"/>
      <w:numFmt w:val="none"/>
      <w:suff w:val="nothing"/>
      <w:lvlText w:val=""/>
      <w:lvlJc w:val="left"/>
      <w:pPr>
        <w:ind w:left="2160" w:firstLine="0"/>
      </w:pPr>
      <w:rPr>
        <w:rFonts w:hint="default"/>
      </w:rPr>
    </w:lvl>
    <w:lvl w:ilvl="4">
      <w:start w:val="1"/>
      <w:numFmt w:val="none"/>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20"/>
  </w:num>
  <w:num w:numId="2">
    <w:abstractNumId w:val="28"/>
  </w:num>
  <w:num w:numId="3">
    <w:abstractNumId w:val="10"/>
  </w:num>
  <w:num w:numId="4">
    <w:abstractNumId w:val="1"/>
  </w:num>
  <w:num w:numId="5">
    <w:abstractNumId w:val="8"/>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34"/>
  </w:num>
  <w:num w:numId="9">
    <w:abstractNumId w:val="13"/>
  </w:num>
  <w:num w:numId="10">
    <w:abstractNumId w:val="25"/>
  </w:num>
  <w:num w:numId="11">
    <w:abstractNumId w:val="14"/>
  </w:num>
  <w:num w:numId="12">
    <w:abstractNumId w:val="30"/>
  </w:num>
  <w:num w:numId="13">
    <w:abstractNumId w:val="0"/>
  </w:num>
  <w:num w:numId="14">
    <w:abstractNumId w:val="23"/>
  </w:num>
  <w:num w:numId="15">
    <w:abstractNumId w:val="27"/>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num>
  <w:num w:numId="18">
    <w:abstractNumId w:val="9"/>
  </w:num>
  <w:num w:numId="19">
    <w:abstractNumId w:val="29"/>
  </w:num>
  <w:num w:numId="20">
    <w:abstractNumId w:val="17"/>
  </w:num>
  <w:num w:numId="21">
    <w:abstractNumId w:val="2"/>
  </w:num>
  <w:num w:numId="22">
    <w:abstractNumId w:val="11"/>
  </w:num>
  <w:num w:numId="23">
    <w:abstractNumId w:val="12"/>
  </w:num>
  <w:num w:numId="24">
    <w:abstractNumId w:val="6"/>
  </w:num>
  <w:num w:numId="25">
    <w:abstractNumId w:val="18"/>
  </w:num>
  <w:num w:numId="26">
    <w:abstractNumId w:val="3"/>
  </w:num>
  <w:num w:numId="27">
    <w:abstractNumId w:val="4"/>
  </w:num>
  <w:num w:numId="28">
    <w:abstractNumId w:val="32"/>
  </w:num>
  <w:num w:numId="29">
    <w:abstractNumId w:val="33"/>
  </w:num>
  <w:num w:numId="30">
    <w:abstractNumId w:val="21"/>
  </w:num>
  <w:num w:numId="31">
    <w:abstractNumId w:val="22"/>
  </w:num>
  <w:num w:numId="32">
    <w:abstractNumId w:val="15"/>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C0085"/>
    <w:rsid w:val="000023B6"/>
    <w:rsid w:val="000028C5"/>
    <w:rsid w:val="00002FAF"/>
    <w:rsid w:val="000049A2"/>
    <w:rsid w:val="00005A3A"/>
    <w:rsid w:val="000060D1"/>
    <w:rsid w:val="00007969"/>
    <w:rsid w:val="0001023F"/>
    <w:rsid w:val="00010DD6"/>
    <w:rsid w:val="00011108"/>
    <w:rsid w:val="00012409"/>
    <w:rsid w:val="000131F6"/>
    <w:rsid w:val="00013259"/>
    <w:rsid w:val="000132A4"/>
    <w:rsid w:val="0001382F"/>
    <w:rsid w:val="00014276"/>
    <w:rsid w:val="000155CD"/>
    <w:rsid w:val="00015AB4"/>
    <w:rsid w:val="00016E7B"/>
    <w:rsid w:val="00016F54"/>
    <w:rsid w:val="00017FD4"/>
    <w:rsid w:val="0002087A"/>
    <w:rsid w:val="00020F6D"/>
    <w:rsid w:val="00021B4D"/>
    <w:rsid w:val="00024D0E"/>
    <w:rsid w:val="00030714"/>
    <w:rsid w:val="00030E09"/>
    <w:rsid w:val="00031869"/>
    <w:rsid w:val="00031C76"/>
    <w:rsid w:val="000320B1"/>
    <w:rsid w:val="0003317C"/>
    <w:rsid w:val="00033E31"/>
    <w:rsid w:val="00035098"/>
    <w:rsid w:val="00035778"/>
    <w:rsid w:val="00046617"/>
    <w:rsid w:val="00046EB5"/>
    <w:rsid w:val="00050265"/>
    <w:rsid w:val="000508BE"/>
    <w:rsid w:val="0005133D"/>
    <w:rsid w:val="00057EAD"/>
    <w:rsid w:val="00061062"/>
    <w:rsid w:val="00062F3C"/>
    <w:rsid w:val="000665A2"/>
    <w:rsid w:val="00066AA7"/>
    <w:rsid w:val="0006766B"/>
    <w:rsid w:val="00071874"/>
    <w:rsid w:val="0007354A"/>
    <w:rsid w:val="000738C5"/>
    <w:rsid w:val="00076D17"/>
    <w:rsid w:val="00077E76"/>
    <w:rsid w:val="00081DDE"/>
    <w:rsid w:val="000835E9"/>
    <w:rsid w:val="00083DB1"/>
    <w:rsid w:val="00085F40"/>
    <w:rsid w:val="00085F58"/>
    <w:rsid w:val="0008736C"/>
    <w:rsid w:val="0009066C"/>
    <w:rsid w:val="0009200A"/>
    <w:rsid w:val="00094EDF"/>
    <w:rsid w:val="0009522F"/>
    <w:rsid w:val="000966FB"/>
    <w:rsid w:val="000975D2"/>
    <w:rsid w:val="0009791D"/>
    <w:rsid w:val="000A3E3C"/>
    <w:rsid w:val="000A50C1"/>
    <w:rsid w:val="000A5397"/>
    <w:rsid w:val="000A5AD4"/>
    <w:rsid w:val="000A5EE4"/>
    <w:rsid w:val="000A6023"/>
    <w:rsid w:val="000A642E"/>
    <w:rsid w:val="000A6F92"/>
    <w:rsid w:val="000A77DE"/>
    <w:rsid w:val="000B0AA5"/>
    <w:rsid w:val="000B1662"/>
    <w:rsid w:val="000B40AB"/>
    <w:rsid w:val="000B5588"/>
    <w:rsid w:val="000B78CF"/>
    <w:rsid w:val="000B7DC0"/>
    <w:rsid w:val="000B7EAC"/>
    <w:rsid w:val="000C0374"/>
    <w:rsid w:val="000C0AB7"/>
    <w:rsid w:val="000C2644"/>
    <w:rsid w:val="000C4116"/>
    <w:rsid w:val="000C4DA3"/>
    <w:rsid w:val="000C5FD1"/>
    <w:rsid w:val="000C70CD"/>
    <w:rsid w:val="000C7138"/>
    <w:rsid w:val="000C7BDC"/>
    <w:rsid w:val="000C7C09"/>
    <w:rsid w:val="000D0E10"/>
    <w:rsid w:val="000D5715"/>
    <w:rsid w:val="000D5F70"/>
    <w:rsid w:val="000E1616"/>
    <w:rsid w:val="000E39E0"/>
    <w:rsid w:val="000E56FB"/>
    <w:rsid w:val="000E61A4"/>
    <w:rsid w:val="000E6889"/>
    <w:rsid w:val="000E7DAD"/>
    <w:rsid w:val="000F1EC3"/>
    <w:rsid w:val="000F1ED2"/>
    <w:rsid w:val="000F215E"/>
    <w:rsid w:val="000F27E4"/>
    <w:rsid w:val="000F322F"/>
    <w:rsid w:val="000F466C"/>
    <w:rsid w:val="000F5DA0"/>
    <w:rsid w:val="000F674A"/>
    <w:rsid w:val="000F7EF9"/>
    <w:rsid w:val="00100845"/>
    <w:rsid w:val="001025CA"/>
    <w:rsid w:val="00104A80"/>
    <w:rsid w:val="001067A9"/>
    <w:rsid w:val="00107864"/>
    <w:rsid w:val="0011102B"/>
    <w:rsid w:val="00112722"/>
    <w:rsid w:val="00112BFA"/>
    <w:rsid w:val="00114AFD"/>
    <w:rsid w:val="001166C0"/>
    <w:rsid w:val="00117361"/>
    <w:rsid w:val="001223E7"/>
    <w:rsid w:val="00123B21"/>
    <w:rsid w:val="00123B72"/>
    <w:rsid w:val="00124563"/>
    <w:rsid w:val="00125B17"/>
    <w:rsid w:val="00125F42"/>
    <w:rsid w:val="0013057F"/>
    <w:rsid w:val="00132438"/>
    <w:rsid w:val="00132CA4"/>
    <w:rsid w:val="00133FB9"/>
    <w:rsid w:val="00134CF1"/>
    <w:rsid w:val="00135631"/>
    <w:rsid w:val="00136D59"/>
    <w:rsid w:val="0014053D"/>
    <w:rsid w:val="00142382"/>
    <w:rsid w:val="00143E94"/>
    <w:rsid w:val="00144911"/>
    <w:rsid w:val="00145FE6"/>
    <w:rsid w:val="00150047"/>
    <w:rsid w:val="00152A73"/>
    <w:rsid w:val="0015328A"/>
    <w:rsid w:val="00155891"/>
    <w:rsid w:val="00157B5E"/>
    <w:rsid w:val="00161F80"/>
    <w:rsid w:val="00162F1E"/>
    <w:rsid w:val="0016358B"/>
    <w:rsid w:val="001636FC"/>
    <w:rsid w:val="001645DC"/>
    <w:rsid w:val="001645FC"/>
    <w:rsid w:val="00165DD9"/>
    <w:rsid w:val="00167689"/>
    <w:rsid w:val="00170E1F"/>
    <w:rsid w:val="00171C57"/>
    <w:rsid w:val="001729DD"/>
    <w:rsid w:val="00173B0D"/>
    <w:rsid w:val="00174AAF"/>
    <w:rsid w:val="00176CA9"/>
    <w:rsid w:val="001803C5"/>
    <w:rsid w:val="0018228C"/>
    <w:rsid w:val="001838E8"/>
    <w:rsid w:val="0018587E"/>
    <w:rsid w:val="001867B9"/>
    <w:rsid w:val="00187039"/>
    <w:rsid w:val="001905E7"/>
    <w:rsid w:val="00190DEB"/>
    <w:rsid w:val="00191909"/>
    <w:rsid w:val="00192EE8"/>
    <w:rsid w:val="00193851"/>
    <w:rsid w:val="00194015"/>
    <w:rsid w:val="00195A87"/>
    <w:rsid w:val="00195BC6"/>
    <w:rsid w:val="001A0193"/>
    <w:rsid w:val="001A08D9"/>
    <w:rsid w:val="001A26BE"/>
    <w:rsid w:val="001A28D2"/>
    <w:rsid w:val="001A2D9E"/>
    <w:rsid w:val="001A550C"/>
    <w:rsid w:val="001A5543"/>
    <w:rsid w:val="001A7527"/>
    <w:rsid w:val="001B02E3"/>
    <w:rsid w:val="001B18E3"/>
    <w:rsid w:val="001B2BC9"/>
    <w:rsid w:val="001B2D8C"/>
    <w:rsid w:val="001B3AB8"/>
    <w:rsid w:val="001B6092"/>
    <w:rsid w:val="001B6335"/>
    <w:rsid w:val="001B650F"/>
    <w:rsid w:val="001C0D4A"/>
    <w:rsid w:val="001C239A"/>
    <w:rsid w:val="001C28CE"/>
    <w:rsid w:val="001C35B1"/>
    <w:rsid w:val="001C622E"/>
    <w:rsid w:val="001C6FFE"/>
    <w:rsid w:val="001C7AA3"/>
    <w:rsid w:val="001D0126"/>
    <w:rsid w:val="001D039F"/>
    <w:rsid w:val="001D0905"/>
    <w:rsid w:val="001D4EBC"/>
    <w:rsid w:val="001D56EA"/>
    <w:rsid w:val="001D7043"/>
    <w:rsid w:val="001D753B"/>
    <w:rsid w:val="001D7E28"/>
    <w:rsid w:val="001E0AF7"/>
    <w:rsid w:val="001E0B1F"/>
    <w:rsid w:val="001E14EC"/>
    <w:rsid w:val="001E2D86"/>
    <w:rsid w:val="001E3319"/>
    <w:rsid w:val="001F3610"/>
    <w:rsid w:val="001F413B"/>
    <w:rsid w:val="001F7AD6"/>
    <w:rsid w:val="002003E2"/>
    <w:rsid w:val="00200ABB"/>
    <w:rsid w:val="00200EAC"/>
    <w:rsid w:val="00201450"/>
    <w:rsid w:val="00201CE2"/>
    <w:rsid w:val="00203891"/>
    <w:rsid w:val="00205164"/>
    <w:rsid w:val="00206043"/>
    <w:rsid w:val="00207F79"/>
    <w:rsid w:val="00210D48"/>
    <w:rsid w:val="00210D81"/>
    <w:rsid w:val="00210E23"/>
    <w:rsid w:val="0021320C"/>
    <w:rsid w:val="00215B45"/>
    <w:rsid w:val="002201C7"/>
    <w:rsid w:val="00220D6E"/>
    <w:rsid w:val="00222A21"/>
    <w:rsid w:val="00224161"/>
    <w:rsid w:val="00224C47"/>
    <w:rsid w:val="00224D8B"/>
    <w:rsid w:val="00224E28"/>
    <w:rsid w:val="00225C56"/>
    <w:rsid w:val="0023020B"/>
    <w:rsid w:val="0023055A"/>
    <w:rsid w:val="00233AC0"/>
    <w:rsid w:val="002345A1"/>
    <w:rsid w:val="00235884"/>
    <w:rsid w:val="002369B2"/>
    <w:rsid w:val="002371A9"/>
    <w:rsid w:val="00240456"/>
    <w:rsid w:val="002412B9"/>
    <w:rsid w:val="00244046"/>
    <w:rsid w:val="00244C01"/>
    <w:rsid w:val="002453BF"/>
    <w:rsid w:val="00245D22"/>
    <w:rsid w:val="00246A2A"/>
    <w:rsid w:val="00253176"/>
    <w:rsid w:val="00255606"/>
    <w:rsid w:val="00256B07"/>
    <w:rsid w:val="00256CED"/>
    <w:rsid w:val="00260487"/>
    <w:rsid w:val="0026190D"/>
    <w:rsid w:val="00263751"/>
    <w:rsid w:val="00264A08"/>
    <w:rsid w:val="002655E6"/>
    <w:rsid w:val="00265AC1"/>
    <w:rsid w:val="00271424"/>
    <w:rsid w:val="00272832"/>
    <w:rsid w:val="0027379E"/>
    <w:rsid w:val="00273C80"/>
    <w:rsid w:val="00273F67"/>
    <w:rsid w:val="002741EB"/>
    <w:rsid w:val="002748BF"/>
    <w:rsid w:val="00274BB3"/>
    <w:rsid w:val="00280CD8"/>
    <w:rsid w:val="00282B4C"/>
    <w:rsid w:val="00283401"/>
    <w:rsid w:val="00286943"/>
    <w:rsid w:val="0029147E"/>
    <w:rsid w:val="00292122"/>
    <w:rsid w:val="00292B37"/>
    <w:rsid w:val="00294B56"/>
    <w:rsid w:val="0029755E"/>
    <w:rsid w:val="002A00E9"/>
    <w:rsid w:val="002A038D"/>
    <w:rsid w:val="002A0678"/>
    <w:rsid w:val="002A10A7"/>
    <w:rsid w:val="002A3B80"/>
    <w:rsid w:val="002A6E2F"/>
    <w:rsid w:val="002A7386"/>
    <w:rsid w:val="002A7A31"/>
    <w:rsid w:val="002B3F33"/>
    <w:rsid w:val="002B4AE0"/>
    <w:rsid w:val="002B4FFB"/>
    <w:rsid w:val="002B5D7C"/>
    <w:rsid w:val="002B6D09"/>
    <w:rsid w:val="002B7A49"/>
    <w:rsid w:val="002B7D29"/>
    <w:rsid w:val="002C0888"/>
    <w:rsid w:val="002C0F23"/>
    <w:rsid w:val="002C13B6"/>
    <w:rsid w:val="002C17A8"/>
    <w:rsid w:val="002C22C5"/>
    <w:rsid w:val="002C5750"/>
    <w:rsid w:val="002C76CF"/>
    <w:rsid w:val="002E0671"/>
    <w:rsid w:val="002E1A02"/>
    <w:rsid w:val="002E1AF4"/>
    <w:rsid w:val="002E1C1F"/>
    <w:rsid w:val="002E3C75"/>
    <w:rsid w:val="002E56E1"/>
    <w:rsid w:val="002E6ECC"/>
    <w:rsid w:val="002E7D4B"/>
    <w:rsid w:val="002F02E3"/>
    <w:rsid w:val="002F0327"/>
    <w:rsid w:val="003019F1"/>
    <w:rsid w:val="003046CC"/>
    <w:rsid w:val="003060F3"/>
    <w:rsid w:val="003071ED"/>
    <w:rsid w:val="00307F24"/>
    <w:rsid w:val="0031125D"/>
    <w:rsid w:val="00311B64"/>
    <w:rsid w:val="0031296C"/>
    <w:rsid w:val="00313191"/>
    <w:rsid w:val="003140F3"/>
    <w:rsid w:val="003157D5"/>
    <w:rsid w:val="00315A78"/>
    <w:rsid w:val="00316E92"/>
    <w:rsid w:val="003211B7"/>
    <w:rsid w:val="00322268"/>
    <w:rsid w:val="00322442"/>
    <w:rsid w:val="00323372"/>
    <w:rsid w:val="00323AB2"/>
    <w:rsid w:val="003264E1"/>
    <w:rsid w:val="003278F7"/>
    <w:rsid w:val="00330BF4"/>
    <w:rsid w:val="003327F9"/>
    <w:rsid w:val="00333E91"/>
    <w:rsid w:val="00336D36"/>
    <w:rsid w:val="00336F0B"/>
    <w:rsid w:val="0033781D"/>
    <w:rsid w:val="003403E2"/>
    <w:rsid w:val="00340A60"/>
    <w:rsid w:val="00341151"/>
    <w:rsid w:val="0034267C"/>
    <w:rsid w:val="003440A0"/>
    <w:rsid w:val="00344D6C"/>
    <w:rsid w:val="00346B64"/>
    <w:rsid w:val="0034707B"/>
    <w:rsid w:val="00347BD6"/>
    <w:rsid w:val="00351B17"/>
    <w:rsid w:val="003523D4"/>
    <w:rsid w:val="00352442"/>
    <w:rsid w:val="0035260F"/>
    <w:rsid w:val="0035407C"/>
    <w:rsid w:val="003563B8"/>
    <w:rsid w:val="00357529"/>
    <w:rsid w:val="003612EB"/>
    <w:rsid w:val="0036136A"/>
    <w:rsid w:val="00362269"/>
    <w:rsid w:val="00362799"/>
    <w:rsid w:val="00364461"/>
    <w:rsid w:val="0036477E"/>
    <w:rsid w:val="00364DF2"/>
    <w:rsid w:val="00365330"/>
    <w:rsid w:val="003713DB"/>
    <w:rsid w:val="00371BA8"/>
    <w:rsid w:val="00373A63"/>
    <w:rsid w:val="0037462C"/>
    <w:rsid w:val="00374D02"/>
    <w:rsid w:val="003815D6"/>
    <w:rsid w:val="00381F02"/>
    <w:rsid w:val="00382F1D"/>
    <w:rsid w:val="00383270"/>
    <w:rsid w:val="00387623"/>
    <w:rsid w:val="0039036E"/>
    <w:rsid w:val="00390923"/>
    <w:rsid w:val="00390B29"/>
    <w:rsid w:val="00392579"/>
    <w:rsid w:val="003926D3"/>
    <w:rsid w:val="0039453F"/>
    <w:rsid w:val="003947BC"/>
    <w:rsid w:val="003950B5"/>
    <w:rsid w:val="00397B1A"/>
    <w:rsid w:val="003A0078"/>
    <w:rsid w:val="003A0C5C"/>
    <w:rsid w:val="003A16E8"/>
    <w:rsid w:val="003A28E7"/>
    <w:rsid w:val="003A3A2D"/>
    <w:rsid w:val="003A533A"/>
    <w:rsid w:val="003A5812"/>
    <w:rsid w:val="003A5B56"/>
    <w:rsid w:val="003A6A0D"/>
    <w:rsid w:val="003B006D"/>
    <w:rsid w:val="003B1537"/>
    <w:rsid w:val="003B3902"/>
    <w:rsid w:val="003B4C83"/>
    <w:rsid w:val="003B521E"/>
    <w:rsid w:val="003B5438"/>
    <w:rsid w:val="003B59B7"/>
    <w:rsid w:val="003B65C1"/>
    <w:rsid w:val="003B6BEC"/>
    <w:rsid w:val="003B73B6"/>
    <w:rsid w:val="003C2E41"/>
    <w:rsid w:val="003C39B7"/>
    <w:rsid w:val="003C475A"/>
    <w:rsid w:val="003C5271"/>
    <w:rsid w:val="003C581A"/>
    <w:rsid w:val="003C6B82"/>
    <w:rsid w:val="003C73A1"/>
    <w:rsid w:val="003D11D5"/>
    <w:rsid w:val="003D12B3"/>
    <w:rsid w:val="003D287E"/>
    <w:rsid w:val="003D2F7E"/>
    <w:rsid w:val="003D422B"/>
    <w:rsid w:val="003D5BCE"/>
    <w:rsid w:val="003D70DE"/>
    <w:rsid w:val="003E036B"/>
    <w:rsid w:val="003E04D1"/>
    <w:rsid w:val="003E0CAE"/>
    <w:rsid w:val="003E6CED"/>
    <w:rsid w:val="003E73B7"/>
    <w:rsid w:val="003E7BD4"/>
    <w:rsid w:val="003F02BE"/>
    <w:rsid w:val="003F12EE"/>
    <w:rsid w:val="003F1598"/>
    <w:rsid w:val="003F1E82"/>
    <w:rsid w:val="003F3021"/>
    <w:rsid w:val="003F5A86"/>
    <w:rsid w:val="003F6874"/>
    <w:rsid w:val="003F6ED4"/>
    <w:rsid w:val="004001EB"/>
    <w:rsid w:val="00402010"/>
    <w:rsid w:val="0040622F"/>
    <w:rsid w:val="00407B48"/>
    <w:rsid w:val="0041021C"/>
    <w:rsid w:val="00414C8C"/>
    <w:rsid w:val="00415067"/>
    <w:rsid w:val="004150C2"/>
    <w:rsid w:val="00415480"/>
    <w:rsid w:val="0041749E"/>
    <w:rsid w:val="00420338"/>
    <w:rsid w:val="00422146"/>
    <w:rsid w:val="00423C98"/>
    <w:rsid w:val="004309AC"/>
    <w:rsid w:val="004314E3"/>
    <w:rsid w:val="0043406F"/>
    <w:rsid w:val="0043545E"/>
    <w:rsid w:val="0043662F"/>
    <w:rsid w:val="004406F7"/>
    <w:rsid w:val="00440921"/>
    <w:rsid w:val="004417CC"/>
    <w:rsid w:val="00441B60"/>
    <w:rsid w:val="004423BE"/>
    <w:rsid w:val="004437A1"/>
    <w:rsid w:val="004437D5"/>
    <w:rsid w:val="00443C73"/>
    <w:rsid w:val="00444F41"/>
    <w:rsid w:val="004450EC"/>
    <w:rsid w:val="004453AF"/>
    <w:rsid w:val="00446428"/>
    <w:rsid w:val="004507D1"/>
    <w:rsid w:val="00450C8E"/>
    <w:rsid w:val="00450F2A"/>
    <w:rsid w:val="004559C8"/>
    <w:rsid w:val="00456082"/>
    <w:rsid w:val="00457CF4"/>
    <w:rsid w:val="004605F2"/>
    <w:rsid w:val="00460E2B"/>
    <w:rsid w:val="0046360B"/>
    <w:rsid w:val="0046534E"/>
    <w:rsid w:val="0046625F"/>
    <w:rsid w:val="004665E2"/>
    <w:rsid w:val="004676CB"/>
    <w:rsid w:val="00467B09"/>
    <w:rsid w:val="004706AE"/>
    <w:rsid w:val="0047146A"/>
    <w:rsid w:val="00472EFE"/>
    <w:rsid w:val="00474541"/>
    <w:rsid w:val="00474D28"/>
    <w:rsid w:val="00475528"/>
    <w:rsid w:val="00476EE9"/>
    <w:rsid w:val="00482331"/>
    <w:rsid w:val="004872F0"/>
    <w:rsid w:val="00490C73"/>
    <w:rsid w:val="00491708"/>
    <w:rsid w:val="00491863"/>
    <w:rsid w:val="00491891"/>
    <w:rsid w:val="004932CA"/>
    <w:rsid w:val="00494A69"/>
    <w:rsid w:val="00495290"/>
    <w:rsid w:val="00496B6C"/>
    <w:rsid w:val="004A0ED9"/>
    <w:rsid w:val="004A1732"/>
    <w:rsid w:val="004A22C6"/>
    <w:rsid w:val="004A3790"/>
    <w:rsid w:val="004A3D58"/>
    <w:rsid w:val="004A3DAD"/>
    <w:rsid w:val="004A4EB1"/>
    <w:rsid w:val="004A4F42"/>
    <w:rsid w:val="004A6389"/>
    <w:rsid w:val="004A64B2"/>
    <w:rsid w:val="004B059F"/>
    <w:rsid w:val="004B0E1C"/>
    <w:rsid w:val="004B23E1"/>
    <w:rsid w:val="004B2BD5"/>
    <w:rsid w:val="004B558A"/>
    <w:rsid w:val="004B5A8B"/>
    <w:rsid w:val="004B5B9C"/>
    <w:rsid w:val="004B5DAE"/>
    <w:rsid w:val="004B62F0"/>
    <w:rsid w:val="004B7256"/>
    <w:rsid w:val="004B794C"/>
    <w:rsid w:val="004C0B89"/>
    <w:rsid w:val="004C0CE4"/>
    <w:rsid w:val="004C120F"/>
    <w:rsid w:val="004C14C1"/>
    <w:rsid w:val="004C20BA"/>
    <w:rsid w:val="004C5B84"/>
    <w:rsid w:val="004C683A"/>
    <w:rsid w:val="004D1151"/>
    <w:rsid w:val="004D2E11"/>
    <w:rsid w:val="004D3AD4"/>
    <w:rsid w:val="004D4A75"/>
    <w:rsid w:val="004D7942"/>
    <w:rsid w:val="004E0D6F"/>
    <w:rsid w:val="004E1E53"/>
    <w:rsid w:val="004E42D4"/>
    <w:rsid w:val="004E46BC"/>
    <w:rsid w:val="004E51BB"/>
    <w:rsid w:val="004E5836"/>
    <w:rsid w:val="004E6752"/>
    <w:rsid w:val="004E7358"/>
    <w:rsid w:val="004E7953"/>
    <w:rsid w:val="004F1EE7"/>
    <w:rsid w:val="004F1FB9"/>
    <w:rsid w:val="004F297C"/>
    <w:rsid w:val="004F3156"/>
    <w:rsid w:val="004F3961"/>
    <w:rsid w:val="004F498F"/>
    <w:rsid w:val="004F4D83"/>
    <w:rsid w:val="004F53A0"/>
    <w:rsid w:val="004F6C89"/>
    <w:rsid w:val="004F7AEF"/>
    <w:rsid w:val="005014E1"/>
    <w:rsid w:val="00501A2D"/>
    <w:rsid w:val="00502694"/>
    <w:rsid w:val="005033A5"/>
    <w:rsid w:val="0050471A"/>
    <w:rsid w:val="00505D55"/>
    <w:rsid w:val="00505E45"/>
    <w:rsid w:val="00506595"/>
    <w:rsid w:val="005112E7"/>
    <w:rsid w:val="005120B9"/>
    <w:rsid w:val="00514104"/>
    <w:rsid w:val="00514626"/>
    <w:rsid w:val="00516180"/>
    <w:rsid w:val="00521932"/>
    <w:rsid w:val="00521BE1"/>
    <w:rsid w:val="0052757C"/>
    <w:rsid w:val="005313F8"/>
    <w:rsid w:val="00531D18"/>
    <w:rsid w:val="0053211D"/>
    <w:rsid w:val="00536925"/>
    <w:rsid w:val="0054055F"/>
    <w:rsid w:val="00540D41"/>
    <w:rsid w:val="00540DFC"/>
    <w:rsid w:val="0054255F"/>
    <w:rsid w:val="005429AC"/>
    <w:rsid w:val="00546666"/>
    <w:rsid w:val="00550102"/>
    <w:rsid w:val="00550C5C"/>
    <w:rsid w:val="00552DD3"/>
    <w:rsid w:val="00554209"/>
    <w:rsid w:val="00554AB9"/>
    <w:rsid w:val="0055571C"/>
    <w:rsid w:val="00555AF3"/>
    <w:rsid w:val="00555CC7"/>
    <w:rsid w:val="00556736"/>
    <w:rsid w:val="005625CA"/>
    <w:rsid w:val="00563F2B"/>
    <w:rsid w:val="00564E6E"/>
    <w:rsid w:val="00565289"/>
    <w:rsid w:val="00565C8E"/>
    <w:rsid w:val="00566E25"/>
    <w:rsid w:val="0057095B"/>
    <w:rsid w:val="00574E2E"/>
    <w:rsid w:val="005757C9"/>
    <w:rsid w:val="00575D57"/>
    <w:rsid w:val="00575F04"/>
    <w:rsid w:val="00576E82"/>
    <w:rsid w:val="0058008C"/>
    <w:rsid w:val="00582DFB"/>
    <w:rsid w:val="00587497"/>
    <w:rsid w:val="00592914"/>
    <w:rsid w:val="00592D9D"/>
    <w:rsid w:val="00592FBC"/>
    <w:rsid w:val="005930E2"/>
    <w:rsid w:val="00593CFA"/>
    <w:rsid w:val="0059405D"/>
    <w:rsid w:val="00594854"/>
    <w:rsid w:val="0059511D"/>
    <w:rsid w:val="0059770D"/>
    <w:rsid w:val="005A0912"/>
    <w:rsid w:val="005A15A5"/>
    <w:rsid w:val="005A1EB7"/>
    <w:rsid w:val="005A2AB0"/>
    <w:rsid w:val="005A38FF"/>
    <w:rsid w:val="005A43CA"/>
    <w:rsid w:val="005A4D02"/>
    <w:rsid w:val="005B06DE"/>
    <w:rsid w:val="005B183B"/>
    <w:rsid w:val="005B1D69"/>
    <w:rsid w:val="005B7ECD"/>
    <w:rsid w:val="005C2A67"/>
    <w:rsid w:val="005C3B4B"/>
    <w:rsid w:val="005C4145"/>
    <w:rsid w:val="005C52F8"/>
    <w:rsid w:val="005C619E"/>
    <w:rsid w:val="005C7639"/>
    <w:rsid w:val="005D0754"/>
    <w:rsid w:val="005D1369"/>
    <w:rsid w:val="005D1C6C"/>
    <w:rsid w:val="005D1F4D"/>
    <w:rsid w:val="005D3BFB"/>
    <w:rsid w:val="005D42BE"/>
    <w:rsid w:val="005D46BE"/>
    <w:rsid w:val="005E3825"/>
    <w:rsid w:val="005E428A"/>
    <w:rsid w:val="005E5F35"/>
    <w:rsid w:val="005E64A7"/>
    <w:rsid w:val="005F101B"/>
    <w:rsid w:val="005F1D18"/>
    <w:rsid w:val="005F4D3A"/>
    <w:rsid w:val="00602F1B"/>
    <w:rsid w:val="006032C7"/>
    <w:rsid w:val="006046ED"/>
    <w:rsid w:val="00605171"/>
    <w:rsid w:val="00605842"/>
    <w:rsid w:val="00605B23"/>
    <w:rsid w:val="00610184"/>
    <w:rsid w:val="00611D59"/>
    <w:rsid w:val="00612225"/>
    <w:rsid w:val="00613F50"/>
    <w:rsid w:val="00617399"/>
    <w:rsid w:val="00617969"/>
    <w:rsid w:val="00620135"/>
    <w:rsid w:val="00620DEF"/>
    <w:rsid w:val="00623EBB"/>
    <w:rsid w:val="00625150"/>
    <w:rsid w:val="0062581D"/>
    <w:rsid w:val="00626C63"/>
    <w:rsid w:val="0062740A"/>
    <w:rsid w:val="0063053A"/>
    <w:rsid w:val="006330A2"/>
    <w:rsid w:val="00634E46"/>
    <w:rsid w:val="00635B49"/>
    <w:rsid w:val="00635D55"/>
    <w:rsid w:val="006366C3"/>
    <w:rsid w:val="0063719D"/>
    <w:rsid w:val="00640CFA"/>
    <w:rsid w:val="00643D99"/>
    <w:rsid w:val="006444B7"/>
    <w:rsid w:val="00647625"/>
    <w:rsid w:val="00650A6E"/>
    <w:rsid w:val="00651319"/>
    <w:rsid w:val="006538EF"/>
    <w:rsid w:val="00655DB7"/>
    <w:rsid w:val="0065762C"/>
    <w:rsid w:val="006578F8"/>
    <w:rsid w:val="00657CCF"/>
    <w:rsid w:val="00657D79"/>
    <w:rsid w:val="006610E0"/>
    <w:rsid w:val="00662582"/>
    <w:rsid w:val="00662D95"/>
    <w:rsid w:val="00663D1F"/>
    <w:rsid w:val="006729BD"/>
    <w:rsid w:val="00672F2B"/>
    <w:rsid w:val="00676231"/>
    <w:rsid w:val="00676F8D"/>
    <w:rsid w:val="00677199"/>
    <w:rsid w:val="00677C32"/>
    <w:rsid w:val="00677DD9"/>
    <w:rsid w:val="00680A0E"/>
    <w:rsid w:val="0068161C"/>
    <w:rsid w:val="00681D72"/>
    <w:rsid w:val="00681E27"/>
    <w:rsid w:val="00687ED3"/>
    <w:rsid w:val="006900E7"/>
    <w:rsid w:val="006926B7"/>
    <w:rsid w:val="0069281C"/>
    <w:rsid w:val="00692A3D"/>
    <w:rsid w:val="00692A8F"/>
    <w:rsid w:val="006956C4"/>
    <w:rsid w:val="0069574D"/>
    <w:rsid w:val="00696643"/>
    <w:rsid w:val="00696EE0"/>
    <w:rsid w:val="006979C6"/>
    <w:rsid w:val="006A0273"/>
    <w:rsid w:val="006A443A"/>
    <w:rsid w:val="006A45CA"/>
    <w:rsid w:val="006A54C2"/>
    <w:rsid w:val="006A6378"/>
    <w:rsid w:val="006B0341"/>
    <w:rsid w:val="006B51F0"/>
    <w:rsid w:val="006B5604"/>
    <w:rsid w:val="006B6F4F"/>
    <w:rsid w:val="006C0ADF"/>
    <w:rsid w:val="006C18CE"/>
    <w:rsid w:val="006C2DF3"/>
    <w:rsid w:val="006C3945"/>
    <w:rsid w:val="006C40BC"/>
    <w:rsid w:val="006C4554"/>
    <w:rsid w:val="006C5F79"/>
    <w:rsid w:val="006C7273"/>
    <w:rsid w:val="006D0415"/>
    <w:rsid w:val="006D0862"/>
    <w:rsid w:val="006D1C95"/>
    <w:rsid w:val="006D1F31"/>
    <w:rsid w:val="006D32A1"/>
    <w:rsid w:val="006D38A8"/>
    <w:rsid w:val="006D3A41"/>
    <w:rsid w:val="006D7F93"/>
    <w:rsid w:val="006E03DE"/>
    <w:rsid w:val="006E1A99"/>
    <w:rsid w:val="006E4B88"/>
    <w:rsid w:val="006E5F7D"/>
    <w:rsid w:val="006E7E5B"/>
    <w:rsid w:val="006F0185"/>
    <w:rsid w:val="006F025E"/>
    <w:rsid w:val="006F293E"/>
    <w:rsid w:val="006F3D10"/>
    <w:rsid w:val="006F426D"/>
    <w:rsid w:val="006F6BD0"/>
    <w:rsid w:val="006F739E"/>
    <w:rsid w:val="00704C07"/>
    <w:rsid w:val="00705751"/>
    <w:rsid w:val="0070622D"/>
    <w:rsid w:val="00706335"/>
    <w:rsid w:val="00706D6D"/>
    <w:rsid w:val="00710A7B"/>
    <w:rsid w:val="00712DE8"/>
    <w:rsid w:val="007151D5"/>
    <w:rsid w:val="00717E22"/>
    <w:rsid w:val="00721A3B"/>
    <w:rsid w:val="007229C9"/>
    <w:rsid w:val="00722DBB"/>
    <w:rsid w:val="00724281"/>
    <w:rsid w:val="00724589"/>
    <w:rsid w:val="00724EB3"/>
    <w:rsid w:val="0072652B"/>
    <w:rsid w:val="00730C23"/>
    <w:rsid w:val="00732756"/>
    <w:rsid w:val="007329A1"/>
    <w:rsid w:val="00733C56"/>
    <w:rsid w:val="0073400D"/>
    <w:rsid w:val="00734B67"/>
    <w:rsid w:val="00734C2C"/>
    <w:rsid w:val="00735A4C"/>
    <w:rsid w:val="00735BB6"/>
    <w:rsid w:val="00735EB6"/>
    <w:rsid w:val="007364B0"/>
    <w:rsid w:val="00736872"/>
    <w:rsid w:val="00740A7A"/>
    <w:rsid w:val="0074265F"/>
    <w:rsid w:val="0074271D"/>
    <w:rsid w:val="00742D52"/>
    <w:rsid w:val="00744298"/>
    <w:rsid w:val="00744981"/>
    <w:rsid w:val="00745CB2"/>
    <w:rsid w:val="007537C5"/>
    <w:rsid w:val="007538FC"/>
    <w:rsid w:val="007546A8"/>
    <w:rsid w:val="00756A6A"/>
    <w:rsid w:val="007570B2"/>
    <w:rsid w:val="007618E8"/>
    <w:rsid w:val="00761A3C"/>
    <w:rsid w:val="00762A26"/>
    <w:rsid w:val="00762BF7"/>
    <w:rsid w:val="00762C3B"/>
    <w:rsid w:val="00763D84"/>
    <w:rsid w:val="007656F1"/>
    <w:rsid w:val="00770509"/>
    <w:rsid w:val="00775B4A"/>
    <w:rsid w:val="00775D89"/>
    <w:rsid w:val="00775F26"/>
    <w:rsid w:val="007773CF"/>
    <w:rsid w:val="00777626"/>
    <w:rsid w:val="0077764B"/>
    <w:rsid w:val="00777682"/>
    <w:rsid w:val="00777B48"/>
    <w:rsid w:val="0078069D"/>
    <w:rsid w:val="00780758"/>
    <w:rsid w:val="00781551"/>
    <w:rsid w:val="00783A76"/>
    <w:rsid w:val="00784E46"/>
    <w:rsid w:val="00785C84"/>
    <w:rsid w:val="0078695A"/>
    <w:rsid w:val="007912FA"/>
    <w:rsid w:val="00791875"/>
    <w:rsid w:val="00792E25"/>
    <w:rsid w:val="00793555"/>
    <w:rsid w:val="0079365B"/>
    <w:rsid w:val="007937B9"/>
    <w:rsid w:val="007940A2"/>
    <w:rsid w:val="007950BD"/>
    <w:rsid w:val="00795384"/>
    <w:rsid w:val="00795C0A"/>
    <w:rsid w:val="00795EB3"/>
    <w:rsid w:val="007A1910"/>
    <w:rsid w:val="007A2890"/>
    <w:rsid w:val="007A3C97"/>
    <w:rsid w:val="007A625C"/>
    <w:rsid w:val="007A68A6"/>
    <w:rsid w:val="007B08E9"/>
    <w:rsid w:val="007B3154"/>
    <w:rsid w:val="007B36AF"/>
    <w:rsid w:val="007B4C4B"/>
    <w:rsid w:val="007B6EE5"/>
    <w:rsid w:val="007C362D"/>
    <w:rsid w:val="007C393D"/>
    <w:rsid w:val="007C5B01"/>
    <w:rsid w:val="007D0373"/>
    <w:rsid w:val="007D0545"/>
    <w:rsid w:val="007D1CE6"/>
    <w:rsid w:val="007D4EDB"/>
    <w:rsid w:val="007D50C1"/>
    <w:rsid w:val="007D5EDC"/>
    <w:rsid w:val="007D62D3"/>
    <w:rsid w:val="007D7B5F"/>
    <w:rsid w:val="007D7E18"/>
    <w:rsid w:val="007E14A5"/>
    <w:rsid w:val="007E188E"/>
    <w:rsid w:val="007E4A28"/>
    <w:rsid w:val="007F06EC"/>
    <w:rsid w:val="007F0789"/>
    <w:rsid w:val="007F1162"/>
    <w:rsid w:val="007F1501"/>
    <w:rsid w:val="007F1A01"/>
    <w:rsid w:val="007F35DE"/>
    <w:rsid w:val="007F493D"/>
    <w:rsid w:val="007F4B43"/>
    <w:rsid w:val="007F52B1"/>
    <w:rsid w:val="007F64DD"/>
    <w:rsid w:val="007F7D08"/>
    <w:rsid w:val="00801FB5"/>
    <w:rsid w:val="0080648E"/>
    <w:rsid w:val="00806E1D"/>
    <w:rsid w:val="0081096E"/>
    <w:rsid w:val="00810A1F"/>
    <w:rsid w:val="00810C56"/>
    <w:rsid w:val="0081108C"/>
    <w:rsid w:val="00813B95"/>
    <w:rsid w:val="0081627E"/>
    <w:rsid w:val="00817107"/>
    <w:rsid w:val="00822655"/>
    <w:rsid w:val="00824712"/>
    <w:rsid w:val="00824888"/>
    <w:rsid w:val="008250D6"/>
    <w:rsid w:val="00827186"/>
    <w:rsid w:val="0082764C"/>
    <w:rsid w:val="00830F00"/>
    <w:rsid w:val="0083207F"/>
    <w:rsid w:val="00834FB9"/>
    <w:rsid w:val="00834FFE"/>
    <w:rsid w:val="008355C4"/>
    <w:rsid w:val="00835F73"/>
    <w:rsid w:val="008361BC"/>
    <w:rsid w:val="00836833"/>
    <w:rsid w:val="00836CD8"/>
    <w:rsid w:val="00836D88"/>
    <w:rsid w:val="0083741E"/>
    <w:rsid w:val="00837CDF"/>
    <w:rsid w:val="00837F2A"/>
    <w:rsid w:val="00841A53"/>
    <w:rsid w:val="00842DC3"/>
    <w:rsid w:val="00843BB0"/>
    <w:rsid w:val="00844164"/>
    <w:rsid w:val="00846786"/>
    <w:rsid w:val="0084680A"/>
    <w:rsid w:val="008477A5"/>
    <w:rsid w:val="008504B9"/>
    <w:rsid w:val="00850FB4"/>
    <w:rsid w:val="00851595"/>
    <w:rsid w:val="00851CBA"/>
    <w:rsid w:val="0085209F"/>
    <w:rsid w:val="00853669"/>
    <w:rsid w:val="008540F9"/>
    <w:rsid w:val="00854509"/>
    <w:rsid w:val="00856982"/>
    <w:rsid w:val="00857CB4"/>
    <w:rsid w:val="0086130D"/>
    <w:rsid w:val="0086264C"/>
    <w:rsid w:val="008635AA"/>
    <w:rsid w:val="008640B0"/>
    <w:rsid w:val="00865CB5"/>
    <w:rsid w:val="008667C3"/>
    <w:rsid w:val="008700F4"/>
    <w:rsid w:val="008701F8"/>
    <w:rsid w:val="00870AB6"/>
    <w:rsid w:val="00870EFF"/>
    <w:rsid w:val="0087186B"/>
    <w:rsid w:val="00871C0A"/>
    <w:rsid w:val="008722A2"/>
    <w:rsid w:val="00872A2D"/>
    <w:rsid w:val="00874142"/>
    <w:rsid w:val="00875312"/>
    <w:rsid w:val="0087568A"/>
    <w:rsid w:val="00876B66"/>
    <w:rsid w:val="008853A5"/>
    <w:rsid w:val="00890019"/>
    <w:rsid w:val="00891C52"/>
    <w:rsid w:val="0089241A"/>
    <w:rsid w:val="00893284"/>
    <w:rsid w:val="00894A2B"/>
    <w:rsid w:val="00894C07"/>
    <w:rsid w:val="00895E8A"/>
    <w:rsid w:val="008967E3"/>
    <w:rsid w:val="00896878"/>
    <w:rsid w:val="0089711E"/>
    <w:rsid w:val="008975C1"/>
    <w:rsid w:val="008A0D6A"/>
    <w:rsid w:val="008A1EBB"/>
    <w:rsid w:val="008A2261"/>
    <w:rsid w:val="008A26D4"/>
    <w:rsid w:val="008A2C49"/>
    <w:rsid w:val="008A2DF5"/>
    <w:rsid w:val="008A2F87"/>
    <w:rsid w:val="008A4633"/>
    <w:rsid w:val="008A4D30"/>
    <w:rsid w:val="008A6A85"/>
    <w:rsid w:val="008A6DBF"/>
    <w:rsid w:val="008B04C5"/>
    <w:rsid w:val="008B0CC9"/>
    <w:rsid w:val="008B2333"/>
    <w:rsid w:val="008B28B3"/>
    <w:rsid w:val="008B3322"/>
    <w:rsid w:val="008B5F29"/>
    <w:rsid w:val="008B6BCB"/>
    <w:rsid w:val="008B79B6"/>
    <w:rsid w:val="008C35A9"/>
    <w:rsid w:val="008C38A9"/>
    <w:rsid w:val="008C4420"/>
    <w:rsid w:val="008C5216"/>
    <w:rsid w:val="008C5BCC"/>
    <w:rsid w:val="008C5F7C"/>
    <w:rsid w:val="008D0D13"/>
    <w:rsid w:val="008D1E81"/>
    <w:rsid w:val="008D2A16"/>
    <w:rsid w:val="008D2CF7"/>
    <w:rsid w:val="008D3568"/>
    <w:rsid w:val="008D3DA0"/>
    <w:rsid w:val="008D4014"/>
    <w:rsid w:val="008D4DEC"/>
    <w:rsid w:val="008E1BFB"/>
    <w:rsid w:val="008E1C57"/>
    <w:rsid w:val="008E7217"/>
    <w:rsid w:val="008F0375"/>
    <w:rsid w:val="008F16B5"/>
    <w:rsid w:val="008F304E"/>
    <w:rsid w:val="008F326F"/>
    <w:rsid w:val="008F3C3B"/>
    <w:rsid w:val="008F4171"/>
    <w:rsid w:val="008F510F"/>
    <w:rsid w:val="008F5A11"/>
    <w:rsid w:val="008F5F4E"/>
    <w:rsid w:val="008F7828"/>
    <w:rsid w:val="008F7B72"/>
    <w:rsid w:val="009001CC"/>
    <w:rsid w:val="009011E9"/>
    <w:rsid w:val="00902240"/>
    <w:rsid w:val="00902333"/>
    <w:rsid w:val="00903535"/>
    <w:rsid w:val="00903904"/>
    <w:rsid w:val="0090472E"/>
    <w:rsid w:val="00905A6A"/>
    <w:rsid w:val="0090646A"/>
    <w:rsid w:val="009101D9"/>
    <w:rsid w:val="00910DE5"/>
    <w:rsid w:val="00910E71"/>
    <w:rsid w:val="009111B8"/>
    <w:rsid w:val="0091248A"/>
    <w:rsid w:val="00912845"/>
    <w:rsid w:val="00912D6E"/>
    <w:rsid w:val="0091331F"/>
    <w:rsid w:val="00914A00"/>
    <w:rsid w:val="00914E0F"/>
    <w:rsid w:val="00915EC3"/>
    <w:rsid w:val="00916B7D"/>
    <w:rsid w:val="00917BF1"/>
    <w:rsid w:val="00920A1F"/>
    <w:rsid w:val="0092286A"/>
    <w:rsid w:val="00922E6F"/>
    <w:rsid w:val="00923053"/>
    <w:rsid w:val="009236C0"/>
    <w:rsid w:val="00923DC1"/>
    <w:rsid w:val="0092400F"/>
    <w:rsid w:val="00924E3D"/>
    <w:rsid w:val="00930964"/>
    <w:rsid w:val="00930F95"/>
    <w:rsid w:val="009315DD"/>
    <w:rsid w:val="0093213D"/>
    <w:rsid w:val="00934B91"/>
    <w:rsid w:val="009419A4"/>
    <w:rsid w:val="00942BD9"/>
    <w:rsid w:val="00942BDF"/>
    <w:rsid w:val="00942F24"/>
    <w:rsid w:val="0094311F"/>
    <w:rsid w:val="009459DF"/>
    <w:rsid w:val="0094623E"/>
    <w:rsid w:val="00946AF8"/>
    <w:rsid w:val="00946F07"/>
    <w:rsid w:val="009514A3"/>
    <w:rsid w:val="00951832"/>
    <w:rsid w:val="009546A7"/>
    <w:rsid w:val="00955027"/>
    <w:rsid w:val="00955AC5"/>
    <w:rsid w:val="009561C9"/>
    <w:rsid w:val="00961E35"/>
    <w:rsid w:val="00962426"/>
    <w:rsid w:val="00962EF0"/>
    <w:rsid w:val="00964656"/>
    <w:rsid w:val="00965713"/>
    <w:rsid w:val="00965758"/>
    <w:rsid w:val="00966828"/>
    <w:rsid w:val="009678B6"/>
    <w:rsid w:val="00967BD8"/>
    <w:rsid w:val="00971BD4"/>
    <w:rsid w:val="00972A07"/>
    <w:rsid w:val="00973E0B"/>
    <w:rsid w:val="00974C32"/>
    <w:rsid w:val="00975023"/>
    <w:rsid w:val="00975A98"/>
    <w:rsid w:val="00975D17"/>
    <w:rsid w:val="00976B22"/>
    <w:rsid w:val="00977716"/>
    <w:rsid w:val="00984265"/>
    <w:rsid w:val="00984D97"/>
    <w:rsid w:val="00985774"/>
    <w:rsid w:val="00986BE7"/>
    <w:rsid w:val="0098798F"/>
    <w:rsid w:val="0099133B"/>
    <w:rsid w:val="00991D18"/>
    <w:rsid w:val="00992ADC"/>
    <w:rsid w:val="009958B8"/>
    <w:rsid w:val="00996B64"/>
    <w:rsid w:val="00996DBD"/>
    <w:rsid w:val="009970D1"/>
    <w:rsid w:val="00997A05"/>
    <w:rsid w:val="009A00C0"/>
    <w:rsid w:val="009A0D9C"/>
    <w:rsid w:val="009A182C"/>
    <w:rsid w:val="009A3B29"/>
    <w:rsid w:val="009A5880"/>
    <w:rsid w:val="009A6796"/>
    <w:rsid w:val="009A73A3"/>
    <w:rsid w:val="009B12D2"/>
    <w:rsid w:val="009B3129"/>
    <w:rsid w:val="009B5349"/>
    <w:rsid w:val="009B5D48"/>
    <w:rsid w:val="009B691D"/>
    <w:rsid w:val="009B6BF0"/>
    <w:rsid w:val="009C0A23"/>
    <w:rsid w:val="009C0C24"/>
    <w:rsid w:val="009C155B"/>
    <w:rsid w:val="009C1693"/>
    <w:rsid w:val="009C436B"/>
    <w:rsid w:val="009C4E76"/>
    <w:rsid w:val="009C4EF5"/>
    <w:rsid w:val="009C656C"/>
    <w:rsid w:val="009C6BDE"/>
    <w:rsid w:val="009C6CBD"/>
    <w:rsid w:val="009C710C"/>
    <w:rsid w:val="009C7E9A"/>
    <w:rsid w:val="009D0365"/>
    <w:rsid w:val="009D1616"/>
    <w:rsid w:val="009D1B83"/>
    <w:rsid w:val="009D3E3F"/>
    <w:rsid w:val="009D5907"/>
    <w:rsid w:val="009D6971"/>
    <w:rsid w:val="009D768A"/>
    <w:rsid w:val="009D790F"/>
    <w:rsid w:val="009E01DB"/>
    <w:rsid w:val="009E0233"/>
    <w:rsid w:val="009E0765"/>
    <w:rsid w:val="009E11FE"/>
    <w:rsid w:val="009E4401"/>
    <w:rsid w:val="009E4549"/>
    <w:rsid w:val="009E48B1"/>
    <w:rsid w:val="009E5C6D"/>
    <w:rsid w:val="009E7B8E"/>
    <w:rsid w:val="009F041C"/>
    <w:rsid w:val="009F3081"/>
    <w:rsid w:val="009F3906"/>
    <w:rsid w:val="009F606B"/>
    <w:rsid w:val="009F658C"/>
    <w:rsid w:val="00A00F4A"/>
    <w:rsid w:val="00A03366"/>
    <w:rsid w:val="00A048C3"/>
    <w:rsid w:val="00A049AC"/>
    <w:rsid w:val="00A04A7F"/>
    <w:rsid w:val="00A07BA5"/>
    <w:rsid w:val="00A10AF7"/>
    <w:rsid w:val="00A10CA8"/>
    <w:rsid w:val="00A11326"/>
    <w:rsid w:val="00A1155F"/>
    <w:rsid w:val="00A127E9"/>
    <w:rsid w:val="00A1409C"/>
    <w:rsid w:val="00A142EA"/>
    <w:rsid w:val="00A14C51"/>
    <w:rsid w:val="00A17DFA"/>
    <w:rsid w:val="00A208D7"/>
    <w:rsid w:val="00A22E66"/>
    <w:rsid w:val="00A23412"/>
    <w:rsid w:val="00A23660"/>
    <w:rsid w:val="00A236BB"/>
    <w:rsid w:val="00A24468"/>
    <w:rsid w:val="00A24901"/>
    <w:rsid w:val="00A2500D"/>
    <w:rsid w:val="00A255CF"/>
    <w:rsid w:val="00A27380"/>
    <w:rsid w:val="00A32522"/>
    <w:rsid w:val="00A34C0B"/>
    <w:rsid w:val="00A373C9"/>
    <w:rsid w:val="00A40CF1"/>
    <w:rsid w:val="00A41824"/>
    <w:rsid w:val="00A41D36"/>
    <w:rsid w:val="00A431F1"/>
    <w:rsid w:val="00A438BE"/>
    <w:rsid w:val="00A4435B"/>
    <w:rsid w:val="00A44AEF"/>
    <w:rsid w:val="00A47554"/>
    <w:rsid w:val="00A5468A"/>
    <w:rsid w:val="00A5616A"/>
    <w:rsid w:val="00A56EB4"/>
    <w:rsid w:val="00A57354"/>
    <w:rsid w:val="00A60B5B"/>
    <w:rsid w:val="00A6162A"/>
    <w:rsid w:val="00A627E5"/>
    <w:rsid w:val="00A62E42"/>
    <w:rsid w:val="00A63224"/>
    <w:rsid w:val="00A6532F"/>
    <w:rsid w:val="00A65CFE"/>
    <w:rsid w:val="00A671B7"/>
    <w:rsid w:val="00A6731E"/>
    <w:rsid w:val="00A67400"/>
    <w:rsid w:val="00A70BD7"/>
    <w:rsid w:val="00A72CFB"/>
    <w:rsid w:val="00A747A3"/>
    <w:rsid w:val="00A74EF8"/>
    <w:rsid w:val="00A778AC"/>
    <w:rsid w:val="00A77E98"/>
    <w:rsid w:val="00A77EA9"/>
    <w:rsid w:val="00A81881"/>
    <w:rsid w:val="00A82AFF"/>
    <w:rsid w:val="00A834B3"/>
    <w:rsid w:val="00A8397D"/>
    <w:rsid w:val="00A83FB5"/>
    <w:rsid w:val="00A84221"/>
    <w:rsid w:val="00A849AF"/>
    <w:rsid w:val="00A85020"/>
    <w:rsid w:val="00A85310"/>
    <w:rsid w:val="00A857CF"/>
    <w:rsid w:val="00A85C72"/>
    <w:rsid w:val="00A86058"/>
    <w:rsid w:val="00A8689A"/>
    <w:rsid w:val="00A872C9"/>
    <w:rsid w:val="00A91AD9"/>
    <w:rsid w:val="00A93BDD"/>
    <w:rsid w:val="00A93F54"/>
    <w:rsid w:val="00A95B9D"/>
    <w:rsid w:val="00A97413"/>
    <w:rsid w:val="00AA1652"/>
    <w:rsid w:val="00AA1D0A"/>
    <w:rsid w:val="00AA222C"/>
    <w:rsid w:val="00AA2B1B"/>
    <w:rsid w:val="00AA6A8B"/>
    <w:rsid w:val="00AA7017"/>
    <w:rsid w:val="00AA70F9"/>
    <w:rsid w:val="00AA783E"/>
    <w:rsid w:val="00AB0A78"/>
    <w:rsid w:val="00AB1828"/>
    <w:rsid w:val="00AB1BF1"/>
    <w:rsid w:val="00AB6199"/>
    <w:rsid w:val="00AC0D21"/>
    <w:rsid w:val="00AC1255"/>
    <w:rsid w:val="00AC4029"/>
    <w:rsid w:val="00AC5ADB"/>
    <w:rsid w:val="00AC6BE1"/>
    <w:rsid w:val="00AC6F0F"/>
    <w:rsid w:val="00AD271C"/>
    <w:rsid w:val="00AD28ED"/>
    <w:rsid w:val="00AD3A5E"/>
    <w:rsid w:val="00AD4930"/>
    <w:rsid w:val="00AD5FF7"/>
    <w:rsid w:val="00AD6423"/>
    <w:rsid w:val="00AD7912"/>
    <w:rsid w:val="00AE2331"/>
    <w:rsid w:val="00AE3A01"/>
    <w:rsid w:val="00AE3BDA"/>
    <w:rsid w:val="00AE446C"/>
    <w:rsid w:val="00AE4752"/>
    <w:rsid w:val="00AE7E8A"/>
    <w:rsid w:val="00AF0538"/>
    <w:rsid w:val="00AF13E0"/>
    <w:rsid w:val="00AF1680"/>
    <w:rsid w:val="00AF2E70"/>
    <w:rsid w:val="00AF425A"/>
    <w:rsid w:val="00AF5002"/>
    <w:rsid w:val="00AF5268"/>
    <w:rsid w:val="00AF78C9"/>
    <w:rsid w:val="00AF79D4"/>
    <w:rsid w:val="00B03797"/>
    <w:rsid w:val="00B04101"/>
    <w:rsid w:val="00B04D0E"/>
    <w:rsid w:val="00B05BF5"/>
    <w:rsid w:val="00B05CD4"/>
    <w:rsid w:val="00B11062"/>
    <w:rsid w:val="00B12C59"/>
    <w:rsid w:val="00B14ACD"/>
    <w:rsid w:val="00B15267"/>
    <w:rsid w:val="00B153B9"/>
    <w:rsid w:val="00B1555C"/>
    <w:rsid w:val="00B21E67"/>
    <w:rsid w:val="00B227D3"/>
    <w:rsid w:val="00B23351"/>
    <w:rsid w:val="00B23DB6"/>
    <w:rsid w:val="00B247A4"/>
    <w:rsid w:val="00B24B38"/>
    <w:rsid w:val="00B25F97"/>
    <w:rsid w:val="00B26C80"/>
    <w:rsid w:val="00B3019C"/>
    <w:rsid w:val="00B3179F"/>
    <w:rsid w:val="00B31A4F"/>
    <w:rsid w:val="00B32047"/>
    <w:rsid w:val="00B36304"/>
    <w:rsid w:val="00B36D08"/>
    <w:rsid w:val="00B40EC0"/>
    <w:rsid w:val="00B40F6F"/>
    <w:rsid w:val="00B424C5"/>
    <w:rsid w:val="00B432C6"/>
    <w:rsid w:val="00B43F77"/>
    <w:rsid w:val="00B44259"/>
    <w:rsid w:val="00B47432"/>
    <w:rsid w:val="00B47489"/>
    <w:rsid w:val="00B4786B"/>
    <w:rsid w:val="00B501D9"/>
    <w:rsid w:val="00B5043A"/>
    <w:rsid w:val="00B50D89"/>
    <w:rsid w:val="00B533D9"/>
    <w:rsid w:val="00B54807"/>
    <w:rsid w:val="00B55891"/>
    <w:rsid w:val="00B55A6D"/>
    <w:rsid w:val="00B57580"/>
    <w:rsid w:val="00B639B0"/>
    <w:rsid w:val="00B65442"/>
    <w:rsid w:val="00B70B9A"/>
    <w:rsid w:val="00B72B5B"/>
    <w:rsid w:val="00B73692"/>
    <w:rsid w:val="00B73DEA"/>
    <w:rsid w:val="00B75E10"/>
    <w:rsid w:val="00B7768C"/>
    <w:rsid w:val="00B77699"/>
    <w:rsid w:val="00B828F8"/>
    <w:rsid w:val="00B82B16"/>
    <w:rsid w:val="00B82D25"/>
    <w:rsid w:val="00B84C3F"/>
    <w:rsid w:val="00B85FEC"/>
    <w:rsid w:val="00B8669D"/>
    <w:rsid w:val="00B956DA"/>
    <w:rsid w:val="00B957A6"/>
    <w:rsid w:val="00B963FB"/>
    <w:rsid w:val="00BA0924"/>
    <w:rsid w:val="00BA2F1E"/>
    <w:rsid w:val="00BA32CA"/>
    <w:rsid w:val="00BA4775"/>
    <w:rsid w:val="00BA47E7"/>
    <w:rsid w:val="00BA58C1"/>
    <w:rsid w:val="00BB0C75"/>
    <w:rsid w:val="00BB1588"/>
    <w:rsid w:val="00BB61F6"/>
    <w:rsid w:val="00BB6D19"/>
    <w:rsid w:val="00BB7099"/>
    <w:rsid w:val="00BB751E"/>
    <w:rsid w:val="00BC0085"/>
    <w:rsid w:val="00BC46D4"/>
    <w:rsid w:val="00BC51B1"/>
    <w:rsid w:val="00BD0337"/>
    <w:rsid w:val="00BD038C"/>
    <w:rsid w:val="00BD2ED2"/>
    <w:rsid w:val="00BD40B8"/>
    <w:rsid w:val="00BD4815"/>
    <w:rsid w:val="00BD5D00"/>
    <w:rsid w:val="00BD675A"/>
    <w:rsid w:val="00BD6A69"/>
    <w:rsid w:val="00BE0477"/>
    <w:rsid w:val="00BE1561"/>
    <w:rsid w:val="00BE2A00"/>
    <w:rsid w:val="00BE5599"/>
    <w:rsid w:val="00BE729C"/>
    <w:rsid w:val="00BF012E"/>
    <w:rsid w:val="00BF446D"/>
    <w:rsid w:val="00BF5225"/>
    <w:rsid w:val="00BF582D"/>
    <w:rsid w:val="00C006DD"/>
    <w:rsid w:val="00C013F4"/>
    <w:rsid w:val="00C01944"/>
    <w:rsid w:val="00C01C73"/>
    <w:rsid w:val="00C01FAA"/>
    <w:rsid w:val="00C02F75"/>
    <w:rsid w:val="00C04FA2"/>
    <w:rsid w:val="00C0572E"/>
    <w:rsid w:val="00C05E05"/>
    <w:rsid w:val="00C077F9"/>
    <w:rsid w:val="00C10B38"/>
    <w:rsid w:val="00C12A55"/>
    <w:rsid w:val="00C15047"/>
    <w:rsid w:val="00C152FC"/>
    <w:rsid w:val="00C1648F"/>
    <w:rsid w:val="00C1685B"/>
    <w:rsid w:val="00C16E36"/>
    <w:rsid w:val="00C216D3"/>
    <w:rsid w:val="00C23F69"/>
    <w:rsid w:val="00C24CEE"/>
    <w:rsid w:val="00C25871"/>
    <w:rsid w:val="00C25D37"/>
    <w:rsid w:val="00C26E83"/>
    <w:rsid w:val="00C32CDA"/>
    <w:rsid w:val="00C348C6"/>
    <w:rsid w:val="00C4027A"/>
    <w:rsid w:val="00C4036E"/>
    <w:rsid w:val="00C4136D"/>
    <w:rsid w:val="00C42774"/>
    <w:rsid w:val="00C43832"/>
    <w:rsid w:val="00C4431C"/>
    <w:rsid w:val="00C44F64"/>
    <w:rsid w:val="00C4676B"/>
    <w:rsid w:val="00C46FBA"/>
    <w:rsid w:val="00C473F4"/>
    <w:rsid w:val="00C50363"/>
    <w:rsid w:val="00C50898"/>
    <w:rsid w:val="00C50E91"/>
    <w:rsid w:val="00C5327F"/>
    <w:rsid w:val="00C54F33"/>
    <w:rsid w:val="00C617B6"/>
    <w:rsid w:val="00C62059"/>
    <w:rsid w:val="00C62151"/>
    <w:rsid w:val="00C62217"/>
    <w:rsid w:val="00C63928"/>
    <w:rsid w:val="00C65FDE"/>
    <w:rsid w:val="00C67A11"/>
    <w:rsid w:val="00C717BF"/>
    <w:rsid w:val="00C72A12"/>
    <w:rsid w:val="00C7452A"/>
    <w:rsid w:val="00C74A97"/>
    <w:rsid w:val="00C7543B"/>
    <w:rsid w:val="00C7792E"/>
    <w:rsid w:val="00C807E7"/>
    <w:rsid w:val="00C8660B"/>
    <w:rsid w:val="00C8718E"/>
    <w:rsid w:val="00C8752E"/>
    <w:rsid w:val="00C90C98"/>
    <w:rsid w:val="00C91280"/>
    <w:rsid w:val="00C91F74"/>
    <w:rsid w:val="00C92CEB"/>
    <w:rsid w:val="00C94DA5"/>
    <w:rsid w:val="00C95AFE"/>
    <w:rsid w:val="00CA0759"/>
    <w:rsid w:val="00CA0B9D"/>
    <w:rsid w:val="00CA2195"/>
    <w:rsid w:val="00CA22C1"/>
    <w:rsid w:val="00CA260D"/>
    <w:rsid w:val="00CA2677"/>
    <w:rsid w:val="00CA3A1D"/>
    <w:rsid w:val="00CA71C2"/>
    <w:rsid w:val="00CB3233"/>
    <w:rsid w:val="00CB3829"/>
    <w:rsid w:val="00CB38E1"/>
    <w:rsid w:val="00CB64D5"/>
    <w:rsid w:val="00CC2708"/>
    <w:rsid w:val="00CC351E"/>
    <w:rsid w:val="00CC4B51"/>
    <w:rsid w:val="00CC4B7D"/>
    <w:rsid w:val="00CC6BF1"/>
    <w:rsid w:val="00CC77D4"/>
    <w:rsid w:val="00CD0084"/>
    <w:rsid w:val="00CD082D"/>
    <w:rsid w:val="00CD0B0B"/>
    <w:rsid w:val="00CD0F59"/>
    <w:rsid w:val="00CD22CE"/>
    <w:rsid w:val="00CD396C"/>
    <w:rsid w:val="00CD43FC"/>
    <w:rsid w:val="00CD4C0F"/>
    <w:rsid w:val="00CD4FDB"/>
    <w:rsid w:val="00CD5A09"/>
    <w:rsid w:val="00CD5AB0"/>
    <w:rsid w:val="00CD765B"/>
    <w:rsid w:val="00CF0C61"/>
    <w:rsid w:val="00CF1EA3"/>
    <w:rsid w:val="00CF75ED"/>
    <w:rsid w:val="00CF7EE7"/>
    <w:rsid w:val="00CF7F6E"/>
    <w:rsid w:val="00D004C1"/>
    <w:rsid w:val="00D01599"/>
    <w:rsid w:val="00D019B5"/>
    <w:rsid w:val="00D01A01"/>
    <w:rsid w:val="00D02C45"/>
    <w:rsid w:val="00D02D8B"/>
    <w:rsid w:val="00D030DC"/>
    <w:rsid w:val="00D0378B"/>
    <w:rsid w:val="00D061C2"/>
    <w:rsid w:val="00D1047D"/>
    <w:rsid w:val="00D1050D"/>
    <w:rsid w:val="00D1400D"/>
    <w:rsid w:val="00D14070"/>
    <w:rsid w:val="00D16294"/>
    <w:rsid w:val="00D162E0"/>
    <w:rsid w:val="00D16823"/>
    <w:rsid w:val="00D2391C"/>
    <w:rsid w:val="00D23A70"/>
    <w:rsid w:val="00D23F6C"/>
    <w:rsid w:val="00D24478"/>
    <w:rsid w:val="00D26035"/>
    <w:rsid w:val="00D26381"/>
    <w:rsid w:val="00D266CA"/>
    <w:rsid w:val="00D3117A"/>
    <w:rsid w:val="00D319E6"/>
    <w:rsid w:val="00D31EA9"/>
    <w:rsid w:val="00D34542"/>
    <w:rsid w:val="00D3570B"/>
    <w:rsid w:val="00D35CCA"/>
    <w:rsid w:val="00D3612F"/>
    <w:rsid w:val="00D36BB4"/>
    <w:rsid w:val="00D4016D"/>
    <w:rsid w:val="00D420E6"/>
    <w:rsid w:val="00D43EDC"/>
    <w:rsid w:val="00D44575"/>
    <w:rsid w:val="00D44F4B"/>
    <w:rsid w:val="00D45359"/>
    <w:rsid w:val="00D46BC6"/>
    <w:rsid w:val="00D50B72"/>
    <w:rsid w:val="00D528E5"/>
    <w:rsid w:val="00D533B2"/>
    <w:rsid w:val="00D55502"/>
    <w:rsid w:val="00D55893"/>
    <w:rsid w:val="00D560E6"/>
    <w:rsid w:val="00D57CE0"/>
    <w:rsid w:val="00D62FEE"/>
    <w:rsid w:val="00D66C3E"/>
    <w:rsid w:val="00D70086"/>
    <w:rsid w:val="00D707C5"/>
    <w:rsid w:val="00D72709"/>
    <w:rsid w:val="00D73049"/>
    <w:rsid w:val="00D741CA"/>
    <w:rsid w:val="00D75C13"/>
    <w:rsid w:val="00D75EA7"/>
    <w:rsid w:val="00D7761E"/>
    <w:rsid w:val="00D81695"/>
    <w:rsid w:val="00D81E4A"/>
    <w:rsid w:val="00D85881"/>
    <w:rsid w:val="00D85A71"/>
    <w:rsid w:val="00D87A4B"/>
    <w:rsid w:val="00D90319"/>
    <w:rsid w:val="00D91EFE"/>
    <w:rsid w:val="00D92F3F"/>
    <w:rsid w:val="00D93557"/>
    <w:rsid w:val="00D96995"/>
    <w:rsid w:val="00D972DF"/>
    <w:rsid w:val="00D97921"/>
    <w:rsid w:val="00DA13D9"/>
    <w:rsid w:val="00DA215A"/>
    <w:rsid w:val="00DA359A"/>
    <w:rsid w:val="00DA7884"/>
    <w:rsid w:val="00DB15F0"/>
    <w:rsid w:val="00DB3E31"/>
    <w:rsid w:val="00DB5369"/>
    <w:rsid w:val="00DC0765"/>
    <w:rsid w:val="00DC12C6"/>
    <w:rsid w:val="00DC4159"/>
    <w:rsid w:val="00DC5732"/>
    <w:rsid w:val="00DC6588"/>
    <w:rsid w:val="00DC69BC"/>
    <w:rsid w:val="00DC73F4"/>
    <w:rsid w:val="00DC7882"/>
    <w:rsid w:val="00DD0131"/>
    <w:rsid w:val="00DD018C"/>
    <w:rsid w:val="00DD16EB"/>
    <w:rsid w:val="00DD5DA9"/>
    <w:rsid w:val="00DD6261"/>
    <w:rsid w:val="00DD631F"/>
    <w:rsid w:val="00DD75FF"/>
    <w:rsid w:val="00DE0846"/>
    <w:rsid w:val="00DE62CC"/>
    <w:rsid w:val="00DE71B4"/>
    <w:rsid w:val="00DE77A4"/>
    <w:rsid w:val="00DE7B22"/>
    <w:rsid w:val="00DF4204"/>
    <w:rsid w:val="00DF42B4"/>
    <w:rsid w:val="00DF514B"/>
    <w:rsid w:val="00DF5EE7"/>
    <w:rsid w:val="00DF60B8"/>
    <w:rsid w:val="00DF6CD2"/>
    <w:rsid w:val="00DF76D1"/>
    <w:rsid w:val="00E00FF8"/>
    <w:rsid w:val="00E014E1"/>
    <w:rsid w:val="00E02EFB"/>
    <w:rsid w:val="00E05BC2"/>
    <w:rsid w:val="00E119D0"/>
    <w:rsid w:val="00E11B6A"/>
    <w:rsid w:val="00E11E81"/>
    <w:rsid w:val="00E12A82"/>
    <w:rsid w:val="00E131B4"/>
    <w:rsid w:val="00E15277"/>
    <w:rsid w:val="00E20709"/>
    <w:rsid w:val="00E20B3F"/>
    <w:rsid w:val="00E2234C"/>
    <w:rsid w:val="00E251FE"/>
    <w:rsid w:val="00E266E7"/>
    <w:rsid w:val="00E267D6"/>
    <w:rsid w:val="00E269B0"/>
    <w:rsid w:val="00E30C24"/>
    <w:rsid w:val="00E3663C"/>
    <w:rsid w:val="00E36BA8"/>
    <w:rsid w:val="00E372EE"/>
    <w:rsid w:val="00E4063A"/>
    <w:rsid w:val="00E410FC"/>
    <w:rsid w:val="00E419C2"/>
    <w:rsid w:val="00E437FD"/>
    <w:rsid w:val="00E43911"/>
    <w:rsid w:val="00E43EFC"/>
    <w:rsid w:val="00E4505C"/>
    <w:rsid w:val="00E45EAA"/>
    <w:rsid w:val="00E46005"/>
    <w:rsid w:val="00E46E6B"/>
    <w:rsid w:val="00E4798E"/>
    <w:rsid w:val="00E50A88"/>
    <w:rsid w:val="00E51543"/>
    <w:rsid w:val="00E52CF3"/>
    <w:rsid w:val="00E54FA3"/>
    <w:rsid w:val="00E555CA"/>
    <w:rsid w:val="00E55C8E"/>
    <w:rsid w:val="00E5702A"/>
    <w:rsid w:val="00E57A33"/>
    <w:rsid w:val="00E6069E"/>
    <w:rsid w:val="00E62F5B"/>
    <w:rsid w:val="00E635DF"/>
    <w:rsid w:val="00E63902"/>
    <w:rsid w:val="00E63B82"/>
    <w:rsid w:val="00E65302"/>
    <w:rsid w:val="00E65EAB"/>
    <w:rsid w:val="00E664DB"/>
    <w:rsid w:val="00E72B24"/>
    <w:rsid w:val="00E72FA5"/>
    <w:rsid w:val="00E74EDD"/>
    <w:rsid w:val="00E75F84"/>
    <w:rsid w:val="00E7604F"/>
    <w:rsid w:val="00E76CC0"/>
    <w:rsid w:val="00E76FA2"/>
    <w:rsid w:val="00E7768D"/>
    <w:rsid w:val="00E819DB"/>
    <w:rsid w:val="00E827D1"/>
    <w:rsid w:val="00E851AB"/>
    <w:rsid w:val="00E852DD"/>
    <w:rsid w:val="00E8541A"/>
    <w:rsid w:val="00E856B9"/>
    <w:rsid w:val="00E85AC0"/>
    <w:rsid w:val="00E8798D"/>
    <w:rsid w:val="00E90371"/>
    <w:rsid w:val="00E90D3C"/>
    <w:rsid w:val="00E92154"/>
    <w:rsid w:val="00E95215"/>
    <w:rsid w:val="00E9536C"/>
    <w:rsid w:val="00E97265"/>
    <w:rsid w:val="00E97998"/>
    <w:rsid w:val="00EA064D"/>
    <w:rsid w:val="00EA35D3"/>
    <w:rsid w:val="00EA4182"/>
    <w:rsid w:val="00EA4335"/>
    <w:rsid w:val="00EA5F81"/>
    <w:rsid w:val="00EA6DE9"/>
    <w:rsid w:val="00EA6E82"/>
    <w:rsid w:val="00EA78AE"/>
    <w:rsid w:val="00EB018F"/>
    <w:rsid w:val="00EB14FD"/>
    <w:rsid w:val="00EB2EC9"/>
    <w:rsid w:val="00EB389F"/>
    <w:rsid w:val="00EB4AD6"/>
    <w:rsid w:val="00EB5B8D"/>
    <w:rsid w:val="00EB7415"/>
    <w:rsid w:val="00EB75CD"/>
    <w:rsid w:val="00EB776A"/>
    <w:rsid w:val="00EB7F1B"/>
    <w:rsid w:val="00EC0D43"/>
    <w:rsid w:val="00EC128C"/>
    <w:rsid w:val="00EC152A"/>
    <w:rsid w:val="00EC1F90"/>
    <w:rsid w:val="00EC4C70"/>
    <w:rsid w:val="00EC53E4"/>
    <w:rsid w:val="00EC7973"/>
    <w:rsid w:val="00ED0FBA"/>
    <w:rsid w:val="00ED120B"/>
    <w:rsid w:val="00ED2DD7"/>
    <w:rsid w:val="00ED4255"/>
    <w:rsid w:val="00ED44CA"/>
    <w:rsid w:val="00ED6894"/>
    <w:rsid w:val="00ED68CC"/>
    <w:rsid w:val="00EE1B3B"/>
    <w:rsid w:val="00EE5D9A"/>
    <w:rsid w:val="00EE69F7"/>
    <w:rsid w:val="00EE6CCE"/>
    <w:rsid w:val="00EE792E"/>
    <w:rsid w:val="00EE7FB8"/>
    <w:rsid w:val="00EF0499"/>
    <w:rsid w:val="00EF0666"/>
    <w:rsid w:val="00EF0CB7"/>
    <w:rsid w:val="00EF0EB9"/>
    <w:rsid w:val="00EF32A5"/>
    <w:rsid w:val="00EF3C5C"/>
    <w:rsid w:val="00EF3CEA"/>
    <w:rsid w:val="00EF42D5"/>
    <w:rsid w:val="00EF6CA0"/>
    <w:rsid w:val="00EF7B39"/>
    <w:rsid w:val="00F01080"/>
    <w:rsid w:val="00F030E1"/>
    <w:rsid w:val="00F03EF7"/>
    <w:rsid w:val="00F040D5"/>
    <w:rsid w:val="00F05AD2"/>
    <w:rsid w:val="00F069FA"/>
    <w:rsid w:val="00F10D9D"/>
    <w:rsid w:val="00F10E02"/>
    <w:rsid w:val="00F1569C"/>
    <w:rsid w:val="00F15A59"/>
    <w:rsid w:val="00F209B1"/>
    <w:rsid w:val="00F20C3B"/>
    <w:rsid w:val="00F211C7"/>
    <w:rsid w:val="00F21207"/>
    <w:rsid w:val="00F21900"/>
    <w:rsid w:val="00F221ED"/>
    <w:rsid w:val="00F22815"/>
    <w:rsid w:val="00F24EC3"/>
    <w:rsid w:val="00F30CE7"/>
    <w:rsid w:val="00F3107F"/>
    <w:rsid w:val="00F31819"/>
    <w:rsid w:val="00F329B5"/>
    <w:rsid w:val="00F34803"/>
    <w:rsid w:val="00F41B42"/>
    <w:rsid w:val="00F44748"/>
    <w:rsid w:val="00F45466"/>
    <w:rsid w:val="00F47268"/>
    <w:rsid w:val="00F478CA"/>
    <w:rsid w:val="00F50FF5"/>
    <w:rsid w:val="00F525B3"/>
    <w:rsid w:val="00F549B2"/>
    <w:rsid w:val="00F5577E"/>
    <w:rsid w:val="00F57061"/>
    <w:rsid w:val="00F5756C"/>
    <w:rsid w:val="00F57709"/>
    <w:rsid w:val="00F6176C"/>
    <w:rsid w:val="00F632B2"/>
    <w:rsid w:val="00F64E37"/>
    <w:rsid w:val="00F64FE6"/>
    <w:rsid w:val="00F65AE8"/>
    <w:rsid w:val="00F660DD"/>
    <w:rsid w:val="00F668C1"/>
    <w:rsid w:val="00F66D1B"/>
    <w:rsid w:val="00F67C6E"/>
    <w:rsid w:val="00F7060B"/>
    <w:rsid w:val="00F735C4"/>
    <w:rsid w:val="00F735FE"/>
    <w:rsid w:val="00F7515F"/>
    <w:rsid w:val="00F80A49"/>
    <w:rsid w:val="00F82D8C"/>
    <w:rsid w:val="00F849D2"/>
    <w:rsid w:val="00F85435"/>
    <w:rsid w:val="00F8623C"/>
    <w:rsid w:val="00F872DE"/>
    <w:rsid w:val="00F87992"/>
    <w:rsid w:val="00F87F7F"/>
    <w:rsid w:val="00F92787"/>
    <w:rsid w:val="00F92DD9"/>
    <w:rsid w:val="00F9323A"/>
    <w:rsid w:val="00F93338"/>
    <w:rsid w:val="00F946D5"/>
    <w:rsid w:val="00F95399"/>
    <w:rsid w:val="00F96A64"/>
    <w:rsid w:val="00F972CC"/>
    <w:rsid w:val="00F979C4"/>
    <w:rsid w:val="00FA210C"/>
    <w:rsid w:val="00FA2E23"/>
    <w:rsid w:val="00FA467B"/>
    <w:rsid w:val="00FA5052"/>
    <w:rsid w:val="00FA67BE"/>
    <w:rsid w:val="00FA7809"/>
    <w:rsid w:val="00FB11F8"/>
    <w:rsid w:val="00FB17EC"/>
    <w:rsid w:val="00FB26C7"/>
    <w:rsid w:val="00FB4A97"/>
    <w:rsid w:val="00FB5318"/>
    <w:rsid w:val="00FB6F83"/>
    <w:rsid w:val="00FB7426"/>
    <w:rsid w:val="00FC1766"/>
    <w:rsid w:val="00FC376B"/>
    <w:rsid w:val="00FC6F7F"/>
    <w:rsid w:val="00FC7010"/>
    <w:rsid w:val="00FD00C4"/>
    <w:rsid w:val="00FD02AF"/>
    <w:rsid w:val="00FD09E5"/>
    <w:rsid w:val="00FD1A2B"/>
    <w:rsid w:val="00FD200B"/>
    <w:rsid w:val="00FD24E2"/>
    <w:rsid w:val="00FD373B"/>
    <w:rsid w:val="00FD3A3E"/>
    <w:rsid w:val="00FD40DC"/>
    <w:rsid w:val="00FD5A02"/>
    <w:rsid w:val="00FD7D8A"/>
    <w:rsid w:val="00FE0A49"/>
    <w:rsid w:val="00FE1F50"/>
    <w:rsid w:val="00FE237D"/>
    <w:rsid w:val="00FE58AF"/>
    <w:rsid w:val="00FE58BC"/>
    <w:rsid w:val="00FE5EC2"/>
    <w:rsid w:val="00FE6D39"/>
    <w:rsid w:val="00FE7A6A"/>
    <w:rsid w:val="00FE7F69"/>
    <w:rsid w:val="00FF0202"/>
    <w:rsid w:val="00FF1073"/>
    <w:rsid w:val="00FF14E9"/>
    <w:rsid w:val="00FF1C14"/>
    <w:rsid w:val="00FF2456"/>
    <w:rsid w:val="00FF34CB"/>
    <w:rsid w:val="00FF468C"/>
    <w:rsid w:val="00FF49CE"/>
    <w:rsid w:val="00FF55FB"/>
    <w:rsid w:val="00FF5CD9"/>
    <w:rsid w:val="00FF632F"/>
    <w:rsid w:val="00FF777D"/>
    <w:rsid w:val="00FF7A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E1F837A-4DA5-41C6-A49F-4FB2E61B5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lsdException w:name="HTML Address" w:semiHidden="1"/>
    <w:lsdException w:name="HTML Cite" w:semiHidden="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locked="1"/>
    <w:lsdException w:name="Intense Quote" w:locked="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lsdException w:name="Intense Emphasis" w:locked="1"/>
    <w:lsdException w:name="Subtle Reference" w:locked="1"/>
    <w:lsdException w:name="Intense Reference" w:locked="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qFormat/>
    <w:rsid w:val="009E4549"/>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E428A"/>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422146"/>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E428A"/>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422146"/>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semiHidden/>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B501D9"/>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3C39B7"/>
    <w:pPr>
      <w:tabs>
        <w:tab w:val="right" w:leader="dot" w:pos="7680"/>
      </w:tabs>
    </w:pPr>
    <w:rPr>
      <w:rFonts w:eastAsiaTheme="minorEastAsia"/>
      <w:noProof/>
      <w:sz w:val="20"/>
    </w:rPr>
  </w:style>
  <w:style w:type="paragraph" w:customStyle="1" w:styleId="TableHead">
    <w:name w:val="Table Head"/>
    <w:basedOn w:val="BodyText"/>
    <w:next w:val="BodyText"/>
    <w:link w:val="TableHeadChar"/>
    <w:rsid w:val="00635B49"/>
    <w:pPr>
      <w:keepNext/>
      <w:keepLines/>
      <w:spacing w:before="160" w:after="0"/>
    </w:pPr>
    <w:rPr>
      <w:b/>
      <w:sz w:val="21"/>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semiHidden/>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semiHidden/>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336F0B"/>
    <w:rPr>
      <w:rFonts w:asciiTheme="minorHAnsi" w:eastAsia="MS Mincho" w:hAnsiTheme="minorHAnsi" w:cs="Arial"/>
      <w:sz w:val="16"/>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rsid w:val="00336F0B"/>
    <w:rPr>
      <w:rFonts w:asciiTheme="minorHAnsi" w:hAnsiTheme="minorHAnsi"/>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635B49"/>
    <w:pPr>
      <w:tabs>
        <w:tab w:val="left" w:pos="2880"/>
      </w:tabs>
      <w:spacing w:after="80"/>
      <w:ind w:left="360"/>
    </w:pPr>
    <w:rPr>
      <w:rFonts w:eastAsia="MS Mincho" w:cs="Arial"/>
      <w:szCs w:val="20"/>
    </w:rPr>
  </w:style>
  <w:style w:type="character" w:customStyle="1" w:styleId="BodyTextIndentChar">
    <w:name w:val="Body Text Indent Char"/>
    <w:basedOn w:val="DefaultParagraphFont"/>
    <w:link w:val="BodyTextIndent"/>
    <w:rsid w:val="00635B49"/>
    <w:rPr>
      <w:rFonts w:asciiTheme="minorHAnsi" w:eastAsia="MS Mincho" w:hAnsiTheme="minorHAnsi"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336F0B"/>
    <w:rPr>
      <w:rFonts w:ascii="Arial" w:eastAsiaTheme="majorEastAsia" w:hAnsi="Arial" w:cstheme="majorBidi"/>
      <w:iCs/>
      <w:spacing w:val="15"/>
      <w:sz w:val="32"/>
      <w:szCs w:val="24"/>
    </w:rPr>
  </w:style>
  <w:style w:type="paragraph" w:customStyle="1" w:styleId="FigCap">
    <w:name w:val="FigCap"/>
    <w:basedOn w:val="Normal"/>
    <w:next w:val="BodyText"/>
    <w:autoRedefine/>
    <w:rsid w:val="00501A2D"/>
    <w:pPr>
      <w:spacing w:before="160" w:after="240"/>
      <w:ind w:left="720"/>
    </w:pPr>
    <w:rPr>
      <w:rFonts w:ascii="Arial" w:eastAsia="MS Mincho" w:hAnsi="Arial" w:cs="Arial"/>
      <w:b/>
      <w:sz w:val="18"/>
      <w:szCs w:val="18"/>
    </w:rPr>
  </w:style>
  <w:style w:type="character" w:customStyle="1" w:styleId="Red">
    <w:name w:val="Red"/>
    <w:basedOn w:val="BodyTextChar"/>
    <w:uiPriority w:val="1"/>
    <w:semiHidden/>
    <w:qFormat/>
    <w:rsid w:val="009A3B29"/>
    <w:rPr>
      <w:rFonts w:eastAsia="MS Mincho" w:cs="Arial"/>
      <w:b/>
      <w:color w:val="FF0000"/>
      <w:szCs w:val="20"/>
    </w:rPr>
  </w:style>
  <w:style w:type="paragraph" w:styleId="TOC2">
    <w:name w:val="toc 2"/>
    <w:basedOn w:val="Normal"/>
    <w:next w:val="Normal"/>
    <w:autoRedefine/>
    <w:uiPriority w:val="39"/>
    <w:unhideWhenUsed/>
    <w:rsid w:val="003C39B7"/>
    <w:pPr>
      <w:tabs>
        <w:tab w:val="right" w:leader="dot" w:pos="7680"/>
      </w:tabs>
      <w:ind w:left="240"/>
    </w:pPr>
    <w:rPr>
      <w:noProof/>
      <w:sz w:val="20"/>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semiHidden/>
    <w:rsid w:val="00336F0B"/>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336F0B"/>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3A0C5C"/>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semiHidden/>
    <w:qFormat/>
    <w:rsid w:val="00035098"/>
    <w:pPr>
      <w:shd w:val="clear" w:color="auto" w:fill="BFBFBF" w:themeFill="background1" w:themeFillShade="BF"/>
      <w:spacing w:after="120"/>
    </w:pPr>
    <w:rPr>
      <w:sz w:val="18"/>
    </w:rPr>
  </w:style>
  <w:style w:type="paragraph" w:styleId="BodyTextIndent2">
    <w:name w:val="Body Text Indent 2"/>
    <w:basedOn w:val="Normal"/>
    <w:link w:val="BodyTextIndent2Char"/>
    <w:uiPriority w:val="99"/>
    <w:rsid w:val="00F44748"/>
    <w:pPr>
      <w:spacing w:after="80"/>
      <w:ind w:left="720"/>
    </w:pPr>
  </w:style>
  <w:style w:type="character" w:customStyle="1" w:styleId="BodyTextIndent2Char">
    <w:name w:val="Body Text Indent 2 Char"/>
    <w:basedOn w:val="DefaultParagraphFont"/>
    <w:link w:val="BodyTextIndent2"/>
    <w:uiPriority w:val="99"/>
    <w:rsid w:val="006D3A41"/>
    <w:rPr>
      <w:rFonts w:asciiTheme="minorHAnsi" w:hAnsiTheme="minorHAnsi"/>
    </w:rPr>
  </w:style>
  <w:style w:type="table" w:styleId="TableGrid">
    <w:name w:val="Table Grid"/>
    <w:basedOn w:val="TableNormal"/>
    <w:uiPriority w:val="59"/>
    <w:rsid w:val="000350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structionBullet">
    <w:name w:val="Instruction Bullet"/>
    <w:basedOn w:val="BulletList"/>
    <w:semiHidden/>
    <w:rsid w:val="006032C7"/>
    <w:pPr>
      <w:shd w:val="clear" w:color="auto" w:fill="BFBFBF" w:themeFill="background1" w:themeFillShade="BF"/>
      <w:spacing w:after="0"/>
    </w:pPr>
    <w:rPr>
      <w:rFonts w:eastAsia="Times New Roman" w:cs="Times New Roman"/>
      <w:sz w:val="18"/>
    </w:rPr>
  </w:style>
  <w:style w:type="character" w:styleId="CommentReference">
    <w:name w:val="annotation reference"/>
    <w:basedOn w:val="DefaultParagraphFont"/>
    <w:uiPriority w:val="99"/>
    <w:unhideWhenUsed/>
    <w:rsid w:val="00E43EFC"/>
    <w:rPr>
      <w:sz w:val="16"/>
      <w:szCs w:val="16"/>
    </w:rPr>
  </w:style>
  <w:style w:type="paragraph" w:styleId="CommentSubject">
    <w:name w:val="annotation subject"/>
    <w:basedOn w:val="CommentText"/>
    <w:next w:val="CommentText"/>
    <w:link w:val="CommentSubjectChar"/>
    <w:uiPriority w:val="99"/>
    <w:semiHidden/>
    <w:unhideWhenUsed/>
    <w:rsid w:val="00E43EFC"/>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E43EFC"/>
    <w:rPr>
      <w:rFonts w:asciiTheme="minorHAnsi" w:eastAsia="Times New Roman" w:hAnsiTheme="minorHAnsi" w:cs="Times New Roman"/>
      <w:b/>
      <w:bCs/>
      <w:color w:val="0000FF"/>
      <w:sz w:val="20"/>
      <w:szCs w:val="20"/>
      <w:shd w:val="clear" w:color="auto" w:fill="C0C0C0"/>
    </w:rPr>
  </w:style>
  <w:style w:type="character" w:customStyle="1" w:styleId="TableHeadChar">
    <w:name w:val="Table Head Char"/>
    <w:basedOn w:val="DefaultParagraphFont"/>
    <w:link w:val="TableHead"/>
    <w:rsid w:val="00635B49"/>
    <w:rPr>
      <w:rFonts w:asciiTheme="minorHAnsi" w:eastAsia="MS Mincho" w:hAnsiTheme="minorHAnsi" w:cs="Arial"/>
      <w:b/>
      <w:sz w:val="21"/>
      <w:szCs w:val="20"/>
    </w:rPr>
  </w:style>
  <w:style w:type="paragraph" w:styleId="List2">
    <w:name w:val="List 2"/>
    <w:basedOn w:val="Normal"/>
    <w:uiPriority w:val="99"/>
    <w:rsid w:val="00550C5C"/>
    <w:pPr>
      <w:ind w:left="720" w:hanging="360"/>
      <w:contextualSpacing/>
    </w:pPr>
  </w:style>
  <w:style w:type="paragraph" w:customStyle="1" w:styleId="Wiki">
    <w:name w:val="Wiki"/>
    <w:basedOn w:val="BodyText"/>
    <w:link w:val="WikiChar"/>
    <w:semiHidden/>
    <w:rsid w:val="00B14ACD"/>
    <w:pPr>
      <w:tabs>
        <w:tab w:val="clear" w:pos="360"/>
        <w:tab w:val="clear" w:pos="720"/>
      </w:tabs>
      <w:spacing w:after="120" w:line="276" w:lineRule="auto"/>
    </w:pPr>
    <w:rPr>
      <w:color w:val="984806" w:themeColor="accent6" w:themeShade="80"/>
      <w:u w:val="dottedHeavy"/>
    </w:rPr>
  </w:style>
  <w:style w:type="character" w:customStyle="1" w:styleId="WikiChar">
    <w:name w:val="Wiki Char"/>
    <w:basedOn w:val="DefaultParagraphFont"/>
    <w:link w:val="Wiki"/>
    <w:semiHidden/>
    <w:rsid w:val="00B501D9"/>
    <w:rPr>
      <w:rFonts w:asciiTheme="minorHAnsi" w:eastAsia="MS Mincho" w:hAnsiTheme="minorHAnsi" w:cs="Arial"/>
      <w:color w:val="984806" w:themeColor="accent6" w:themeShade="80"/>
      <w:szCs w:val="20"/>
      <w:u w:val="dottedHeavy"/>
    </w:rPr>
  </w:style>
  <w:style w:type="character" w:styleId="FollowedHyperlink">
    <w:name w:val="FollowedHyperlink"/>
    <w:basedOn w:val="DefaultParagraphFont"/>
    <w:uiPriority w:val="99"/>
    <w:semiHidden/>
    <w:unhideWhenUsed/>
    <w:rsid w:val="003D2F7E"/>
    <w:rPr>
      <w:color w:val="800080" w:themeColor="followedHyperlink"/>
      <w:u w:val="single"/>
    </w:rPr>
  </w:style>
  <w:style w:type="paragraph" w:styleId="NoSpacing">
    <w:name w:val="No Spacing"/>
    <w:uiPriority w:val="1"/>
    <w:qFormat/>
    <w:rsid w:val="003A5B56"/>
    <w:pPr>
      <w:jc w:val="both"/>
    </w:pPr>
    <w:rPr>
      <w:rFonts w:asciiTheme="minorHAnsi" w:hAnsiTheme="minorHAnsi"/>
    </w:rPr>
  </w:style>
  <w:style w:type="paragraph" w:styleId="NormalWeb">
    <w:name w:val="Normal (Web)"/>
    <w:basedOn w:val="Normal"/>
    <w:uiPriority w:val="99"/>
    <w:semiHidden/>
    <w:unhideWhenUsed/>
    <w:rsid w:val="003D422B"/>
    <w:pPr>
      <w:spacing w:before="100" w:beforeAutospacing="1" w:after="100" w:afterAutospacing="1"/>
    </w:pPr>
    <w:rPr>
      <w:rFonts w:ascii="Times New Roman" w:eastAsiaTheme="minorEastAsia" w:hAnsi="Times New Roman" w:cs="Times New Roman"/>
      <w:sz w:val="24"/>
      <w:szCs w:val="24"/>
    </w:rPr>
  </w:style>
  <w:style w:type="paragraph" w:customStyle="1" w:styleId="Tip">
    <w:name w:val="Tip"/>
    <w:basedOn w:val="BodyText"/>
    <w:qFormat/>
    <w:rsid w:val="0090233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pPr>
  </w:style>
  <w:style w:type="paragraph" w:styleId="ListParagraph">
    <w:name w:val="List Paragraph"/>
    <w:basedOn w:val="Normal"/>
    <w:uiPriority w:val="34"/>
    <w:qFormat/>
    <w:locked/>
    <w:rsid w:val="004150C2"/>
    <w:pPr>
      <w:spacing w:after="200" w:line="276" w:lineRule="auto"/>
      <w:ind w:left="720"/>
      <w:contextualSpacing/>
    </w:pPr>
  </w:style>
  <w:style w:type="paragraph" w:styleId="HTMLPreformatted">
    <w:name w:val="HTML Preformatted"/>
    <w:basedOn w:val="Normal"/>
    <w:link w:val="HTMLPreformattedChar"/>
    <w:uiPriority w:val="99"/>
    <w:semiHidden/>
    <w:unhideWhenUsed/>
    <w:rsid w:val="00BA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A092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35240">
      <w:bodyDiv w:val="1"/>
      <w:marLeft w:val="0"/>
      <w:marRight w:val="0"/>
      <w:marTop w:val="0"/>
      <w:marBottom w:val="0"/>
      <w:divBdr>
        <w:top w:val="none" w:sz="0" w:space="0" w:color="auto"/>
        <w:left w:val="none" w:sz="0" w:space="0" w:color="auto"/>
        <w:bottom w:val="none" w:sz="0" w:space="0" w:color="auto"/>
        <w:right w:val="none" w:sz="0" w:space="0" w:color="auto"/>
      </w:divBdr>
    </w:div>
    <w:div w:id="103497188">
      <w:bodyDiv w:val="1"/>
      <w:marLeft w:val="0"/>
      <w:marRight w:val="0"/>
      <w:marTop w:val="0"/>
      <w:marBottom w:val="0"/>
      <w:divBdr>
        <w:top w:val="none" w:sz="0" w:space="0" w:color="auto"/>
        <w:left w:val="none" w:sz="0" w:space="0" w:color="auto"/>
        <w:bottom w:val="none" w:sz="0" w:space="0" w:color="auto"/>
        <w:right w:val="none" w:sz="0" w:space="0" w:color="auto"/>
      </w:divBdr>
    </w:div>
    <w:div w:id="377321889">
      <w:bodyDiv w:val="1"/>
      <w:marLeft w:val="0"/>
      <w:marRight w:val="0"/>
      <w:marTop w:val="0"/>
      <w:marBottom w:val="0"/>
      <w:divBdr>
        <w:top w:val="none" w:sz="0" w:space="0" w:color="auto"/>
        <w:left w:val="none" w:sz="0" w:space="0" w:color="auto"/>
        <w:bottom w:val="none" w:sz="0" w:space="0" w:color="auto"/>
        <w:right w:val="none" w:sz="0" w:space="0" w:color="auto"/>
      </w:divBdr>
    </w:div>
    <w:div w:id="398477952">
      <w:bodyDiv w:val="1"/>
      <w:marLeft w:val="0"/>
      <w:marRight w:val="0"/>
      <w:marTop w:val="0"/>
      <w:marBottom w:val="0"/>
      <w:divBdr>
        <w:top w:val="none" w:sz="0" w:space="0" w:color="auto"/>
        <w:left w:val="none" w:sz="0" w:space="0" w:color="auto"/>
        <w:bottom w:val="none" w:sz="0" w:space="0" w:color="auto"/>
        <w:right w:val="none" w:sz="0" w:space="0" w:color="auto"/>
      </w:divBdr>
    </w:div>
    <w:div w:id="486023184">
      <w:bodyDiv w:val="1"/>
      <w:marLeft w:val="0"/>
      <w:marRight w:val="0"/>
      <w:marTop w:val="0"/>
      <w:marBottom w:val="0"/>
      <w:divBdr>
        <w:top w:val="none" w:sz="0" w:space="0" w:color="auto"/>
        <w:left w:val="none" w:sz="0" w:space="0" w:color="auto"/>
        <w:bottom w:val="none" w:sz="0" w:space="0" w:color="auto"/>
        <w:right w:val="none" w:sz="0" w:space="0" w:color="auto"/>
      </w:divBdr>
    </w:div>
    <w:div w:id="628711136">
      <w:bodyDiv w:val="1"/>
      <w:marLeft w:val="0"/>
      <w:marRight w:val="0"/>
      <w:marTop w:val="0"/>
      <w:marBottom w:val="0"/>
      <w:divBdr>
        <w:top w:val="none" w:sz="0" w:space="0" w:color="auto"/>
        <w:left w:val="none" w:sz="0" w:space="0" w:color="auto"/>
        <w:bottom w:val="none" w:sz="0" w:space="0" w:color="auto"/>
        <w:right w:val="none" w:sz="0" w:space="0" w:color="auto"/>
      </w:divBdr>
    </w:div>
    <w:div w:id="661853951">
      <w:bodyDiv w:val="1"/>
      <w:marLeft w:val="0"/>
      <w:marRight w:val="0"/>
      <w:marTop w:val="0"/>
      <w:marBottom w:val="0"/>
      <w:divBdr>
        <w:top w:val="none" w:sz="0" w:space="0" w:color="auto"/>
        <w:left w:val="none" w:sz="0" w:space="0" w:color="auto"/>
        <w:bottom w:val="none" w:sz="0" w:space="0" w:color="auto"/>
        <w:right w:val="none" w:sz="0" w:space="0" w:color="auto"/>
      </w:divBdr>
    </w:div>
    <w:div w:id="806705080">
      <w:bodyDiv w:val="1"/>
      <w:marLeft w:val="0"/>
      <w:marRight w:val="0"/>
      <w:marTop w:val="0"/>
      <w:marBottom w:val="0"/>
      <w:divBdr>
        <w:top w:val="none" w:sz="0" w:space="0" w:color="auto"/>
        <w:left w:val="none" w:sz="0" w:space="0" w:color="auto"/>
        <w:bottom w:val="none" w:sz="0" w:space="0" w:color="auto"/>
        <w:right w:val="none" w:sz="0" w:space="0" w:color="auto"/>
      </w:divBdr>
    </w:div>
    <w:div w:id="954679019">
      <w:bodyDiv w:val="1"/>
      <w:marLeft w:val="0"/>
      <w:marRight w:val="0"/>
      <w:marTop w:val="0"/>
      <w:marBottom w:val="0"/>
      <w:divBdr>
        <w:top w:val="none" w:sz="0" w:space="0" w:color="auto"/>
        <w:left w:val="none" w:sz="0" w:space="0" w:color="auto"/>
        <w:bottom w:val="none" w:sz="0" w:space="0" w:color="auto"/>
        <w:right w:val="none" w:sz="0" w:space="0" w:color="auto"/>
      </w:divBdr>
    </w:div>
    <w:div w:id="1100569140">
      <w:bodyDiv w:val="1"/>
      <w:marLeft w:val="0"/>
      <w:marRight w:val="0"/>
      <w:marTop w:val="0"/>
      <w:marBottom w:val="0"/>
      <w:divBdr>
        <w:top w:val="none" w:sz="0" w:space="0" w:color="auto"/>
        <w:left w:val="none" w:sz="0" w:space="0" w:color="auto"/>
        <w:bottom w:val="none" w:sz="0" w:space="0" w:color="auto"/>
        <w:right w:val="none" w:sz="0" w:space="0" w:color="auto"/>
      </w:divBdr>
    </w:div>
    <w:div w:id="1124277935">
      <w:bodyDiv w:val="1"/>
      <w:marLeft w:val="0"/>
      <w:marRight w:val="0"/>
      <w:marTop w:val="0"/>
      <w:marBottom w:val="0"/>
      <w:divBdr>
        <w:top w:val="none" w:sz="0" w:space="0" w:color="auto"/>
        <w:left w:val="none" w:sz="0" w:space="0" w:color="auto"/>
        <w:bottom w:val="none" w:sz="0" w:space="0" w:color="auto"/>
        <w:right w:val="none" w:sz="0" w:space="0" w:color="auto"/>
      </w:divBdr>
    </w:div>
    <w:div w:id="1153836023">
      <w:bodyDiv w:val="1"/>
      <w:marLeft w:val="0"/>
      <w:marRight w:val="0"/>
      <w:marTop w:val="0"/>
      <w:marBottom w:val="0"/>
      <w:divBdr>
        <w:top w:val="none" w:sz="0" w:space="0" w:color="auto"/>
        <w:left w:val="none" w:sz="0" w:space="0" w:color="auto"/>
        <w:bottom w:val="none" w:sz="0" w:space="0" w:color="auto"/>
        <w:right w:val="none" w:sz="0" w:space="0" w:color="auto"/>
      </w:divBdr>
    </w:div>
    <w:div w:id="1226329992">
      <w:bodyDiv w:val="1"/>
      <w:marLeft w:val="0"/>
      <w:marRight w:val="0"/>
      <w:marTop w:val="0"/>
      <w:marBottom w:val="0"/>
      <w:divBdr>
        <w:top w:val="none" w:sz="0" w:space="0" w:color="auto"/>
        <w:left w:val="none" w:sz="0" w:space="0" w:color="auto"/>
        <w:bottom w:val="none" w:sz="0" w:space="0" w:color="auto"/>
        <w:right w:val="none" w:sz="0" w:space="0" w:color="auto"/>
      </w:divBdr>
    </w:div>
    <w:div w:id="1444035114">
      <w:bodyDiv w:val="1"/>
      <w:marLeft w:val="0"/>
      <w:marRight w:val="0"/>
      <w:marTop w:val="0"/>
      <w:marBottom w:val="0"/>
      <w:divBdr>
        <w:top w:val="none" w:sz="0" w:space="0" w:color="auto"/>
        <w:left w:val="none" w:sz="0" w:space="0" w:color="auto"/>
        <w:bottom w:val="none" w:sz="0" w:space="0" w:color="auto"/>
        <w:right w:val="none" w:sz="0" w:space="0" w:color="auto"/>
      </w:divBdr>
    </w:div>
    <w:div w:id="1556087962">
      <w:bodyDiv w:val="1"/>
      <w:marLeft w:val="0"/>
      <w:marRight w:val="0"/>
      <w:marTop w:val="0"/>
      <w:marBottom w:val="0"/>
      <w:divBdr>
        <w:top w:val="none" w:sz="0" w:space="0" w:color="auto"/>
        <w:left w:val="none" w:sz="0" w:space="0" w:color="auto"/>
        <w:bottom w:val="none" w:sz="0" w:space="0" w:color="auto"/>
        <w:right w:val="none" w:sz="0" w:space="0" w:color="auto"/>
      </w:divBdr>
      <w:divsChild>
        <w:div w:id="1223059512">
          <w:marLeft w:val="0"/>
          <w:marRight w:val="0"/>
          <w:marTop w:val="0"/>
          <w:marBottom w:val="0"/>
          <w:divBdr>
            <w:top w:val="none" w:sz="0" w:space="0" w:color="auto"/>
            <w:left w:val="none" w:sz="0" w:space="0" w:color="auto"/>
            <w:bottom w:val="none" w:sz="0" w:space="0" w:color="auto"/>
            <w:right w:val="none" w:sz="0" w:space="0" w:color="auto"/>
          </w:divBdr>
        </w:div>
      </w:divsChild>
    </w:div>
    <w:div w:id="1724979703">
      <w:bodyDiv w:val="1"/>
      <w:marLeft w:val="0"/>
      <w:marRight w:val="0"/>
      <w:marTop w:val="0"/>
      <w:marBottom w:val="0"/>
      <w:divBdr>
        <w:top w:val="none" w:sz="0" w:space="0" w:color="auto"/>
        <w:left w:val="none" w:sz="0" w:space="0" w:color="auto"/>
        <w:bottom w:val="none" w:sz="0" w:space="0" w:color="auto"/>
        <w:right w:val="none" w:sz="0" w:space="0" w:color="auto"/>
      </w:divBdr>
    </w:div>
    <w:div w:id="1829206035">
      <w:bodyDiv w:val="1"/>
      <w:marLeft w:val="0"/>
      <w:marRight w:val="0"/>
      <w:marTop w:val="0"/>
      <w:marBottom w:val="0"/>
      <w:divBdr>
        <w:top w:val="none" w:sz="0" w:space="0" w:color="auto"/>
        <w:left w:val="none" w:sz="0" w:space="0" w:color="auto"/>
        <w:bottom w:val="none" w:sz="0" w:space="0" w:color="auto"/>
        <w:right w:val="none" w:sz="0" w:space="0" w:color="auto"/>
      </w:divBdr>
      <w:divsChild>
        <w:div w:id="789664635">
          <w:marLeft w:val="0"/>
          <w:marRight w:val="0"/>
          <w:marTop w:val="0"/>
          <w:marBottom w:val="0"/>
          <w:divBdr>
            <w:top w:val="none" w:sz="0" w:space="0" w:color="auto"/>
            <w:left w:val="none" w:sz="0" w:space="0" w:color="auto"/>
            <w:bottom w:val="none" w:sz="0" w:space="0" w:color="auto"/>
            <w:right w:val="none" w:sz="0" w:space="0" w:color="auto"/>
          </w:divBdr>
          <w:divsChild>
            <w:div w:id="1820922232">
              <w:marLeft w:val="0"/>
              <w:marRight w:val="0"/>
              <w:marTop w:val="0"/>
              <w:marBottom w:val="0"/>
              <w:divBdr>
                <w:top w:val="none" w:sz="0" w:space="0" w:color="auto"/>
                <w:left w:val="none" w:sz="0" w:space="0" w:color="auto"/>
                <w:bottom w:val="none" w:sz="0" w:space="0" w:color="auto"/>
                <w:right w:val="none" w:sz="0" w:space="0" w:color="auto"/>
              </w:divBdr>
              <w:divsChild>
                <w:div w:id="1897472579">
                  <w:marLeft w:val="0"/>
                  <w:marRight w:val="0"/>
                  <w:marTop w:val="0"/>
                  <w:marBottom w:val="0"/>
                  <w:divBdr>
                    <w:top w:val="none" w:sz="0" w:space="0" w:color="auto"/>
                    <w:left w:val="none" w:sz="0" w:space="0" w:color="auto"/>
                    <w:bottom w:val="none" w:sz="0" w:space="0" w:color="auto"/>
                    <w:right w:val="none" w:sz="0" w:space="0" w:color="auto"/>
                  </w:divBdr>
                  <w:divsChild>
                    <w:div w:id="818809285">
                      <w:marLeft w:val="0"/>
                      <w:marRight w:val="0"/>
                      <w:marTop w:val="0"/>
                      <w:marBottom w:val="0"/>
                      <w:divBdr>
                        <w:top w:val="none" w:sz="0" w:space="0" w:color="auto"/>
                        <w:left w:val="none" w:sz="0" w:space="0" w:color="auto"/>
                        <w:bottom w:val="none" w:sz="0" w:space="0" w:color="auto"/>
                        <w:right w:val="none" w:sz="0" w:space="0" w:color="auto"/>
                      </w:divBdr>
                      <w:divsChild>
                        <w:div w:id="464398040">
                          <w:marLeft w:val="0"/>
                          <w:marRight w:val="0"/>
                          <w:marTop w:val="0"/>
                          <w:marBottom w:val="0"/>
                          <w:divBdr>
                            <w:top w:val="none" w:sz="0" w:space="0" w:color="auto"/>
                            <w:left w:val="none" w:sz="0" w:space="0" w:color="auto"/>
                            <w:bottom w:val="none" w:sz="0" w:space="0" w:color="auto"/>
                            <w:right w:val="none" w:sz="0" w:space="0" w:color="auto"/>
                          </w:divBdr>
                          <w:divsChild>
                            <w:div w:id="155281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358531">
      <w:bodyDiv w:val="1"/>
      <w:marLeft w:val="0"/>
      <w:marRight w:val="0"/>
      <w:marTop w:val="0"/>
      <w:marBottom w:val="0"/>
      <w:divBdr>
        <w:top w:val="none" w:sz="0" w:space="0" w:color="auto"/>
        <w:left w:val="none" w:sz="0" w:space="0" w:color="auto"/>
        <w:bottom w:val="none" w:sz="0" w:space="0" w:color="auto"/>
        <w:right w:val="none" w:sz="0" w:space="0" w:color="auto"/>
      </w:divBdr>
    </w:div>
    <w:div w:id="1978340009">
      <w:bodyDiv w:val="1"/>
      <w:marLeft w:val="0"/>
      <w:marRight w:val="0"/>
      <w:marTop w:val="0"/>
      <w:marBottom w:val="0"/>
      <w:divBdr>
        <w:top w:val="none" w:sz="0" w:space="0" w:color="auto"/>
        <w:left w:val="none" w:sz="0" w:space="0" w:color="auto"/>
        <w:bottom w:val="none" w:sz="0" w:space="0" w:color="auto"/>
        <w:right w:val="none" w:sz="0" w:space="0" w:color="auto"/>
      </w:divBdr>
    </w:div>
    <w:div w:id="213601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yperlink" Target="http://shfb.codeplex.com/" TargetMode="External"/><Relationship Id="rId42" Type="http://schemas.openxmlformats.org/officeDocument/2006/relationships/hyperlink" Target="http://www.ncbi.nlm.nih.gov/books/bookres.fcgi/handbook/ch1.pdf" TargetMode="External"/><Relationship Id="rId47" Type="http://schemas.openxmlformats.org/officeDocument/2006/relationships/hyperlink" Target="http://samtools.sourceforge.net/SAM1.pdf" TargetMode="External"/><Relationship Id="rId63" Type="http://schemas.openxmlformats.org/officeDocument/2006/relationships/hyperlink" Target="http://www.codeplex.com/IronPython/" TargetMode="External"/><Relationship Id="rId68" Type="http://schemas.openxmlformats.org/officeDocument/2006/relationships/hyperlink" Target="http://msdn.microsoft.com/vstudio/" TargetMode="External"/><Relationship Id="rId84" Type="http://schemas.openxmlformats.org/officeDocument/2006/relationships/fontTable" Target="fontTable.xml"/><Relationship Id="rId16" Type="http://schemas.openxmlformats.org/officeDocument/2006/relationships/hyperlink" Target="http://bio.codeplex.com/" TargetMode="External"/><Relationship Id="rId11" Type="http://schemas.openxmlformats.org/officeDocument/2006/relationships/image" Target="media/image1.png"/><Relationship Id="rId32" Type="http://schemas.openxmlformats.org/officeDocument/2006/relationships/oleObject" Target="embeddings/oleObject3.bin"/><Relationship Id="rId37" Type="http://schemas.openxmlformats.org/officeDocument/2006/relationships/image" Target="media/image11.PNG"/><Relationship Id="rId53" Type="http://schemas.openxmlformats.org/officeDocument/2006/relationships/image" Target="media/image13.emf"/><Relationship Id="rId58" Type="http://schemas.openxmlformats.org/officeDocument/2006/relationships/image" Target="media/image16.PNG"/><Relationship Id="rId74" Type="http://schemas.openxmlformats.org/officeDocument/2006/relationships/hyperlink" Target="http://maq.sourceforge.net/fastq.shtml" TargetMode="External"/><Relationship Id="rId79" Type="http://schemas.openxmlformats.org/officeDocument/2006/relationships/hyperlink" Target="http://en.wikipedia.org/wiki/Single_nucleotide_polymorphism" TargetMode="External"/><Relationship Id="rId5" Type="http://schemas.openxmlformats.org/officeDocument/2006/relationships/numbering" Target="numbering.xml"/><Relationship Id="rId19" Type="http://schemas.openxmlformats.org/officeDocument/2006/relationships/hyperlink" Target="http://www.codeplex.com/IronPython" TargetMode="External"/><Relationship Id="rId14" Type="http://schemas.openxmlformats.org/officeDocument/2006/relationships/image" Target="media/image2.PNG"/><Relationship Id="rId22" Type="http://schemas.openxmlformats.org/officeDocument/2006/relationships/hyperlink" Target="http://msdn.microsoft.com/en-us/library/ms182409.aspx" TargetMode="External"/><Relationship Id="rId27" Type="http://schemas.openxmlformats.org/officeDocument/2006/relationships/image" Target="media/image6.png"/><Relationship Id="rId30" Type="http://schemas.openxmlformats.org/officeDocument/2006/relationships/oleObject" Target="embeddings/oleObject2.bin"/><Relationship Id="rId35" Type="http://schemas.openxmlformats.org/officeDocument/2006/relationships/hyperlink" Target="http://bio.codeplex.com" TargetMode="External"/><Relationship Id="rId43" Type="http://schemas.openxmlformats.org/officeDocument/2006/relationships/hyperlink" Target="http://www.sanger.ac.uk/Software/formats/GFF/GFF_Spec.shtml" TargetMode="External"/><Relationship Id="rId48" Type="http://schemas.openxmlformats.org/officeDocument/2006/relationships/hyperlink" Target="http://samtools.sourceforge.net/SAM1.pdf" TargetMode="External"/><Relationship Id="rId56" Type="http://schemas.openxmlformats.org/officeDocument/2006/relationships/oleObject" Target="embeddings/oleObject7.bin"/><Relationship Id="rId64" Type="http://schemas.openxmlformats.org/officeDocument/2006/relationships/hyperlink" Target="https://www.dreamspark.com/default.aspx" TargetMode="External"/><Relationship Id="rId69" Type="http://schemas.openxmlformats.org/officeDocument/2006/relationships/hyperlink" Target="http://msdn.microsoft.com/en-us/library/ms182409.aspx" TargetMode="External"/><Relationship Id="rId77" Type="http://schemas.openxmlformats.org/officeDocument/2006/relationships/hyperlink" Target="http://www.sanger.ac.uk/resources/software/gff/spec.html" TargetMode="External"/><Relationship Id="rId8" Type="http://schemas.openxmlformats.org/officeDocument/2006/relationships/webSettings" Target="webSettings.xml"/><Relationship Id="rId51" Type="http://schemas.openxmlformats.org/officeDocument/2006/relationships/image" Target="media/image12.emf"/><Relationship Id="rId72" Type="http://schemas.openxmlformats.org/officeDocument/2006/relationships/hyperlink" Target="http://www.ebi.ac.uk/Tools/blast2/index.html" TargetMode="External"/><Relationship Id="rId80" Type="http://schemas.openxmlformats.org/officeDocument/2006/relationships/hyperlink" Target="http://www.ncbi.nlm.nih.gov/nuccore/1293613"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hyperlink" Target="http://bio.codeplex.com/" TargetMode="External"/><Relationship Id="rId25" Type="http://schemas.openxmlformats.org/officeDocument/2006/relationships/image" Target="media/image4.PNG"/><Relationship Id="rId33" Type="http://schemas.openxmlformats.org/officeDocument/2006/relationships/image" Target="media/image9.emf"/><Relationship Id="rId38" Type="http://schemas.openxmlformats.org/officeDocument/2006/relationships/hyperlink" Target="http://genome.ucsc.edu/FAQ/FAQformat" TargetMode="External"/><Relationship Id="rId46" Type="http://schemas.openxmlformats.org/officeDocument/2006/relationships/hyperlink" Target="http://en.wikipedia.org/wiki/PHYLIP" TargetMode="External"/><Relationship Id="rId59" Type="http://schemas.openxmlformats.org/officeDocument/2006/relationships/hyperlink" Target="http://bio.codeplex.com/" TargetMode="External"/><Relationship Id="rId67" Type="http://schemas.openxmlformats.org/officeDocument/2006/relationships/hyperlink" Target="http://research.microsoft.com/en-us/collaboration/tools/trident.aspx" TargetMode="External"/><Relationship Id="rId20" Type="http://schemas.openxmlformats.org/officeDocument/2006/relationships/hyperlink" Target="http://tridentworkflow.codeplex.com" TargetMode="External"/><Relationship Id="rId41" Type="http://schemas.openxmlformats.org/officeDocument/2006/relationships/hyperlink" Target="http://maq.sourceforge.net/fastq.shtml" TargetMode="External"/><Relationship Id="rId54" Type="http://schemas.openxmlformats.org/officeDocument/2006/relationships/oleObject" Target="embeddings/oleObject6.bin"/><Relationship Id="rId62" Type="http://schemas.openxmlformats.org/officeDocument/2006/relationships/hyperlink" Target="http://research.microsoft.com/en-US/projects/bio/training.aspx" TargetMode="External"/><Relationship Id="rId70" Type="http://schemas.openxmlformats.org/officeDocument/2006/relationships/hyperlink" Target="http://wix.sourceforge.net/" TargetMode="External"/><Relationship Id="rId75" Type="http://schemas.openxmlformats.org/officeDocument/2006/relationships/hyperlink" Target="http://www.ncbi.nlm.nih.gov/Genbank/" TargetMode="External"/><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biodex.codeplex.com/" TargetMode="External"/><Relationship Id="rId23" Type="http://schemas.openxmlformats.org/officeDocument/2006/relationships/hyperlink" Target="http://www.microsoft.com/downloads/en/details.aspx?displaylang=en&amp;FamilyID=917023f6-d5b7-41bb-bbc0-411a7d66cf3c" TargetMode="External"/><Relationship Id="rId28" Type="http://schemas.openxmlformats.org/officeDocument/2006/relationships/hyperlink" Target="http://research.microsoft.com/en-US/projects/bio/training.aspx" TargetMode="External"/><Relationship Id="rId36" Type="http://schemas.openxmlformats.org/officeDocument/2006/relationships/image" Target="media/image10.png"/><Relationship Id="rId49" Type="http://schemas.openxmlformats.org/officeDocument/2006/relationships/hyperlink" Target="http://www.ebi.ac.uk/WSWUBlast%23runWUBlast" TargetMode="External"/><Relationship Id="rId57" Type="http://schemas.openxmlformats.org/officeDocument/2006/relationships/image" Target="media/image15.png"/><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hyperlink" Target="http://evolution.genetics.washington.edu/phylip/newicktree.html" TargetMode="External"/><Relationship Id="rId52" Type="http://schemas.openxmlformats.org/officeDocument/2006/relationships/oleObject" Target="embeddings/oleObject5.bin"/><Relationship Id="rId60" Type="http://schemas.openxmlformats.org/officeDocument/2006/relationships/hyperlink" Target="http://sandcastle.codeplex.com/" TargetMode="External"/><Relationship Id="rId65" Type="http://schemas.openxmlformats.org/officeDocument/2006/relationships/hyperlink" Target="http://msdn.microsoft.com/en-us/academic/default.aspx" TargetMode="External"/><Relationship Id="rId73" Type="http://schemas.openxmlformats.org/officeDocument/2006/relationships/hyperlink" Target="http://www.ncbi.nlm.nih.gov/blast/fasta.shtml" TargetMode="External"/><Relationship Id="rId78" Type="http://schemas.openxmlformats.org/officeDocument/2006/relationships/hyperlink" Target="http://en.wikipedia.org/wiki/Phylogenetic_tree" TargetMode="External"/><Relationship Id="rId8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bio.codeplex.com/" TargetMode="External"/><Relationship Id="rId18" Type="http://schemas.openxmlformats.org/officeDocument/2006/relationships/image" Target="media/image3.png"/><Relationship Id="rId39" Type="http://schemas.openxmlformats.org/officeDocument/2006/relationships/hyperlink" Target="http://www.ebi.ac.uk/Tools/clustalw2/index.html" TargetMode="External"/><Relationship Id="rId34" Type="http://schemas.openxmlformats.org/officeDocument/2006/relationships/oleObject" Target="embeddings/oleObject4.bin"/><Relationship Id="rId50" Type="http://schemas.openxmlformats.org/officeDocument/2006/relationships/hyperlink" Target="http://www.ncbi.nlm.nih.gov/blast/Blast.cgi" TargetMode="External"/><Relationship Id="rId55" Type="http://schemas.openxmlformats.org/officeDocument/2006/relationships/image" Target="media/image14.emf"/><Relationship Id="rId76" Type="http://schemas.openxmlformats.org/officeDocument/2006/relationships/hyperlink" Target="http://www.ncbi.nlm.nih.gov/Sitemap/samplerecord.html" TargetMode="External"/><Relationship Id="rId7" Type="http://schemas.openxmlformats.org/officeDocument/2006/relationships/settings" Target="settings.xml"/><Relationship Id="rId71" Type="http://schemas.openxmlformats.org/officeDocument/2006/relationships/hyperlink" Target="http://blast.ncbi.nlm.nih.gov/Blast.cgi" TargetMode="Externa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hyperlink" Target="http://www.microsoft.com/downloads/en/details.aspx?FamilyID=0a7ba619-fe0e-4e71-82c8-ab4f19c149ad" TargetMode="External"/><Relationship Id="rId40" Type="http://schemas.openxmlformats.org/officeDocument/2006/relationships/hyperlink" Target="http://www.pnas.org/content/85/8/2444.long" TargetMode="External"/><Relationship Id="rId45" Type="http://schemas.openxmlformats.org/officeDocument/2006/relationships/hyperlink" Target="http://en.wikipedia.org/wiki/Nexus_file" TargetMode="External"/><Relationship Id="rId66" Type="http://schemas.openxmlformats.org/officeDocument/2006/relationships/hyperlink" Target="http://msdn.microsoft.com/en-us/library/ms182409.aspx" TargetMode="External"/><Relationship Id="rId61" Type="http://schemas.openxmlformats.org/officeDocument/2006/relationships/hyperlink" Target="http://shfb.codeplex.com/" TargetMode="External"/><Relationship Id="rId8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escription0 xmlns="94054e31-c6fd-4853-8568-2246604c8e71">Format &amp; tips programmer's walkthrough</Description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3D0DFDF810BD341B3B71926A89564E2" ma:contentTypeVersion="1" ma:contentTypeDescription="Create a new document." ma:contentTypeScope="" ma:versionID="1573e3f758a832f76411649d0869d971">
  <xsd:schema xmlns:xsd="http://www.w3.org/2001/XMLSchema" xmlns:xs="http://www.w3.org/2001/XMLSchema" xmlns:p="http://schemas.microsoft.com/office/2006/metadata/properties" xmlns:ns2="94054e31-c6fd-4853-8568-2246604c8e71" targetNamespace="http://schemas.microsoft.com/office/2006/metadata/properties" ma:root="true" ma:fieldsID="f7a34226b845916f4af2ff3bea262b72" ns2:_="">
    <xsd:import namespace="94054e31-c6fd-4853-8568-2246604c8e71"/>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054e31-c6fd-4853-8568-2246604c8e71" elementFormDefault="qualified">
    <xsd:import namespace="http://schemas.microsoft.com/office/2006/documentManagement/types"/>
    <xsd:import namespace="http://schemas.microsoft.com/office/infopath/2007/PartnerControls"/>
    <xsd:element name="Description0" ma:index="8" nillable="true" ma:displayName="Description" ma:internalName="Description0">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0E0439-5B74-4118-91BF-C71FBAED7BE3}">
  <ds:schemaRefs>
    <ds:schemaRef ds:uri="http://schemas.microsoft.com/office/2006/metadata/properties"/>
    <ds:schemaRef ds:uri="94054e31-c6fd-4853-8568-2246604c8e71"/>
  </ds:schemaRefs>
</ds:datastoreItem>
</file>

<file path=customXml/itemProps2.xml><?xml version="1.0" encoding="utf-8"?>
<ds:datastoreItem xmlns:ds="http://schemas.openxmlformats.org/officeDocument/2006/customXml" ds:itemID="{ADDD1FE8-C752-4B09-89EE-6C2982E4234F}">
  <ds:schemaRefs>
    <ds:schemaRef ds:uri="http://schemas.microsoft.com/sharepoint/v3/contenttype/forms"/>
  </ds:schemaRefs>
</ds:datastoreItem>
</file>

<file path=customXml/itemProps3.xml><?xml version="1.0" encoding="utf-8"?>
<ds:datastoreItem xmlns:ds="http://schemas.openxmlformats.org/officeDocument/2006/customXml" ds:itemID="{E4D3A7F9-DBBC-41FE-9B26-CDAF44CF67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054e31-c6fd-4853-8568-2246604c8e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C5FE105-3EDE-4468-8371-5AC363A8B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63</Pages>
  <Words>17434</Words>
  <Characters>99378</Characters>
  <Application>Microsoft Office Word</Application>
  <DocSecurity>0</DocSecurity>
  <Lines>828</Lines>
  <Paragraphs>233</Paragraphs>
  <ScaleCrop>false</ScaleCrop>
  <HeadingPairs>
    <vt:vector size="2" baseType="variant">
      <vt:variant>
        <vt:lpstr>Title</vt:lpstr>
      </vt:variant>
      <vt:variant>
        <vt:i4>1</vt:i4>
      </vt:variant>
    </vt:vector>
  </HeadingPairs>
  <TitlesOfParts>
    <vt:vector size="1" baseType="lpstr">
      <vt:lpstr>Programming Guide</vt:lpstr>
    </vt:vector>
  </TitlesOfParts>
  <Company>Microsoft</Company>
  <LinksUpToDate>false</LinksUpToDate>
  <CharactersWithSpaces>116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Guide</dc:title>
  <dc:creator>Microsoft Corporation</dc:creator>
  <cp:lastModifiedBy>Mark Smith</cp:lastModifiedBy>
  <cp:revision>17</cp:revision>
  <cp:lastPrinted>2011-05-24T06:40:00Z</cp:lastPrinted>
  <dcterms:created xsi:type="dcterms:W3CDTF">2011-09-29T15:30:00Z</dcterms:created>
  <dcterms:modified xsi:type="dcterms:W3CDTF">2013-07-18T14:38:00Z</dcterms:modified>
  <cp:category>Technical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D0DFDF810BD341B3B71926A89564E2</vt:lpwstr>
  </property>
  <property fmtid="{D5CDD505-2E9C-101B-9397-08002B2CF9AE}" pid="3" name="Order">
    <vt:r8>600</vt:r8>
  </property>
</Properties>
</file>